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5CABA3E" w14:textId="77777777" w:rsidR="00D470C7" w:rsidRPr="00D470C7" w:rsidRDefault="00D470C7" w:rsidP="00576C4F">
      <w:pPr>
        <w:autoSpaceDE w:val="0"/>
        <w:autoSpaceDN w:val="0"/>
        <w:adjustRightInd w:val="0"/>
        <w:rPr>
          <w:rFonts w:ascii="Arial" w:hAnsi="Arial" w:cs="Arial"/>
          <w:color w:val="000000"/>
          <w:sz w:val="23"/>
          <w:szCs w:val="23"/>
        </w:rPr>
      </w:pPr>
      <w:r w:rsidRPr="00D470C7">
        <w:rPr>
          <w:rFonts w:ascii="Arial" w:hAnsi="Arial" w:cs="Arial"/>
          <w:b/>
          <w:bCs/>
          <w:color w:val="000000"/>
          <w:sz w:val="23"/>
          <w:szCs w:val="23"/>
        </w:rPr>
        <w:t xml:space="preserve">INTERNATIONAL ELECTROTECHNICAL COMMISSION (IEC) SYSTEM FOR CERTIFICATION TO STANDARDS RELATING TO EQUIPMENT FOR USE IN EXPLOSIVE ATMOSPHERES (IECEx SYSTEM) </w:t>
      </w:r>
    </w:p>
    <w:p w14:paraId="1D57910D" w14:textId="77777777" w:rsidR="00D470C7" w:rsidRDefault="00D470C7" w:rsidP="00D470C7">
      <w:pPr>
        <w:autoSpaceDE w:val="0"/>
        <w:autoSpaceDN w:val="0"/>
        <w:adjustRightInd w:val="0"/>
        <w:jc w:val="both"/>
        <w:rPr>
          <w:rFonts w:ascii="Arial" w:hAnsi="Arial" w:cs="Arial"/>
          <w:b/>
          <w:bCs/>
          <w:color w:val="000000"/>
          <w:sz w:val="23"/>
          <w:szCs w:val="23"/>
        </w:rPr>
      </w:pPr>
    </w:p>
    <w:p w14:paraId="43645FDD" w14:textId="683F69CB" w:rsidR="00D470C7" w:rsidRPr="00D470C7" w:rsidRDefault="00D470C7" w:rsidP="00D470C7">
      <w:pPr>
        <w:autoSpaceDE w:val="0"/>
        <w:autoSpaceDN w:val="0"/>
        <w:adjustRightInd w:val="0"/>
        <w:jc w:val="both"/>
        <w:rPr>
          <w:rFonts w:ascii="Arial" w:hAnsi="Arial" w:cs="Arial"/>
          <w:color w:val="000000"/>
          <w:sz w:val="23"/>
          <w:szCs w:val="23"/>
        </w:rPr>
      </w:pPr>
      <w:r w:rsidRPr="00D470C7">
        <w:rPr>
          <w:rFonts w:ascii="Arial" w:hAnsi="Arial" w:cs="Arial"/>
          <w:b/>
          <w:bCs/>
          <w:color w:val="000000"/>
          <w:sz w:val="23"/>
          <w:szCs w:val="23"/>
        </w:rPr>
        <w:t xml:space="preserve">Circulated to: </w:t>
      </w:r>
      <w:r w:rsidR="008471E3">
        <w:rPr>
          <w:rFonts w:ascii="Arial" w:hAnsi="Arial" w:cs="Arial"/>
          <w:b/>
          <w:bCs/>
          <w:color w:val="000000"/>
          <w:sz w:val="23"/>
          <w:szCs w:val="23"/>
        </w:rPr>
        <w:t>IECEx Management Committee members</w:t>
      </w:r>
      <w:r w:rsidRPr="00D470C7">
        <w:rPr>
          <w:rFonts w:ascii="Arial" w:hAnsi="Arial" w:cs="Arial"/>
          <w:b/>
          <w:bCs/>
          <w:color w:val="000000"/>
          <w:sz w:val="23"/>
          <w:szCs w:val="23"/>
        </w:rPr>
        <w:t xml:space="preserve"> </w:t>
      </w:r>
    </w:p>
    <w:p w14:paraId="7CBE6757" w14:textId="77777777" w:rsidR="00D470C7" w:rsidRDefault="00D470C7" w:rsidP="00D470C7">
      <w:pPr>
        <w:autoSpaceDE w:val="0"/>
        <w:autoSpaceDN w:val="0"/>
        <w:adjustRightInd w:val="0"/>
        <w:rPr>
          <w:rFonts w:ascii="Arial" w:hAnsi="Arial" w:cs="Arial"/>
          <w:b/>
          <w:bCs/>
          <w:color w:val="000000"/>
          <w:sz w:val="23"/>
          <w:szCs w:val="23"/>
        </w:rPr>
      </w:pPr>
    </w:p>
    <w:p w14:paraId="2C8CA604" w14:textId="5DEF24F4" w:rsidR="00576C4F" w:rsidRDefault="00D470C7" w:rsidP="00D470C7">
      <w:pPr>
        <w:autoSpaceDE w:val="0"/>
        <w:autoSpaceDN w:val="0"/>
        <w:adjustRightInd w:val="0"/>
        <w:rPr>
          <w:rFonts w:ascii="Arial" w:hAnsi="Arial" w:cs="Arial"/>
          <w:b/>
          <w:bCs/>
          <w:color w:val="000000"/>
          <w:sz w:val="23"/>
          <w:szCs w:val="23"/>
        </w:rPr>
      </w:pPr>
      <w:r w:rsidRPr="00D470C7">
        <w:rPr>
          <w:rFonts w:ascii="Arial" w:hAnsi="Arial" w:cs="Arial"/>
          <w:b/>
          <w:bCs/>
          <w:color w:val="000000"/>
          <w:sz w:val="23"/>
          <w:szCs w:val="23"/>
        </w:rPr>
        <w:t xml:space="preserve">Title: </w:t>
      </w:r>
      <w:r w:rsidR="006513AB">
        <w:rPr>
          <w:rFonts w:ascii="Arial" w:hAnsi="Arial" w:cs="Arial"/>
          <w:b/>
          <w:bCs/>
          <w:color w:val="000000"/>
          <w:sz w:val="23"/>
          <w:szCs w:val="23"/>
        </w:rPr>
        <w:t xml:space="preserve">Revision of </w:t>
      </w:r>
      <w:r w:rsidR="00503242">
        <w:rPr>
          <w:rFonts w:ascii="Arial" w:hAnsi="Arial" w:cs="Arial"/>
          <w:b/>
          <w:bCs/>
          <w:color w:val="000000"/>
          <w:sz w:val="23"/>
          <w:szCs w:val="23"/>
        </w:rPr>
        <w:t>IECEx OD 003-2, Edi</w:t>
      </w:r>
      <w:r w:rsidR="006513AB">
        <w:rPr>
          <w:rFonts w:ascii="Arial" w:hAnsi="Arial" w:cs="Arial"/>
          <w:b/>
          <w:bCs/>
          <w:color w:val="000000"/>
          <w:sz w:val="23"/>
          <w:szCs w:val="23"/>
        </w:rPr>
        <w:t xml:space="preserve">tion </w:t>
      </w:r>
      <w:r w:rsidR="00503242">
        <w:rPr>
          <w:rFonts w:ascii="Arial" w:hAnsi="Arial" w:cs="Arial"/>
          <w:b/>
          <w:bCs/>
          <w:color w:val="000000"/>
          <w:sz w:val="23"/>
          <w:szCs w:val="23"/>
        </w:rPr>
        <w:t>4</w:t>
      </w:r>
      <w:r w:rsidR="006513AB">
        <w:rPr>
          <w:rFonts w:ascii="Arial" w:hAnsi="Arial" w:cs="Arial"/>
          <w:b/>
          <w:bCs/>
          <w:color w:val="000000"/>
          <w:sz w:val="23"/>
          <w:szCs w:val="23"/>
        </w:rPr>
        <w:t>.0</w:t>
      </w:r>
    </w:p>
    <w:p w14:paraId="2AC9AD70" w14:textId="77777777" w:rsidR="00576C4F" w:rsidRDefault="00576C4F" w:rsidP="00576C4F">
      <w:pPr>
        <w:pBdr>
          <w:bottom w:val="thickThinSmallGap" w:sz="24" w:space="1" w:color="0000FF"/>
        </w:pBdr>
        <w:autoSpaceDE w:val="0"/>
        <w:autoSpaceDN w:val="0"/>
        <w:adjustRightInd w:val="0"/>
        <w:rPr>
          <w:rFonts w:ascii="Arial" w:hAnsi="Arial" w:cs="Arial"/>
          <w:b/>
          <w:bCs/>
          <w:color w:val="000000"/>
          <w:sz w:val="23"/>
          <w:szCs w:val="23"/>
        </w:rPr>
      </w:pPr>
    </w:p>
    <w:p w14:paraId="160F6E31" w14:textId="77777777" w:rsidR="00D470C7" w:rsidRPr="00D470C7" w:rsidRDefault="00D470C7" w:rsidP="00D470C7">
      <w:pPr>
        <w:autoSpaceDE w:val="0"/>
        <w:autoSpaceDN w:val="0"/>
        <w:adjustRightInd w:val="0"/>
        <w:rPr>
          <w:rFonts w:ascii="Arial" w:hAnsi="Arial" w:cs="Arial"/>
          <w:color w:val="000000"/>
          <w:sz w:val="23"/>
          <w:szCs w:val="23"/>
        </w:rPr>
      </w:pPr>
    </w:p>
    <w:p w14:paraId="690312BC" w14:textId="77777777" w:rsidR="00D470C7" w:rsidRDefault="00D470C7" w:rsidP="00D470C7">
      <w:pPr>
        <w:autoSpaceDE w:val="0"/>
        <w:autoSpaceDN w:val="0"/>
        <w:adjustRightInd w:val="0"/>
        <w:jc w:val="center"/>
        <w:rPr>
          <w:rFonts w:ascii="Arial" w:hAnsi="Arial" w:cs="Arial"/>
          <w:b/>
          <w:bCs/>
          <w:color w:val="000000"/>
          <w:sz w:val="23"/>
          <w:szCs w:val="23"/>
        </w:rPr>
      </w:pPr>
      <w:r w:rsidRPr="00D470C7">
        <w:rPr>
          <w:rFonts w:ascii="Arial" w:hAnsi="Arial" w:cs="Arial"/>
          <w:b/>
          <w:bCs/>
          <w:color w:val="000000"/>
          <w:sz w:val="23"/>
          <w:szCs w:val="23"/>
        </w:rPr>
        <w:t xml:space="preserve">Introduction </w:t>
      </w:r>
    </w:p>
    <w:p w14:paraId="35F29455" w14:textId="77777777" w:rsidR="00D470C7" w:rsidRPr="00D470C7" w:rsidRDefault="00D470C7" w:rsidP="00D470C7">
      <w:pPr>
        <w:autoSpaceDE w:val="0"/>
        <w:autoSpaceDN w:val="0"/>
        <w:adjustRightInd w:val="0"/>
        <w:jc w:val="center"/>
        <w:rPr>
          <w:rFonts w:ascii="Arial" w:hAnsi="Arial" w:cs="Arial"/>
          <w:color w:val="000000"/>
          <w:sz w:val="23"/>
          <w:szCs w:val="23"/>
        </w:rPr>
      </w:pPr>
    </w:p>
    <w:p w14:paraId="1F231A00" w14:textId="77777777" w:rsidR="00E61181" w:rsidRDefault="00CE0B1E" w:rsidP="00E61181">
      <w:pPr>
        <w:autoSpaceDE w:val="0"/>
        <w:autoSpaceDN w:val="0"/>
        <w:adjustRightInd w:val="0"/>
        <w:rPr>
          <w:ins w:id="0" w:author="Mark Amos" w:date="2024-07-16T07:11:00Z" w16du:dateUtc="2024-07-15T21:11:00Z"/>
          <w:rFonts w:ascii="Arial" w:hAnsi="Arial" w:cs="Arial"/>
          <w:color w:val="000000"/>
        </w:rPr>
      </w:pPr>
      <w:r>
        <w:rPr>
          <w:rFonts w:ascii="Arial" w:hAnsi="Arial" w:cs="Arial"/>
          <w:color w:val="000000"/>
        </w:rPr>
        <w:t xml:space="preserve">The </w:t>
      </w:r>
      <w:r w:rsidR="00BA5D21">
        <w:rPr>
          <w:rFonts w:ascii="Arial" w:hAnsi="Arial" w:cs="Arial"/>
          <w:color w:val="000000"/>
        </w:rPr>
        <w:t xml:space="preserve">following </w:t>
      </w:r>
      <w:r w:rsidR="00BC43DB">
        <w:rPr>
          <w:rFonts w:ascii="Arial" w:hAnsi="Arial" w:cs="Arial"/>
          <w:color w:val="000000"/>
        </w:rPr>
        <w:t xml:space="preserve">proposal </w:t>
      </w:r>
      <w:r w:rsidR="00BA5D21">
        <w:rPr>
          <w:rFonts w:ascii="Arial" w:hAnsi="Arial" w:cs="Arial"/>
          <w:color w:val="000000"/>
        </w:rPr>
        <w:t xml:space="preserve">(shown as Track Changes) </w:t>
      </w:r>
      <w:r w:rsidR="00BC43DB">
        <w:rPr>
          <w:rFonts w:ascii="Arial" w:hAnsi="Arial" w:cs="Arial"/>
          <w:color w:val="000000"/>
        </w:rPr>
        <w:t xml:space="preserve">for a </w:t>
      </w:r>
      <w:r w:rsidR="006513AB">
        <w:rPr>
          <w:rFonts w:ascii="Arial" w:hAnsi="Arial" w:cs="Arial"/>
          <w:color w:val="000000"/>
        </w:rPr>
        <w:t xml:space="preserve">revision of </w:t>
      </w:r>
      <w:r w:rsidR="00503242">
        <w:rPr>
          <w:rFonts w:ascii="Arial" w:hAnsi="Arial" w:cs="Arial"/>
          <w:color w:val="000000"/>
        </w:rPr>
        <w:t>IECEx OD 003-2</w:t>
      </w:r>
      <w:r w:rsidR="00BC43DB">
        <w:rPr>
          <w:rFonts w:ascii="Arial" w:hAnsi="Arial" w:cs="Arial"/>
          <w:color w:val="000000"/>
        </w:rPr>
        <w:t xml:space="preserve">, Edition </w:t>
      </w:r>
      <w:r w:rsidR="00503242">
        <w:rPr>
          <w:rFonts w:ascii="Arial" w:hAnsi="Arial" w:cs="Arial"/>
          <w:color w:val="000000"/>
        </w:rPr>
        <w:t>4</w:t>
      </w:r>
      <w:r w:rsidR="00BC43DB">
        <w:rPr>
          <w:rFonts w:ascii="Arial" w:hAnsi="Arial" w:cs="Arial"/>
          <w:color w:val="000000"/>
        </w:rPr>
        <w:t xml:space="preserve">.0 is now submitted by the </w:t>
      </w:r>
      <w:proofErr w:type="spellStart"/>
      <w:r w:rsidR="00BC43DB">
        <w:rPr>
          <w:rFonts w:ascii="Arial" w:hAnsi="Arial" w:cs="Arial"/>
          <w:color w:val="000000"/>
        </w:rPr>
        <w:t>ExAG</w:t>
      </w:r>
      <w:proofErr w:type="spellEnd"/>
      <w:r w:rsidR="00BC43DB">
        <w:rPr>
          <w:rFonts w:ascii="Arial" w:hAnsi="Arial" w:cs="Arial"/>
          <w:color w:val="000000"/>
        </w:rPr>
        <w:t xml:space="preserve"> for </w:t>
      </w:r>
      <w:proofErr w:type="spellStart"/>
      <w:r w:rsidR="00BC43DB">
        <w:rPr>
          <w:rFonts w:ascii="Arial" w:hAnsi="Arial" w:cs="Arial"/>
          <w:color w:val="000000"/>
        </w:rPr>
        <w:t>ExMC</w:t>
      </w:r>
      <w:proofErr w:type="spellEnd"/>
      <w:r w:rsidR="00BC43DB">
        <w:rPr>
          <w:rFonts w:ascii="Arial" w:hAnsi="Arial" w:cs="Arial"/>
          <w:color w:val="000000"/>
        </w:rPr>
        <w:t xml:space="preserve"> member consideration and approval to publish as </w:t>
      </w:r>
      <w:r w:rsidR="00503242">
        <w:rPr>
          <w:rFonts w:ascii="Arial" w:hAnsi="Arial" w:cs="Arial"/>
          <w:color w:val="000000"/>
        </w:rPr>
        <w:t>IECEx OD 003-2</w:t>
      </w:r>
      <w:r w:rsidR="00BC43DB">
        <w:rPr>
          <w:rFonts w:ascii="Arial" w:hAnsi="Arial" w:cs="Arial"/>
          <w:color w:val="000000"/>
        </w:rPr>
        <w:t xml:space="preserve">, Edition </w:t>
      </w:r>
      <w:r w:rsidR="00503242">
        <w:rPr>
          <w:rFonts w:ascii="Arial" w:hAnsi="Arial" w:cs="Arial"/>
          <w:color w:val="000000"/>
        </w:rPr>
        <w:t>5</w:t>
      </w:r>
      <w:r w:rsidR="00BC43DB">
        <w:rPr>
          <w:rFonts w:ascii="Arial" w:hAnsi="Arial" w:cs="Arial"/>
          <w:color w:val="000000"/>
        </w:rPr>
        <w:t>.0</w:t>
      </w:r>
      <w:r w:rsidR="00E61181">
        <w:rPr>
          <w:rFonts w:ascii="Arial" w:hAnsi="Arial" w:cs="Arial"/>
          <w:color w:val="000000"/>
        </w:rPr>
        <w:t xml:space="preserve"> </w:t>
      </w:r>
      <w:r w:rsidR="00E61181">
        <w:rPr>
          <w:rFonts w:ascii="Arial" w:hAnsi="Arial" w:cs="Arial"/>
          <w:color w:val="000000"/>
        </w:rPr>
        <w:t xml:space="preserve">by voting at the 2024 </w:t>
      </w:r>
      <w:proofErr w:type="spellStart"/>
      <w:r w:rsidR="00E61181">
        <w:rPr>
          <w:rFonts w:ascii="Arial" w:hAnsi="Arial" w:cs="Arial"/>
          <w:color w:val="000000"/>
        </w:rPr>
        <w:t>ExMC</w:t>
      </w:r>
      <w:proofErr w:type="spellEnd"/>
      <w:r w:rsidR="00E61181">
        <w:rPr>
          <w:rFonts w:ascii="Arial" w:hAnsi="Arial" w:cs="Arial"/>
          <w:color w:val="000000"/>
        </w:rPr>
        <w:t xml:space="preserve"> meeting.</w:t>
      </w:r>
    </w:p>
    <w:p w14:paraId="5CF8BEB9" w14:textId="2C27E0DA" w:rsidR="00BC43DB" w:rsidRDefault="00BC43DB" w:rsidP="00D470C7">
      <w:pPr>
        <w:autoSpaceDE w:val="0"/>
        <w:autoSpaceDN w:val="0"/>
        <w:adjustRightInd w:val="0"/>
        <w:rPr>
          <w:rFonts w:ascii="Arial" w:hAnsi="Arial" w:cs="Arial"/>
          <w:color w:val="000000"/>
        </w:rPr>
      </w:pPr>
    </w:p>
    <w:p w14:paraId="771362CD" w14:textId="77777777" w:rsidR="00755623" w:rsidRDefault="00755623" w:rsidP="00D470C7">
      <w:pPr>
        <w:autoSpaceDE w:val="0"/>
        <w:autoSpaceDN w:val="0"/>
        <w:adjustRightInd w:val="0"/>
        <w:rPr>
          <w:rFonts w:ascii="Arial" w:hAnsi="Arial" w:cs="Arial"/>
          <w:color w:val="000000"/>
        </w:rPr>
      </w:pPr>
    </w:p>
    <w:p w14:paraId="645A780A" w14:textId="3D2B6DDE" w:rsidR="00755623" w:rsidRDefault="00755623" w:rsidP="00D470C7">
      <w:pPr>
        <w:autoSpaceDE w:val="0"/>
        <w:autoSpaceDN w:val="0"/>
        <w:adjustRightInd w:val="0"/>
        <w:rPr>
          <w:rFonts w:ascii="Arial" w:hAnsi="Arial" w:cs="Arial"/>
          <w:color w:val="000000"/>
        </w:rPr>
      </w:pPr>
      <w:r>
        <w:rPr>
          <w:rFonts w:ascii="Arial" w:hAnsi="Arial" w:cs="Arial"/>
          <w:color w:val="000000"/>
        </w:rPr>
        <w:t>Regarding Clause 3.4.1, the following background to the proposed revisions is provided to members to assist their considerations:</w:t>
      </w:r>
    </w:p>
    <w:p w14:paraId="425F00F6" w14:textId="77777777" w:rsidR="00755623" w:rsidRPr="00755623" w:rsidRDefault="00755623" w:rsidP="00755623">
      <w:pPr>
        <w:pStyle w:val="ListBullet"/>
        <w:rPr>
          <w:rFonts w:eastAsia="Calibri"/>
          <w:color w:val="000000"/>
          <w:spacing w:val="0"/>
          <w:sz w:val="22"/>
          <w:szCs w:val="22"/>
          <w:lang w:val="en-AU" w:eastAsia="en-US"/>
        </w:rPr>
      </w:pPr>
      <w:r w:rsidRPr="00755623">
        <w:rPr>
          <w:rFonts w:eastAsia="Calibri"/>
          <w:color w:val="000000"/>
          <w:spacing w:val="0"/>
          <w:sz w:val="22"/>
          <w:szCs w:val="22"/>
          <w:lang w:val="en-AU" w:eastAsia="en-US"/>
        </w:rPr>
        <w:t xml:space="preserve">The current text does not make it clear whether the one day is the expected maximum or the time allocated to an </w:t>
      </w:r>
      <w:proofErr w:type="spellStart"/>
      <w:r w:rsidRPr="00755623">
        <w:rPr>
          <w:rFonts w:eastAsia="Calibri"/>
          <w:color w:val="000000"/>
          <w:spacing w:val="0"/>
          <w:sz w:val="22"/>
          <w:szCs w:val="22"/>
          <w:lang w:val="en-AU" w:eastAsia="en-US"/>
        </w:rPr>
        <w:t>ExCB</w:t>
      </w:r>
      <w:proofErr w:type="spellEnd"/>
      <w:r w:rsidRPr="00755623">
        <w:rPr>
          <w:rFonts w:eastAsia="Calibri"/>
          <w:color w:val="000000"/>
          <w:spacing w:val="0"/>
          <w:sz w:val="22"/>
          <w:szCs w:val="22"/>
          <w:lang w:val="en-AU" w:eastAsia="en-US"/>
        </w:rPr>
        <w:t xml:space="preserve"> or </w:t>
      </w:r>
      <w:proofErr w:type="spellStart"/>
      <w:r w:rsidRPr="00755623">
        <w:rPr>
          <w:rFonts w:eastAsia="Calibri"/>
          <w:color w:val="000000"/>
          <w:spacing w:val="0"/>
          <w:sz w:val="22"/>
          <w:szCs w:val="22"/>
          <w:lang w:val="en-AU" w:eastAsia="en-US"/>
        </w:rPr>
        <w:t>ExTL</w:t>
      </w:r>
      <w:proofErr w:type="spellEnd"/>
      <w:r w:rsidRPr="00755623">
        <w:rPr>
          <w:rFonts w:eastAsia="Calibri"/>
          <w:color w:val="000000"/>
          <w:spacing w:val="0"/>
          <w:sz w:val="22"/>
          <w:szCs w:val="22"/>
          <w:lang w:val="en-AU" w:eastAsia="en-US"/>
        </w:rPr>
        <w:t>, this has led to most assessments being only one day on site.</w:t>
      </w:r>
    </w:p>
    <w:p w14:paraId="51B4BDA6" w14:textId="77777777" w:rsidR="00755623" w:rsidRPr="00755623" w:rsidRDefault="00755623" w:rsidP="00755623">
      <w:pPr>
        <w:pStyle w:val="ListBullet"/>
        <w:rPr>
          <w:rFonts w:eastAsia="Calibri"/>
          <w:color w:val="000000"/>
          <w:spacing w:val="0"/>
          <w:sz w:val="22"/>
          <w:szCs w:val="22"/>
          <w:lang w:val="en-AU" w:eastAsia="en-US"/>
        </w:rPr>
      </w:pPr>
      <w:r w:rsidRPr="00755623">
        <w:rPr>
          <w:rFonts w:eastAsia="Calibri"/>
          <w:color w:val="000000"/>
          <w:spacing w:val="0"/>
          <w:sz w:val="22"/>
          <w:szCs w:val="22"/>
          <w:lang w:val="en-AU" w:eastAsia="en-US"/>
        </w:rPr>
        <w:t xml:space="preserve">Experience has shown one day to cover both an </w:t>
      </w:r>
      <w:proofErr w:type="spellStart"/>
      <w:r w:rsidRPr="00755623">
        <w:rPr>
          <w:rFonts w:eastAsia="Calibri"/>
          <w:color w:val="000000"/>
          <w:spacing w:val="0"/>
          <w:sz w:val="22"/>
          <w:szCs w:val="22"/>
          <w:lang w:val="en-AU" w:eastAsia="en-US"/>
        </w:rPr>
        <w:t>ExCB</w:t>
      </w:r>
      <w:proofErr w:type="spellEnd"/>
      <w:r w:rsidRPr="00755623">
        <w:rPr>
          <w:rFonts w:eastAsia="Calibri"/>
          <w:color w:val="000000"/>
          <w:spacing w:val="0"/>
          <w:sz w:val="22"/>
          <w:szCs w:val="22"/>
          <w:lang w:val="en-AU" w:eastAsia="en-US"/>
        </w:rPr>
        <w:t xml:space="preserve"> and </w:t>
      </w:r>
      <w:proofErr w:type="spellStart"/>
      <w:r w:rsidRPr="00755623">
        <w:rPr>
          <w:rFonts w:eastAsia="Calibri"/>
          <w:color w:val="000000"/>
          <w:spacing w:val="0"/>
          <w:sz w:val="22"/>
          <w:szCs w:val="22"/>
          <w:lang w:val="en-AU" w:eastAsia="en-US"/>
        </w:rPr>
        <w:t>ExTL</w:t>
      </w:r>
      <w:proofErr w:type="spellEnd"/>
      <w:r w:rsidRPr="00755623">
        <w:rPr>
          <w:rFonts w:eastAsia="Calibri"/>
          <w:color w:val="000000"/>
          <w:spacing w:val="0"/>
          <w:sz w:val="22"/>
          <w:szCs w:val="22"/>
          <w:lang w:val="en-AU" w:eastAsia="en-US"/>
        </w:rPr>
        <w:t xml:space="preserve"> significantly restricts the number of projects reviewed.</w:t>
      </w:r>
    </w:p>
    <w:p w14:paraId="1DDC72CE" w14:textId="77777777" w:rsidR="00755623" w:rsidRPr="00755623" w:rsidRDefault="00755623" w:rsidP="00755623">
      <w:pPr>
        <w:pStyle w:val="ListBullet"/>
        <w:rPr>
          <w:rFonts w:eastAsia="Calibri"/>
          <w:color w:val="000000"/>
          <w:spacing w:val="0"/>
          <w:sz w:val="22"/>
          <w:szCs w:val="22"/>
          <w:lang w:val="en-AU" w:eastAsia="en-US"/>
        </w:rPr>
      </w:pPr>
      <w:r w:rsidRPr="00755623">
        <w:rPr>
          <w:rFonts w:eastAsia="Calibri"/>
          <w:color w:val="000000"/>
          <w:spacing w:val="0"/>
          <w:sz w:val="22"/>
          <w:szCs w:val="22"/>
          <w:lang w:val="en-AU" w:eastAsia="en-US"/>
        </w:rPr>
        <w:t>There are increasing demands on assessors to examine things in more depth, for example Specific Conditions of Use and the Desktop Review provided by the IECEx Secretariat.</w:t>
      </w:r>
    </w:p>
    <w:p w14:paraId="2D2D1916" w14:textId="77777777" w:rsidR="00755623" w:rsidRPr="00755623" w:rsidRDefault="00755623" w:rsidP="00755623">
      <w:pPr>
        <w:pStyle w:val="ListBullet"/>
        <w:rPr>
          <w:rFonts w:eastAsia="Calibri"/>
          <w:color w:val="000000"/>
          <w:spacing w:val="0"/>
          <w:sz w:val="22"/>
          <w:szCs w:val="22"/>
          <w:lang w:val="en-AU" w:eastAsia="en-US"/>
        </w:rPr>
      </w:pPr>
      <w:r w:rsidRPr="00755623">
        <w:rPr>
          <w:rFonts w:eastAsia="Calibri"/>
          <w:color w:val="000000"/>
          <w:spacing w:val="0"/>
          <w:sz w:val="22"/>
          <w:szCs w:val="22"/>
          <w:lang w:val="en-AU" w:eastAsia="en-US"/>
        </w:rPr>
        <w:t xml:space="preserve">The identification of the possibility of doing mid-term assessments being done remotely, will assist in offsetting costs of the extra day. </w:t>
      </w:r>
    </w:p>
    <w:p w14:paraId="36282913" w14:textId="77777777" w:rsidR="00755623" w:rsidRPr="00755623" w:rsidRDefault="00755623" w:rsidP="00755623">
      <w:pPr>
        <w:pStyle w:val="ListBullet"/>
        <w:rPr>
          <w:rFonts w:eastAsia="Calibri"/>
          <w:color w:val="000000"/>
          <w:spacing w:val="0"/>
          <w:sz w:val="22"/>
          <w:szCs w:val="22"/>
          <w:lang w:val="en-AU" w:eastAsia="en-US"/>
        </w:rPr>
      </w:pPr>
      <w:r w:rsidRPr="00755623">
        <w:rPr>
          <w:rFonts w:eastAsia="Calibri"/>
          <w:color w:val="000000"/>
          <w:spacing w:val="0"/>
          <w:sz w:val="22"/>
          <w:szCs w:val="22"/>
          <w:lang w:val="en-AU" w:eastAsia="en-US"/>
        </w:rPr>
        <w:t>The text of “equivalent of one full day on site” is intended to address the option where a remote assessment is done, but it is broken down into sessions of less than one day.</w:t>
      </w:r>
    </w:p>
    <w:p w14:paraId="2B1037F8" w14:textId="77777777" w:rsidR="00755623" w:rsidRDefault="00755623" w:rsidP="00D470C7">
      <w:pPr>
        <w:autoSpaceDE w:val="0"/>
        <w:autoSpaceDN w:val="0"/>
        <w:adjustRightInd w:val="0"/>
        <w:rPr>
          <w:rFonts w:ascii="Arial" w:hAnsi="Arial" w:cs="Arial"/>
          <w:color w:val="000000"/>
        </w:rPr>
      </w:pPr>
    </w:p>
    <w:p w14:paraId="32C814E2" w14:textId="77777777" w:rsidR="00576C4F" w:rsidRPr="0088367F" w:rsidRDefault="00576C4F" w:rsidP="00576C4F">
      <w:pPr>
        <w:autoSpaceDE w:val="0"/>
        <w:autoSpaceDN w:val="0"/>
        <w:adjustRightInd w:val="0"/>
        <w:rPr>
          <w:rFonts w:ascii="Arial" w:hAnsi="Arial" w:cs="Arial"/>
          <w:b/>
          <w:bCs/>
        </w:rPr>
      </w:pPr>
      <w:r w:rsidRPr="0088367F">
        <w:rPr>
          <w:rFonts w:ascii="Arial" w:hAnsi="Arial" w:cs="Arial"/>
          <w:b/>
          <w:bCs/>
        </w:rPr>
        <w:t>IECEx Executive Secretary</w:t>
      </w:r>
    </w:p>
    <w:p w14:paraId="4F1FEA86" w14:textId="77777777" w:rsidR="00CE0B1E" w:rsidRDefault="00CE0B1E" w:rsidP="00D470C7">
      <w:pPr>
        <w:autoSpaceDE w:val="0"/>
        <w:autoSpaceDN w:val="0"/>
        <w:adjustRightInd w:val="0"/>
        <w:rPr>
          <w:rFonts w:ascii="Arial" w:hAnsi="Arial" w:cs="Arial"/>
          <w:color w:val="0000FF"/>
          <w:sz w:val="20"/>
          <w:szCs w:val="20"/>
        </w:rPr>
      </w:pPr>
    </w:p>
    <w:p w14:paraId="212AE32B" w14:textId="77777777" w:rsidR="00BC43DB" w:rsidRDefault="00BC43DB" w:rsidP="00D470C7">
      <w:pPr>
        <w:autoSpaceDE w:val="0"/>
        <w:autoSpaceDN w:val="0"/>
        <w:adjustRightInd w:val="0"/>
        <w:rPr>
          <w:rFonts w:ascii="Arial" w:hAnsi="Arial" w:cs="Arial"/>
          <w:color w:val="0000FF"/>
          <w:sz w:val="20"/>
          <w:szCs w:val="20"/>
        </w:rPr>
      </w:pPr>
    </w:p>
    <w:p w14:paraId="5AFF8EA8" w14:textId="77777777" w:rsidR="00BC43DB" w:rsidRDefault="00BC43DB" w:rsidP="00D470C7">
      <w:pPr>
        <w:autoSpaceDE w:val="0"/>
        <w:autoSpaceDN w:val="0"/>
        <w:adjustRightInd w:val="0"/>
        <w:rPr>
          <w:rFonts w:ascii="Arial" w:hAnsi="Arial" w:cs="Arial"/>
          <w:color w:val="0000FF"/>
          <w:sz w:val="20"/>
          <w:szCs w:val="20"/>
        </w:rPr>
      </w:pPr>
    </w:p>
    <w:p w14:paraId="2EF9F631" w14:textId="77777777" w:rsidR="00BC43DB" w:rsidRDefault="00BC43DB" w:rsidP="00D470C7">
      <w:pPr>
        <w:autoSpaceDE w:val="0"/>
        <w:autoSpaceDN w:val="0"/>
        <w:adjustRightInd w:val="0"/>
        <w:rPr>
          <w:rFonts w:ascii="Arial" w:hAnsi="Arial" w:cs="Arial"/>
          <w:color w:val="0000FF"/>
          <w:sz w:val="20"/>
          <w:szCs w:val="20"/>
        </w:rPr>
      </w:pPr>
    </w:p>
    <w:p w14:paraId="1F58AEB3" w14:textId="77777777" w:rsidR="00CE0B1E" w:rsidRDefault="00CE0B1E" w:rsidP="00D470C7">
      <w:pPr>
        <w:autoSpaceDE w:val="0"/>
        <w:autoSpaceDN w:val="0"/>
        <w:adjustRightInd w:val="0"/>
        <w:rPr>
          <w:rFonts w:ascii="Arial" w:hAnsi="Arial" w:cs="Arial"/>
          <w:color w:val="0000FF"/>
          <w:sz w:val="20"/>
          <w:szCs w:val="20"/>
        </w:rPr>
      </w:pPr>
    </w:p>
    <w:p w14:paraId="6B4189B1" w14:textId="77777777" w:rsidR="00CC7875" w:rsidRDefault="00CC7875" w:rsidP="00D470C7">
      <w:pPr>
        <w:autoSpaceDE w:val="0"/>
        <w:autoSpaceDN w:val="0"/>
        <w:adjustRightInd w:val="0"/>
        <w:rPr>
          <w:rFonts w:ascii="Arial" w:hAnsi="Arial" w:cs="Arial"/>
          <w:color w:val="0000FF"/>
          <w:sz w:val="20"/>
          <w:szCs w:val="20"/>
        </w:rPr>
      </w:pPr>
    </w:p>
    <w:p w14:paraId="3CF7F83A" w14:textId="77777777" w:rsidR="00CE0B1E" w:rsidRDefault="00CE0B1E" w:rsidP="00D470C7">
      <w:pPr>
        <w:autoSpaceDE w:val="0"/>
        <w:autoSpaceDN w:val="0"/>
        <w:adjustRightInd w:val="0"/>
        <w:rPr>
          <w:rFonts w:ascii="Arial" w:hAnsi="Arial" w:cs="Arial"/>
          <w:color w:val="0000FF"/>
          <w:sz w:val="20"/>
          <w:szCs w:val="20"/>
        </w:rPr>
      </w:pPr>
    </w:p>
    <w:p w14:paraId="1BA4E933" w14:textId="77777777" w:rsidR="00CE0B1E" w:rsidRDefault="00CE0B1E" w:rsidP="00D470C7">
      <w:pPr>
        <w:autoSpaceDE w:val="0"/>
        <w:autoSpaceDN w:val="0"/>
        <w:adjustRightInd w:val="0"/>
        <w:rPr>
          <w:rFonts w:ascii="Arial" w:hAnsi="Arial" w:cs="Arial"/>
          <w:color w:val="0000FF"/>
          <w:sz w:val="20"/>
          <w:szCs w:val="20"/>
        </w:rPr>
      </w:pPr>
    </w:p>
    <w:tbl>
      <w:tblPr>
        <w:tblW w:w="8640" w:type="dxa"/>
        <w:tblInd w:w="108" w:type="dxa"/>
        <w:tblBorders>
          <w:top w:val="triple" w:sz="4" w:space="0" w:color="0000FF"/>
          <w:left w:val="triple" w:sz="4" w:space="0" w:color="0000FF"/>
          <w:bottom w:val="triple" w:sz="4" w:space="0" w:color="0000FF"/>
          <w:right w:val="triple" w:sz="4" w:space="0" w:color="0000FF"/>
        </w:tblBorders>
        <w:tblLayout w:type="fixed"/>
        <w:tblLook w:val="0000" w:firstRow="0" w:lastRow="0" w:firstColumn="0" w:lastColumn="0" w:noHBand="0" w:noVBand="0"/>
      </w:tblPr>
      <w:tblGrid>
        <w:gridCol w:w="4320"/>
        <w:gridCol w:w="4320"/>
      </w:tblGrid>
      <w:tr w:rsidR="008C3CDE" w:rsidRPr="00E0180C" w14:paraId="5EDA3954" w14:textId="77777777" w:rsidTr="001F5225">
        <w:tc>
          <w:tcPr>
            <w:tcW w:w="4320" w:type="dxa"/>
          </w:tcPr>
          <w:p w14:paraId="15C208EA" w14:textId="77777777" w:rsidR="008C3CDE" w:rsidRPr="00E0180C" w:rsidRDefault="008C3CDE" w:rsidP="001F5225">
            <w:pPr>
              <w:autoSpaceDE w:val="0"/>
              <w:autoSpaceDN w:val="0"/>
              <w:adjustRightInd w:val="0"/>
              <w:rPr>
                <w:rFonts w:ascii="Arial" w:eastAsia="Times New Roman" w:hAnsi="Arial" w:cs="Arial"/>
                <w:b/>
                <w:bCs/>
                <w:color w:val="000000"/>
                <w:sz w:val="24"/>
                <w:szCs w:val="24"/>
                <w:lang w:eastAsia="en-AU"/>
              </w:rPr>
            </w:pPr>
            <w:r w:rsidRPr="00E0180C">
              <w:rPr>
                <w:rFonts w:ascii="Arial" w:eastAsia="Times New Roman" w:hAnsi="Arial" w:cs="Arial"/>
                <w:b/>
                <w:bCs/>
                <w:color w:val="000000"/>
                <w:sz w:val="24"/>
                <w:szCs w:val="24"/>
                <w:lang w:eastAsia="en-AU"/>
              </w:rPr>
              <w:t>Address:</w:t>
            </w:r>
          </w:p>
          <w:p w14:paraId="4FDCC06A" w14:textId="7C9B799E" w:rsidR="008C3CDE" w:rsidRPr="00E0180C" w:rsidRDefault="008C3CDE" w:rsidP="001F5225">
            <w:pPr>
              <w:autoSpaceDE w:val="0"/>
              <w:autoSpaceDN w:val="0"/>
              <w:adjustRightInd w:val="0"/>
              <w:rPr>
                <w:rFonts w:ascii="Arial" w:eastAsia="Times New Roman" w:hAnsi="Arial" w:cs="Arial"/>
                <w:b/>
                <w:bCs/>
                <w:color w:val="000000"/>
                <w:sz w:val="24"/>
                <w:szCs w:val="24"/>
                <w:lang w:eastAsia="en-AU"/>
              </w:rPr>
            </w:pPr>
            <w:r w:rsidRPr="00E0180C">
              <w:rPr>
                <w:rFonts w:ascii="Arial" w:eastAsia="Times New Roman" w:hAnsi="Arial" w:cs="Arial"/>
                <w:b/>
                <w:bCs/>
                <w:color w:val="000000"/>
                <w:sz w:val="24"/>
                <w:szCs w:val="24"/>
                <w:lang w:eastAsia="en-AU"/>
              </w:rPr>
              <w:t xml:space="preserve">Level </w:t>
            </w:r>
            <w:r w:rsidR="008471E3">
              <w:rPr>
                <w:rFonts w:ascii="Arial" w:eastAsia="Times New Roman" w:hAnsi="Arial" w:cs="Arial"/>
                <w:b/>
                <w:bCs/>
                <w:color w:val="000000"/>
                <w:sz w:val="24"/>
                <w:szCs w:val="24"/>
                <w:lang w:eastAsia="en-AU"/>
              </w:rPr>
              <w:t>17</w:t>
            </w:r>
            <w:r w:rsidRPr="00E0180C">
              <w:rPr>
                <w:rFonts w:ascii="Arial" w:eastAsia="Times New Roman" w:hAnsi="Arial" w:cs="Arial"/>
                <w:b/>
                <w:bCs/>
                <w:color w:val="000000"/>
                <w:sz w:val="24"/>
                <w:szCs w:val="24"/>
                <w:lang w:eastAsia="en-AU"/>
              </w:rPr>
              <w:t>, A</w:t>
            </w:r>
            <w:r w:rsidR="008471E3">
              <w:rPr>
                <w:rFonts w:ascii="Arial" w:eastAsia="Times New Roman" w:hAnsi="Arial" w:cs="Arial"/>
                <w:b/>
                <w:bCs/>
                <w:color w:val="000000"/>
                <w:sz w:val="24"/>
                <w:szCs w:val="24"/>
                <w:lang w:eastAsia="en-AU"/>
              </w:rPr>
              <w:t>ngel Place</w:t>
            </w:r>
          </w:p>
          <w:p w14:paraId="62CE8051" w14:textId="126B1116" w:rsidR="008C3CDE" w:rsidRPr="00E0180C" w:rsidRDefault="008471E3" w:rsidP="001F5225">
            <w:pPr>
              <w:autoSpaceDE w:val="0"/>
              <w:autoSpaceDN w:val="0"/>
              <w:adjustRightInd w:val="0"/>
              <w:rPr>
                <w:rFonts w:ascii="Arial" w:eastAsia="Times New Roman" w:hAnsi="Arial" w:cs="Arial"/>
                <w:b/>
                <w:bCs/>
                <w:color w:val="000000"/>
                <w:sz w:val="24"/>
                <w:szCs w:val="24"/>
                <w:lang w:eastAsia="en-AU"/>
              </w:rPr>
            </w:pPr>
            <w:r>
              <w:rPr>
                <w:rFonts w:ascii="Arial" w:eastAsia="Times New Roman" w:hAnsi="Arial" w:cs="Arial"/>
                <w:b/>
                <w:bCs/>
                <w:color w:val="000000"/>
                <w:sz w:val="24"/>
                <w:szCs w:val="24"/>
                <w:lang w:eastAsia="en-AU"/>
              </w:rPr>
              <w:t xml:space="preserve">123 Pitt </w:t>
            </w:r>
            <w:r w:rsidR="008C3CDE" w:rsidRPr="00E0180C">
              <w:rPr>
                <w:rFonts w:ascii="Arial" w:eastAsia="Times New Roman" w:hAnsi="Arial" w:cs="Arial"/>
                <w:b/>
                <w:bCs/>
                <w:color w:val="000000"/>
                <w:sz w:val="24"/>
                <w:szCs w:val="24"/>
                <w:lang w:eastAsia="en-AU"/>
              </w:rPr>
              <w:t>Street</w:t>
            </w:r>
          </w:p>
          <w:p w14:paraId="271D8D27" w14:textId="77777777" w:rsidR="008C3CDE" w:rsidRPr="00E0180C" w:rsidRDefault="008C3CDE" w:rsidP="001F5225">
            <w:pPr>
              <w:autoSpaceDE w:val="0"/>
              <w:autoSpaceDN w:val="0"/>
              <w:adjustRightInd w:val="0"/>
              <w:rPr>
                <w:rFonts w:ascii="Arial" w:eastAsia="Times New Roman" w:hAnsi="Arial" w:cs="Arial"/>
                <w:b/>
                <w:bCs/>
                <w:color w:val="000000"/>
                <w:sz w:val="24"/>
                <w:szCs w:val="24"/>
                <w:lang w:eastAsia="en-AU"/>
              </w:rPr>
            </w:pPr>
            <w:r w:rsidRPr="00E0180C">
              <w:rPr>
                <w:rFonts w:ascii="Arial" w:eastAsia="Times New Roman" w:hAnsi="Arial" w:cs="Arial"/>
                <w:b/>
                <w:bCs/>
                <w:color w:val="000000"/>
                <w:sz w:val="24"/>
                <w:szCs w:val="24"/>
                <w:lang w:eastAsia="en-AU"/>
              </w:rPr>
              <w:t>Sydney NSW 2000</w:t>
            </w:r>
          </w:p>
          <w:p w14:paraId="33BCCFF5" w14:textId="77777777" w:rsidR="008C3CDE" w:rsidRPr="00E0180C" w:rsidRDefault="008C3CDE" w:rsidP="001F5225">
            <w:pPr>
              <w:autoSpaceDE w:val="0"/>
              <w:autoSpaceDN w:val="0"/>
              <w:adjustRightInd w:val="0"/>
              <w:rPr>
                <w:rFonts w:ascii="Arial" w:eastAsia="Times New Roman" w:hAnsi="Arial" w:cs="Arial"/>
                <w:b/>
                <w:bCs/>
                <w:color w:val="000000"/>
                <w:sz w:val="24"/>
                <w:szCs w:val="24"/>
                <w:lang w:eastAsia="en-AU"/>
              </w:rPr>
            </w:pPr>
            <w:r w:rsidRPr="00E0180C">
              <w:rPr>
                <w:rFonts w:ascii="Arial" w:eastAsia="Times New Roman" w:hAnsi="Arial" w:cs="Arial"/>
                <w:b/>
                <w:bCs/>
                <w:color w:val="000000"/>
                <w:sz w:val="24"/>
                <w:szCs w:val="24"/>
                <w:lang w:eastAsia="en-AU"/>
              </w:rPr>
              <w:t>Australia</w:t>
            </w:r>
          </w:p>
          <w:p w14:paraId="6D82CC15" w14:textId="77777777" w:rsidR="008C3CDE" w:rsidRPr="00E0180C" w:rsidRDefault="008C3CDE" w:rsidP="001F5225">
            <w:pPr>
              <w:tabs>
                <w:tab w:val="center" w:pos="4153"/>
                <w:tab w:val="right" w:pos="8306"/>
              </w:tabs>
              <w:rPr>
                <w:rFonts w:ascii="Arial" w:eastAsia="Times New Roman" w:hAnsi="Arial" w:cs="Arial"/>
                <w:b/>
                <w:color w:val="0000FF"/>
              </w:rPr>
            </w:pPr>
          </w:p>
        </w:tc>
        <w:tc>
          <w:tcPr>
            <w:tcW w:w="4320" w:type="dxa"/>
          </w:tcPr>
          <w:p w14:paraId="4DDC38EA" w14:textId="77777777" w:rsidR="008C3CDE" w:rsidRPr="00E0180C" w:rsidRDefault="008C3CDE" w:rsidP="001F5225">
            <w:pPr>
              <w:autoSpaceDE w:val="0"/>
              <w:autoSpaceDN w:val="0"/>
              <w:adjustRightInd w:val="0"/>
              <w:rPr>
                <w:rFonts w:ascii="Arial" w:eastAsia="Times New Roman" w:hAnsi="Arial" w:cs="Arial"/>
                <w:b/>
                <w:bCs/>
                <w:color w:val="000000"/>
                <w:sz w:val="24"/>
                <w:szCs w:val="24"/>
                <w:lang w:eastAsia="en-AU"/>
              </w:rPr>
            </w:pPr>
            <w:r w:rsidRPr="00E0180C">
              <w:rPr>
                <w:rFonts w:ascii="Arial" w:eastAsia="Times New Roman" w:hAnsi="Arial" w:cs="Arial"/>
                <w:b/>
                <w:bCs/>
                <w:color w:val="000000"/>
                <w:sz w:val="24"/>
                <w:szCs w:val="24"/>
                <w:lang w:eastAsia="en-AU"/>
              </w:rPr>
              <w:t>Contact Details:</w:t>
            </w:r>
          </w:p>
          <w:p w14:paraId="14804972" w14:textId="77777777" w:rsidR="008C3CDE" w:rsidRPr="00E0180C" w:rsidRDefault="008C3CDE" w:rsidP="001F5225">
            <w:pPr>
              <w:autoSpaceDE w:val="0"/>
              <w:autoSpaceDN w:val="0"/>
              <w:adjustRightInd w:val="0"/>
              <w:rPr>
                <w:rFonts w:ascii="Arial" w:eastAsia="Times New Roman" w:hAnsi="Arial" w:cs="Arial"/>
                <w:b/>
                <w:bCs/>
                <w:color w:val="000000"/>
                <w:sz w:val="24"/>
                <w:szCs w:val="24"/>
                <w:lang w:eastAsia="en-AU"/>
              </w:rPr>
            </w:pPr>
            <w:r w:rsidRPr="00E0180C">
              <w:rPr>
                <w:rFonts w:ascii="Arial" w:eastAsia="Times New Roman" w:hAnsi="Arial" w:cs="Arial"/>
                <w:b/>
                <w:bCs/>
                <w:color w:val="000000"/>
                <w:sz w:val="24"/>
                <w:szCs w:val="24"/>
                <w:lang w:eastAsia="en-AU"/>
              </w:rPr>
              <w:t>Tel: +61 2 46 28 4690</w:t>
            </w:r>
          </w:p>
          <w:p w14:paraId="24FEA4A2" w14:textId="3326A27F" w:rsidR="008C3CDE" w:rsidRDefault="008C3CDE" w:rsidP="001F5225">
            <w:pPr>
              <w:autoSpaceDE w:val="0"/>
              <w:autoSpaceDN w:val="0"/>
              <w:adjustRightInd w:val="0"/>
              <w:rPr>
                <w:rFonts w:ascii="Arial" w:eastAsia="Times New Roman" w:hAnsi="Arial" w:cs="Arial"/>
                <w:b/>
                <w:bCs/>
                <w:color w:val="000000"/>
                <w:sz w:val="24"/>
                <w:szCs w:val="24"/>
                <w:lang w:eastAsia="en-AU"/>
              </w:rPr>
            </w:pPr>
            <w:r w:rsidRPr="00E0180C">
              <w:rPr>
                <w:rFonts w:ascii="Arial" w:eastAsia="Times New Roman" w:hAnsi="Arial" w:cs="Arial"/>
                <w:b/>
                <w:bCs/>
                <w:color w:val="000000"/>
                <w:sz w:val="24"/>
                <w:szCs w:val="24"/>
                <w:lang w:eastAsia="en-AU"/>
              </w:rPr>
              <w:t xml:space="preserve">e-mail: </w:t>
            </w:r>
            <w:hyperlink r:id="rId8" w:history="1">
              <w:r w:rsidR="00767031" w:rsidRPr="007727A8">
                <w:rPr>
                  <w:rStyle w:val="Hyperlink"/>
                  <w:rFonts w:ascii="Arial" w:eastAsia="Times New Roman" w:hAnsi="Arial" w:cs="Arial"/>
                  <w:b/>
                  <w:bCs/>
                  <w:sz w:val="24"/>
                  <w:szCs w:val="24"/>
                  <w:lang w:eastAsia="en-AU"/>
                </w:rPr>
                <w:t>info@iecex.com</w:t>
              </w:r>
            </w:hyperlink>
            <w:r w:rsidR="00767031">
              <w:rPr>
                <w:rFonts w:ascii="Arial" w:eastAsia="Times New Roman" w:hAnsi="Arial" w:cs="Arial"/>
                <w:b/>
                <w:bCs/>
                <w:color w:val="000000"/>
                <w:sz w:val="24"/>
                <w:szCs w:val="24"/>
                <w:lang w:eastAsia="en-AU"/>
              </w:rPr>
              <w:t xml:space="preserve"> </w:t>
            </w:r>
          </w:p>
          <w:p w14:paraId="57FEA3AE" w14:textId="77777777" w:rsidR="008C3CDE" w:rsidRPr="00E0180C" w:rsidRDefault="00E61181" w:rsidP="001F5225">
            <w:pPr>
              <w:autoSpaceDE w:val="0"/>
              <w:autoSpaceDN w:val="0"/>
              <w:adjustRightInd w:val="0"/>
              <w:rPr>
                <w:rFonts w:ascii="Arial" w:eastAsia="Times New Roman" w:hAnsi="Arial" w:cs="Arial"/>
                <w:b/>
                <w:color w:val="0000FF"/>
              </w:rPr>
            </w:pPr>
            <w:hyperlink r:id="rId9" w:history="1">
              <w:r w:rsidR="008C3CDE" w:rsidRPr="00E0180C">
                <w:rPr>
                  <w:rFonts w:ascii="Arial" w:eastAsia="Times New Roman" w:hAnsi="Arial" w:cs="Arial"/>
                  <w:b/>
                  <w:bCs/>
                  <w:color w:val="0000FF"/>
                  <w:sz w:val="24"/>
                  <w:szCs w:val="24"/>
                  <w:u w:val="single"/>
                  <w:lang w:eastAsia="en-AU"/>
                </w:rPr>
                <w:t>http://www.iecex.com</w:t>
              </w:r>
            </w:hyperlink>
          </w:p>
        </w:tc>
      </w:tr>
    </w:tbl>
    <w:p w14:paraId="4557782D" w14:textId="77777777" w:rsidR="00755623" w:rsidRDefault="00755623" w:rsidP="00CE0B1E">
      <w:pPr>
        <w:rPr>
          <w:rFonts w:ascii="Arial" w:hAnsi="Arial" w:cs="Arial"/>
          <w:b/>
        </w:rPr>
        <w:sectPr w:rsidR="00755623" w:rsidSect="005B2D22">
          <w:headerReference w:type="default" r:id="rId10"/>
          <w:pgSz w:w="11906" w:h="16838"/>
          <w:pgMar w:top="1440" w:right="1440" w:bottom="1440" w:left="1440" w:header="708" w:footer="708" w:gutter="0"/>
          <w:cols w:space="708"/>
          <w:docGrid w:linePitch="360"/>
        </w:sectPr>
      </w:pPr>
    </w:p>
    <w:bookmarkStart w:id="1" w:name="_Toc65773608"/>
    <w:bookmarkStart w:id="2" w:name="_Toc228673329"/>
    <w:bookmarkStart w:id="3" w:name="_Toc65157657"/>
    <w:bookmarkStart w:id="4" w:name="_Toc199324282"/>
    <w:p w14:paraId="12912B03" w14:textId="3FF8B627" w:rsidR="005C51DC" w:rsidRPr="00C8787B" w:rsidRDefault="007C1657" w:rsidP="007C1657">
      <w:pPr>
        <w:ind w:left="-142"/>
      </w:pPr>
      <w:r w:rsidRPr="00A04FFC">
        <w:rPr>
          <w:noProof/>
        </w:rPr>
        <w:lastRenderedPageBreak/>
        <mc:AlternateContent>
          <mc:Choice Requires="wps">
            <w:drawing>
              <wp:anchor distT="0" distB="0" distL="114300" distR="114300" simplePos="0" relativeHeight="251660288" behindDoc="0" locked="0" layoutInCell="1" allowOverlap="1" wp14:anchorId="2560D18B" wp14:editId="5A1795D5">
                <wp:simplePos x="0" y="0"/>
                <wp:positionH relativeFrom="column">
                  <wp:posOffset>3049905</wp:posOffset>
                </wp:positionH>
                <wp:positionV relativeFrom="paragraph">
                  <wp:posOffset>8890</wp:posOffset>
                </wp:positionV>
                <wp:extent cx="3290570" cy="476250"/>
                <wp:effectExtent l="0" t="0" r="5080" b="0"/>
                <wp:wrapSquare wrapText="bothSides"/>
                <wp:docPr id="2" name="Text Box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29057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AB2A9" w14:textId="77777777" w:rsidR="005C51DC" w:rsidRPr="004A18D6" w:rsidRDefault="005C51DC" w:rsidP="00F13751">
                            <w:pPr>
                              <w:pStyle w:val="Stdreferenceright"/>
                            </w:pPr>
                            <w:r w:rsidRPr="004A18D6">
                              <w:t>IEC</w:t>
                            </w:r>
                            <w:r>
                              <w:t>Ex OD 003-2</w:t>
                            </w:r>
                          </w:p>
                        </w:txbxContent>
                      </wps:txbx>
                      <wps:bodyPr rot="0" vert="horz" wrap="square" lIns="36000" tIns="45720" rIns="36000" bIns="45720" anchor="t" anchorCtr="0" upright="1">
                        <a:noAutofit/>
                      </wps:bodyPr>
                    </wps:wsp>
                  </a:graphicData>
                </a:graphic>
              </wp:anchor>
            </w:drawing>
          </mc:Choice>
          <mc:Fallback>
            <w:pict>
              <v:shapetype w14:anchorId="2560D18B" id="_x0000_t202" coordsize="21600,21600" o:spt="202" path="m,l,21600r21600,l21600,xe">
                <v:stroke joinstyle="miter"/>
                <v:path gradientshapeok="t" o:connecttype="rect"/>
              </v:shapetype>
              <v:shape id="Text Box 28" o:spid="_x0000_s1026" type="#_x0000_t202" style="position:absolute;left:0;text-align:left;margin-left:240.15pt;margin-top:.7pt;width:259.1pt;height:3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" filled="f" stroked="f">
                <o:lock v:ext="edit" aspectratio="t"/>
                <v:textbox inset="1mm,,1mm">
                  <w:txbxContent>
                    <w:p w14:paraId="1D1AB2A9" w14:textId="77777777" w:rsidR="005C51DC" w:rsidRPr="004A18D6" w:rsidRDefault="005C51DC" w:rsidP="00F13751">
                      <w:pPr>
                        <w:pStyle w:val="Stdreferenceright"/>
                      </w:pPr>
                      <w:r w:rsidRPr="004A18D6">
                        <w:t>IEC</w:t>
                      </w:r>
                      <w:r>
                        <w:t>Ex OD 003-2</w:t>
                      </w:r>
                    </w:p>
                  </w:txbxContent>
                </v:textbox>
                <w10:wrap type="square"/>
              </v:shape>
            </w:pict>
          </mc:Fallback>
        </mc:AlternateContent>
      </w:r>
      <w:r w:rsidRPr="00A04FFC">
        <w:rPr>
          <w:noProof/>
        </w:rPr>
        <mc:AlternateContent>
          <mc:Choice Requires="wps">
            <w:drawing>
              <wp:anchor distT="0" distB="0" distL="114300" distR="114300" simplePos="0" relativeHeight="251663360" behindDoc="0" locked="0" layoutInCell="1" allowOverlap="1" wp14:anchorId="3B48FF0C" wp14:editId="131C3235">
                <wp:simplePos x="0" y="0"/>
                <wp:positionH relativeFrom="column">
                  <wp:posOffset>2729230</wp:posOffset>
                </wp:positionH>
                <wp:positionV relativeFrom="paragraph">
                  <wp:posOffset>583565</wp:posOffset>
                </wp:positionV>
                <wp:extent cx="3249930" cy="295275"/>
                <wp:effectExtent l="0" t="0" r="7620" b="9525"/>
                <wp:wrapSquare wrapText="bothSides"/>
                <wp:docPr id="73" name="Text Box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24993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FF0D8" w14:textId="77777777" w:rsidR="005C51DC" w:rsidRPr="00201F6D" w:rsidRDefault="005C51DC" w:rsidP="00F13751">
                            <w:pPr>
                              <w:pStyle w:val="Editionright"/>
                            </w:pPr>
                            <w:r w:rsidRPr="00201F6D">
                              <w:t>Edition</w:t>
                            </w:r>
                            <w:r>
                              <w:t xml:space="preserve"> </w:t>
                            </w:r>
                            <w:ins w:id="5" w:author="Mark Amos" w:date="2024-06-13T16:31:00Z" w16du:dateUtc="2024-06-13T06:31:00Z">
                              <w:r>
                                <w:t>5</w:t>
                              </w:r>
                            </w:ins>
                            <w:del w:id="6" w:author="Mark Amos" w:date="2024-06-13T16:31:00Z" w16du:dateUtc="2024-06-13T06:31:00Z">
                              <w:r w:rsidDel="00DF2B1A">
                                <w:delText>4</w:delText>
                              </w:r>
                            </w:del>
                            <w:r>
                              <w:t> </w:t>
                            </w:r>
                            <w:del w:id="7" w:author="Mark Amos" w:date="2024-06-13T16:31:00Z" w16du:dateUtc="2024-06-13T06:31:00Z">
                              <w:r w:rsidDel="00DF2B1A">
                                <w:delText>2021-03</w:delText>
                              </w:r>
                            </w:del>
                            <w:ins w:id="8" w:author="Jim Munro" w:date="2024-06-12T13:30:00Z" w16du:dateUtc="2024-06-12T03:30:00Z">
                              <w:r>
                                <w:t>2024-</w:t>
                              </w:r>
                            </w:ins>
                            <w:r>
                              <w:t>10</w:t>
                            </w:r>
                          </w:p>
                        </w:txbxContent>
                      </wps:txbx>
                      <wps:bodyPr rot="0" vert="horz" wrap="square" lIns="36000" tIns="45720" rIns="36000" bIns="45720" anchor="t" anchorCtr="0" upright="1">
                        <a:noAutofit/>
                      </wps:bodyPr>
                    </wps:wsp>
                  </a:graphicData>
                </a:graphic>
              </wp:anchor>
            </w:drawing>
          </mc:Choice>
          <mc:Fallback>
            <w:pict>
              <v:shape w14:anchorId="3B48FF0C" id="Text Box 29" o:spid="_x0000_s1027" type="#_x0000_t202" style="position:absolute;left:0;text-align:left;margin-left:214.9pt;margin-top:45.95pt;width:255.9pt;height:23.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" filled="f" stroked="f">
                <o:lock v:ext="edit" aspectratio="t"/>
                <v:textbox inset="1mm,,1mm">
                  <w:txbxContent>
                    <w:p w14:paraId="35AFF0D8" w14:textId="77777777" w:rsidR="005C51DC" w:rsidRPr="00201F6D" w:rsidRDefault="005C51DC" w:rsidP="00F13751">
                      <w:pPr>
                        <w:pStyle w:val="Editionright"/>
                      </w:pPr>
                      <w:r w:rsidRPr="00201F6D">
                        <w:t>Edition</w:t>
                      </w:r>
                      <w:r>
                        <w:t xml:space="preserve"> </w:t>
                      </w:r>
                      <w:ins w:id="8" w:author="Mark Amos" w:date="2024-06-13T16:31:00Z" w16du:dateUtc="2024-06-13T06:31:00Z">
                        <w:r>
                          <w:t>5</w:t>
                        </w:r>
                      </w:ins>
                      <w:del w:id="9" w:author="Mark Amos" w:date="2024-06-13T16:31:00Z" w16du:dateUtc="2024-06-13T06:31:00Z">
                        <w:r w:rsidDel="00DF2B1A">
                          <w:delText>4</w:delText>
                        </w:r>
                      </w:del>
                      <w:r>
                        <w:t> </w:t>
                      </w:r>
                      <w:del w:id="10" w:author="Mark Amos" w:date="2024-06-13T16:31:00Z" w16du:dateUtc="2024-06-13T06:31:00Z">
                        <w:r w:rsidDel="00DF2B1A">
                          <w:delText>2021-03</w:delText>
                        </w:r>
                      </w:del>
                      <w:ins w:id="11" w:author="Jim Munro" w:date="2024-06-12T13:30:00Z" w16du:dateUtc="2024-06-12T03:30:00Z">
                        <w:r>
                          <w:t>2024-</w:t>
                        </w:r>
                      </w:ins>
                      <w:r>
                        <w:t>10</w:t>
                      </w:r>
                    </w:p>
                  </w:txbxContent>
                </v:textbox>
                <w10:wrap type="square"/>
              </v:shape>
            </w:pict>
          </mc:Fallback>
        </mc:AlternateContent>
      </w:r>
      <w:del w:id="9" w:author="Jim Munro" w:date="2024-04-24T10:54:00Z">
        <w:r w:rsidR="005C51DC" w:rsidRPr="00A04FFC" w:rsidDel="00744C76">
          <w:rPr>
            <w:noProof/>
          </w:rPr>
          <mc:AlternateContent>
            <mc:Choice Requires="wps">
              <w:drawing>
                <wp:anchor distT="0" distB="0" distL="114300" distR="114300" simplePos="0" relativeHeight="251667456" behindDoc="0" locked="0" layoutInCell="1" allowOverlap="1" wp14:anchorId="38360705" wp14:editId="0BB81406">
                  <wp:simplePos x="0" y="0"/>
                  <wp:positionH relativeFrom="column">
                    <wp:posOffset>618490</wp:posOffset>
                  </wp:positionH>
                  <wp:positionV relativeFrom="paragraph">
                    <wp:posOffset>2018843</wp:posOffset>
                  </wp:positionV>
                  <wp:extent cx="3676650" cy="962025"/>
                  <wp:effectExtent l="0" t="0" r="0" b="9525"/>
                  <wp:wrapSquare wrapText="bothSides"/>
                  <wp:docPr id="75" name="Text Box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676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3AC38" w14:textId="77777777" w:rsidR="005C51DC" w:rsidRPr="004A18D6" w:rsidRDefault="005C51DC" w:rsidP="00F13751">
                              <w:pPr>
                                <w:pStyle w:val="GreyBox30Left"/>
                              </w:pPr>
                            </w:p>
                          </w:txbxContent>
                        </wps:txbx>
                        <wps:bodyPr rot="0" vert="horz" wrap="square" lIns="36000" tIns="45720" rIns="36000" bIns="45720" anchor="t" anchorCtr="0" upright="1">
                          <a:noAutofit/>
                        </wps:bodyPr>
                      </wps:wsp>
                    </a:graphicData>
                  </a:graphic>
                </wp:anchor>
              </w:drawing>
            </mc:Choice>
            <mc:Fallback>
              <w:pict>
                <v:shape w14:anchorId="38360705" id="Text Box 31" o:spid="_x0000_s1028" type="#_x0000_t202" style="position:absolute;left:0;text-align:left;margin-left:48.7pt;margin-top:158.95pt;width:289.5pt;height:75.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" filled="f" stroked="f">
                  <o:lock v:ext="edit" aspectratio="t"/>
                  <v:textbox inset="1mm,,1mm">
                    <w:txbxContent>
                      <w:p w14:paraId="7D13AC38" w14:textId="77777777" w:rsidR="005C51DC" w:rsidRPr="004A18D6" w:rsidRDefault="005C51DC" w:rsidP="00F13751">
                        <w:pPr>
                          <w:pStyle w:val="GreyBox30Left"/>
                        </w:pPr>
                      </w:p>
                    </w:txbxContent>
                  </v:textbox>
                  <w10:wrap type="square"/>
                </v:shape>
              </w:pict>
            </mc:Fallback>
          </mc:AlternateContent>
        </w:r>
      </w:del>
      <w:r w:rsidR="005C51DC" w:rsidRPr="00A04FFC">
        <w:rPr>
          <w:noProof/>
        </w:rPr>
        <mc:AlternateContent>
          <mc:Choice Requires="wps">
            <w:drawing>
              <wp:anchor distT="0" distB="0" distL="114300" distR="114300" simplePos="0" relativeHeight="251668480" behindDoc="0" locked="0" layoutInCell="1" allowOverlap="1" wp14:anchorId="2FE4EF6A" wp14:editId="7CC1890D">
                <wp:simplePos x="0" y="0"/>
                <wp:positionH relativeFrom="column">
                  <wp:posOffset>673100</wp:posOffset>
                </wp:positionH>
                <wp:positionV relativeFrom="paragraph">
                  <wp:posOffset>3890823</wp:posOffset>
                </wp:positionV>
                <wp:extent cx="5904230" cy="635"/>
                <wp:effectExtent l="0" t="0" r="20320" b="37465"/>
                <wp:wrapSquare wrapText="bothSides"/>
                <wp:docPr id="76"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4230" cy="635"/>
                        </a:xfrm>
                        <a:prstGeom prst="line">
                          <a:avLst/>
                        </a:prstGeom>
                        <a:noFill/>
                        <a:ln w="3175">
                          <a:solidFill>
                            <a:srgbClr val="9C9D9F"/>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15778BE" id="Line 32"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53pt,306.35pt" to="517.9pt,3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" strokecolor="#9c9d9f" strokeweight=".25pt">
                <w10:wrap type="square"/>
              </v:line>
            </w:pict>
          </mc:Fallback>
        </mc:AlternateContent>
      </w:r>
      <w:r w:rsidR="005C51DC" w:rsidRPr="00A04FFC">
        <w:rPr>
          <w:noProof/>
        </w:rPr>
        <mc:AlternateContent>
          <mc:Choice Requires="wps">
            <w:drawing>
              <wp:anchor distT="0" distB="0" distL="114300" distR="114300" simplePos="0" relativeHeight="251669504" behindDoc="0" locked="0" layoutInCell="1" allowOverlap="1" wp14:anchorId="27B3A5DE" wp14:editId="6761A687">
                <wp:simplePos x="0" y="0"/>
                <wp:positionH relativeFrom="column">
                  <wp:posOffset>-86995</wp:posOffset>
                </wp:positionH>
                <wp:positionV relativeFrom="paragraph">
                  <wp:posOffset>7024548</wp:posOffset>
                </wp:positionV>
                <wp:extent cx="198120" cy="2590800"/>
                <wp:effectExtent l="0" t="0" r="0" b="0"/>
                <wp:wrapSquare wrapText="bothSides"/>
                <wp:docPr id="77" name="Text Box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9812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28ADA" w14:textId="77777777" w:rsidR="005C51DC" w:rsidRPr="002936B8" w:rsidRDefault="005C51DC" w:rsidP="00F13751">
                            <w:pPr>
                              <w:pStyle w:val="Ref-7"/>
                            </w:pPr>
                            <w:r w:rsidRPr="002936B8">
                              <w:t xml:space="preserve">IECEx </w:t>
                            </w:r>
                            <w:r>
                              <w:t>OD 003-2</w:t>
                            </w:r>
                            <w:r w:rsidRPr="002936B8">
                              <w:t>:202</w:t>
                            </w:r>
                            <w:ins w:id="10" w:author="Mark Amos" w:date="2024-06-13T16:15:00Z" w16du:dateUtc="2024-06-13T06:15:00Z">
                              <w:r>
                                <w:t>4</w:t>
                              </w:r>
                            </w:ins>
                            <w:del w:id="11" w:author="Mark Amos" w:date="2024-06-13T16:15:00Z" w16du:dateUtc="2024-06-13T06:15:00Z">
                              <w:r w:rsidDel="003E0742">
                                <w:delText>1</w:delText>
                              </w:r>
                            </w:del>
                            <w:r w:rsidRPr="002936B8">
                              <w:t>-</w:t>
                            </w:r>
                            <w:r>
                              <w:t>05</w:t>
                            </w:r>
                            <w:r w:rsidRPr="002936B8">
                              <w:t>(en)</w:t>
                            </w:r>
                          </w:p>
                        </w:txbxContent>
                      </wps:txbx>
                      <wps:bodyPr rot="0" vert="vert270" wrap="square" lIns="0" tIns="0" rIns="36000" bIns="36000" anchor="t" anchorCtr="0" upright="1">
                        <a:noAutofit/>
                      </wps:bodyPr>
                    </wps:wsp>
                  </a:graphicData>
                </a:graphic>
              </wp:anchor>
            </w:drawing>
          </mc:Choice>
          <mc:Fallback>
            <w:pict>
              <v:shape w14:anchorId="27B3A5DE" id="Text Box 34" o:spid="_x0000_s1029" type="#_x0000_t202" style="position:absolute;left:0;text-align:left;margin-left:-6.85pt;margin-top:553.1pt;width:15.6pt;height:204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" filled="f" stroked="f">
                <o:lock v:ext="edit" aspectratio="t"/>
                <v:textbox style="layout-flow:vertical;mso-layout-flow-alt:bottom-to-top" inset="0,0,1mm,1mm">
                  <w:txbxContent>
                    <w:p w14:paraId="2D528ADA" w14:textId="77777777" w:rsidR="005C51DC" w:rsidRPr="002936B8" w:rsidRDefault="005C51DC" w:rsidP="00F13751">
                      <w:pPr>
                        <w:pStyle w:val="Ref-7"/>
                      </w:pPr>
                      <w:r w:rsidRPr="002936B8">
                        <w:t xml:space="preserve">IECEx </w:t>
                      </w:r>
                      <w:r>
                        <w:t>OD 003-2</w:t>
                      </w:r>
                      <w:r w:rsidRPr="002936B8">
                        <w:t>:202</w:t>
                      </w:r>
                      <w:ins w:id="15" w:author="Mark Amos" w:date="2024-06-13T16:15:00Z" w16du:dateUtc="2024-06-13T06:15:00Z">
                        <w:r>
                          <w:t>4</w:t>
                        </w:r>
                      </w:ins>
                      <w:del w:id="16" w:author="Mark Amos" w:date="2024-06-13T16:15:00Z" w16du:dateUtc="2024-06-13T06:15:00Z">
                        <w:r w:rsidDel="003E0742">
                          <w:delText>1</w:delText>
                        </w:r>
                      </w:del>
                      <w:r w:rsidRPr="002936B8">
                        <w:t>-</w:t>
                      </w:r>
                      <w:r>
                        <w:t>05</w:t>
                      </w:r>
                      <w:r w:rsidRPr="002936B8">
                        <w:t>(en)</w:t>
                      </w:r>
                    </w:p>
                  </w:txbxContent>
                </v:textbox>
                <w10:wrap type="square"/>
              </v:shape>
            </w:pict>
          </mc:Fallback>
        </mc:AlternateContent>
      </w:r>
      <w:r w:rsidR="005C51DC" w:rsidRPr="00A04FFC">
        <w:rPr>
          <w:noProof/>
        </w:rPr>
        <mc:AlternateContent>
          <mc:Choice Requires="wps">
            <w:drawing>
              <wp:anchor distT="0" distB="0" distL="114300" distR="114300" simplePos="0" relativeHeight="251666432" behindDoc="0" locked="0" layoutInCell="1" allowOverlap="1" wp14:anchorId="4E5BB2AA" wp14:editId="2EE1F9B4">
                <wp:simplePos x="0" y="0"/>
                <wp:positionH relativeFrom="column">
                  <wp:posOffset>-14605</wp:posOffset>
                </wp:positionH>
                <wp:positionV relativeFrom="paragraph">
                  <wp:posOffset>671830</wp:posOffset>
                </wp:positionV>
                <wp:extent cx="5944235" cy="2038350"/>
                <wp:effectExtent l="0" t="0" r="0" b="0"/>
                <wp:wrapSquare wrapText="bothSides"/>
                <wp:docPr id="74" name="Text Box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94423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25C9A" w14:textId="77777777" w:rsidR="005C51DC" w:rsidRDefault="005C51DC" w:rsidP="00F13751">
                            <w:pPr>
                              <w:pStyle w:val="BlueBox30Left"/>
                            </w:pPr>
                            <w:r w:rsidRPr="0006076A">
                              <w:br/>
                            </w:r>
                            <w:r>
                              <w:t>IECEx</w:t>
                            </w:r>
                          </w:p>
                          <w:p w14:paraId="1AB74F4C" w14:textId="77777777" w:rsidR="005C51DC" w:rsidRPr="00ED561C" w:rsidRDefault="005C51DC" w:rsidP="00F13751">
                            <w:pPr>
                              <w:pStyle w:val="BlueBox30Left"/>
                            </w:pPr>
                            <w:r>
                              <w:t>OPERATIONAL DOCUMENT</w:t>
                            </w:r>
                          </w:p>
                        </w:txbxContent>
                      </wps:txbx>
                      <wps:bodyPr rot="0" vert="horz" wrap="square" lIns="36000" tIns="45720" rIns="36000" bIns="45720" anchor="t" anchorCtr="0" upright="1">
                        <a:noAutofit/>
                      </wps:bodyPr>
                    </wps:wsp>
                  </a:graphicData>
                </a:graphic>
                <wp14:sizeRelV relativeFrom="margin">
                  <wp14:pctHeight>0</wp14:pctHeight>
                </wp14:sizeRelV>
              </wp:anchor>
            </w:drawing>
          </mc:Choice>
          <mc:Fallback>
            <w:pict>
              <v:shape w14:anchorId="4E5BB2AA" id="Text Box 30" o:spid="_x0000_s1030" type="#_x0000_t202" style="position:absolute;left:0;text-align:left;margin-left:-1.15pt;margin-top:52.9pt;width:468.05pt;height:160.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" filled="f" stroked="f">
                <o:lock v:ext="edit" aspectratio="t"/>
                <v:textbox inset="1mm,,1mm">
                  <w:txbxContent>
                    <w:p w14:paraId="48525C9A" w14:textId="77777777" w:rsidR="005C51DC" w:rsidRDefault="005C51DC" w:rsidP="00F13751">
                      <w:pPr>
                        <w:pStyle w:val="BlueBox30Left"/>
                      </w:pPr>
                      <w:r w:rsidRPr="0006076A">
                        <w:br/>
                      </w:r>
                      <w:r>
                        <w:t>IECEx</w:t>
                      </w:r>
                    </w:p>
                    <w:p w14:paraId="1AB74F4C" w14:textId="77777777" w:rsidR="005C51DC" w:rsidRPr="00ED561C" w:rsidRDefault="005C51DC" w:rsidP="00F13751">
                      <w:pPr>
                        <w:pStyle w:val="BlueBox30Left"/>
                      </w:pPr>
                      <w:r>
                        <w:t>OPERATIONAL DOCUMENT</w:t>
                      </w:r>
                    </w:p>
                  </w:txbxContent>
                </v:textbox>
                <w10:wrap type="square"/>
              </v:shape>
            </w:pict>
          </mc:Fallback>
        </mc:AlternateContent>
      </w:r>
      <w:r w:rsidR="005C51DC" w:rsidRPr="00A04FFC">
        <w:rPr>
          <w:noProof/>
        </w:rPr>
        <mc:AlternateContent>
          <mc:Choice Requires="wps">
            <w:drawing>
              <wp:anchor distT="0" distB="0" distL="114300" distR="114300" simplePos="0" relativeHeight="251673600" behindDoc="0" locked="0" layoutInCell="1" allowOverlap="1" wp14:anchorId="2E352EFB" wp14:editId="49581CB0">
                <wp:simplePos x="0" y="0"/>
                <wp:positionH relativeFrom="column">
                  <wp:posOffset>-14605</wp:posOffset>
                </wp:positionH>
                <wp:positionV relativeFrom="paragraph">
                  <wp:posOffset>3882390</wp:posOffset>
                </wp:positionV>
                <wp:extent cx="5962650" cy="2506345"/>
                <wp:effectExtent l="0" t="0" r="0" b="8255"/>
                <wp:wrapSquare wrapText="bothSides"/>
                <wp:docPr id="78" name="Text Box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962650" cy="250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887FF" w14:textId="77777777" w:rsidR="005C51DC" w:rsidRPr="0008503F" w:rsidRDefault="005C51DC" w:rsidP="00F13751">
                            <w:pPr>
                              <w:pStyle w:val="MAIN-TITLE"/>
                              <w:jc w:val="left"/>
                              <w:rPr>
                                <w:rFonts w:eastAsia="SimSun" w:cs="Arial Bold"/>
                                <w:noProof/>
                                <w:color w:val="005AA1"/>
                                <w:spacing w:val="0"/>
                              </w:rPr>
                            </w:pPr>
                            <w:r w:rsidRPr="0008503F">
                              <w:rPr>
                                <w:rFonts w:eastAsia="SimSun" w:cs="Arial Bold"/>
                                <w:noProof/>
                                <w:color w:val="005AA1"/>
                                <w:spacing w:val="0"/>
                              </w:rPr>
                              <w:t xml:space="preserve">Assessment </w:t>
                            </w:r>
                            <w:r>
                              <w:rPr>
                                <w:rFonts w:eastAsia="SimSun" w:cs="Arial Bold"/>
                                <w:noProof/>
                                <w:color w:val="005AA1"/>
                                <w:spacing w:val="0"/>
                              </w:rPr>
                              <w:t>p</w:t>
                            </w:r>
                            <w:r w:rsidRPr="0008503F">
                              <w:rPr>
                                <w:rFonts w:eastAsia="SimSun" w:cs="Arial Bold"/>
                                <w:noProof/>
                                <w:color w:val="005AA1"/>
                                <w:spacing w:val="0"/>
                              </w:rPr>
                              <w:t xml:space="preserve">rocedures for IECEx acceptance of </w:t>
                            </w:r>
                            <w:r>
                              <w:rPr>
                                <w:rFonts w:eastAsia="SimSun" w:cs="Arial Bold"/>
                                <w:noProof/>
                                <w:color w:val="005AA1"/>
                                <w:spacing w:val="0"/>
                              </w:rPr>
                              <w:t>a</w:t>
                            </w:r>
                            <w:r w:rsidRPr="0008503F">
                              <w:rPr>
                                <w:rFonts w:eastAsia="SimSun" w:cs="Arial Bold"/>
                                <w:noProof/>
                                <w:color w:val="005AA1"/>
                                <w:spacing w:val="0"/>
                              </w:rPr>
                              <w:t>pplicant Ex Certification Bodies (ExCBs), Ex Testing Laboratories (ExTLs) and Additional Testing Facilities (ATFs) –</w:t>
                            </w:r>
                          </w:p>
                          <w:p w14:paraId="38D62824" w14:textId="77777777" w:rsidR="005C51DC" w:rsidRPr="00A4329B" w:rsidRDefault="005C51DC" w:rsidP="00F13751">
                            <w:pPr>
                              <w:pStyle w:val="Title12-Blue"/>
                              <w:rPr>
                                <w:lang w:val="en-GB"/>
                              </w:rPr>
                            </w:pPr>
                            <w:r w:rsidRPr="00EE76A9">
                              <w:rPr>
                                <w:lang w:val="en-GB"/>
                              </w:rPr>
                              <w:t xml:space="preserve">Part </w:t>
                            </w:r>
                            <w:r>
                              <w:rPr>
                                <w:lang w:val="en-GB"/>
                              </w:rPr>
                              <w:t>2</w:t>
                            </w:r>
                            <w:r w:rsidRPr="00EE76A9">
                              <w:rPr>
                                <w:lang w:val="en-GB"/>
                              </w:rPr>
                              <w:t xml:space="preserve">: </w:t>
                            </w:r>
                            <w:r w:rsidRPr="00A4329B">
                              <w:rPr>
                                <w:lang w:val="en-GB"/>
                              </w:rPr>
                              <w:t>Assessment, surveillance assessment and re-assessment of ExCBs</w:t>
                            </w:r>
                            <w:ins w:id="12" w:author="Windows 用户" w:date="2023-06-08T11:16:00Z">
                              <w:r>
                                <w:rPr>
                                  <w:rFonts w:hint="eastAsia"/>
                                  <w:lang w:val="en-GB"/>
                                </w:rPr>
                                <w:t xml:space="preserve">, </w:t>
                              </w:r>
                            </w:ins>
                            <w:r w:rsidRPr="00A4329B">
                              <w:rPr>
                                <w:lang w:val="en-GB"/>
                              </w:rPr>
                              <w:t xml:space="preserve"> </w:t>
                            </w:r>
                            <w:del w:id="13" w:author="Windows 用户" w:date="2023-06-08T11:16:00Z">
                              <w:r w:rsidRPr="00A4329B">
                                <w:rPr>
                                  <w:lang w:val="en-GB"/>
                                </w:rPr>
                                <w:delText xml:space="preserve">and </w:delText>
                              </w:r>
                            </w:del>
                            <w:r w:rsidRPr="00A4329B">
                              <w:rPr>
                                <w:lang w:val="en-GB"/>
                              </w:rPr>
                              <w:t xml:space="preserve">ExTLs </w:t>
                            </w:r>
                            <w:ins w:id="14" w:author="Windows 用户" w:date="2023-06-08T11:16:00Z">
                              <w:r>
                                <w:rPr>
                                  <w:lang w:val="en-GB"/>
                                </w:rPr>
                                <w:t xml:space="preserve">and ATFs </w:t>
                              </w:r>
                            </w:ins>
                            <w:r w:rsidRPr="00A4329B">
                              <w:rPr>
                                <w:lang w:val="en-GB"/>
                              </w:rPr>
                              <w:t>operating in</w:t>
                            </w:r>
                            <w:r>
                              <w:rPr>
                                <w:lang w:val="en-GB"/>
                              </w:rPr>
                              <w:t xml:space="preserve"> </w:t>
                            </w:r>
                            <w:r w:rsidRPr="00A4329B">
                              <w:rPr>
                                <w:lang w:val="en-GB"/>
                              </w:rPr>
                              <w:t>the IECEx 02, IECEx Certified Equipment Scheme</w:t>
                            </w:r>
                          </w:p>
                        </w:txbxContent>
                      </wps:txbx>
                      <wps:bodyPr rot="0" vert="horz" wrap="square" lIns="36000" tIns="45720" rIns="36000" bIns="45720" anchor="t" anchorCtr="0" upright="1">
                        <a:noAutofit/>
                      </wps:bodyPr>
                    </wps:wsp>
                  </a:graphicData>
                </a:graphic>
                <wp14:sizeRelH relativeFrom="margin">
                  <wp14:pctWidth>0</wp14:pctWidth>
                </wp14:sizeRelH>
              </wp:anchor>
            </w:drawing>
          </mc:Choice>
          <mc:Fallback>
            <w:pict>
              <v:shape w14:anchorId="2E352EFB" id="Text Box 33" o:spid="_x0000_s1031" type="#_x0000_t202" style="position:absolute;left:0;text-align:left;margin-left:-1.15pt;margin-top:305.7pt;width:469.5pt;height:197.3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" filled="f" stroked="f">
                <o:lock v:ext="edit" aspectratio="t"/>
                <v:textbox inset="1mm,,1mm">
                  <w:txbxContent>
                    <w:p w14:paraId="488887FF" w14:textId="77777777" w:rsidR="005C51DC" w:rsidRPr="0008503F" w:rsidRDefault="005C51DC" w:rsidP="00F13751">
                      <w:pPr>
                        <w:pStyle w:val="MAIN-TITLE"/>
                        <w:jc w:val="left"/>
                        <w:rPr>
                          <w:rFonts w:eastAsia="SimSun" w:cs="Arial Bold"/>
                          <w:noProof/>
                          <w:color w:val="005AA1"/>
                          <w:spacing w:val="0"/>
                        </w:rPr>
                      </w:pPr>
                      <w:r w:rsidRPr="0008503F">
                        <w:rPr>
                          <w:rFonts w:eastAsia="SimSun" w:cs="Arial Bold"/>
                          <w:noProof/>
                          <w:color w:val="005AA1"/>
                          <w:spacing w:val="0"/>
                        </w:rPr>
                        <w:t xml:space="preserve">Assessment </w:t>
                      </w:r>
                      <w:r>
                        <w:rPr>
                          <w:rFonts w:eastAsia="SimSun" w:cs="Arial Bold"/>
                          <w:noProof/>
                          <w:color w:val="005AA1"/>
                          <w:spacing w:val="0"/>
                        </w:rPr>
                        <w:t>p</w:t>
                      </w:r>
                      <w:r w:rsidRPr="0008503F">
                        <w:rPr>
                          <w:rFonts w:eastAsia="SimSun" w:cs="Arial Bold"/>
                          <w:noProof/>
                          <w:color w:val="005AA1"/>
                          <w:spacing w:val="0"/>
                        </w:rPr>
                        <w:t xml:space="preserve">rocedures for IECEx acceptance of </w:t>
                      </w:r>
                      <w:r>
                        <w:rPr>
                          <w:rFonts w:eastAsia="SimSun" w:cs="Arial Bold"/>
                          <w:noProof/>
                          <w:color w:val="005AA1"/>
                          <w:spacing w:val="0"/>
                        </w:rPr>
                        <w:t>a</w:t>
                      </w:r>
                      <w:r w:rsidRPr="0008503F">
                        <w:rPr>
                          <w:rFonts w:eastAsia="SimSun" w:cs="Arial Bold"/>
                          <w:noProof/>
                          <w:color w:val="005AA1"/>
                          <w:spacing w:val="0"/>
                        </w:rPr>
                        <w:t>pplicant Ex Certification Bodies (ExCBs), Ex Testing Laboratories (ExTLs) and Additional Testing Facilities (ATFs) –</w:t>
                      </w:r>
                    </w:p>
                    <w:p w14:paraId="38D62824" w14:textId="77777777" w:rsidR="005C51DC" w:rsidRPr="00A4329B" w:rsidRDefault="005C51DC" w:rsidP="00F13751">
                      <w:pPr>
                        <w:pStyle w:val="Title12-Blue"/>
                        <w:rPr>
                          <w:lang w:val="en-GB"/>
                        </w:rPr>
                      </w:pPr>
                      <w:r w:rsidRPr="00EE76A9">
                        <w:rPr>
                          <w:lang w:val="en-GB"/>
                        </w:rPr>
                        <w:t xml:space="preserve">Part </w:t>
                      </w:r>
                      <w:r>
                        <w:rPr>
                          <w:lang w:val="en-GB"/>
                        </w:rPr>
                        <w:t>2</w:t>
                      </w:r>
                      <w:r w:rsidRPr="00EE76A9">
                        <w:rPr>
                          <w:lang w:val="en-GB"/>
                        </w:rPr>
                        <w:t xml:space="preserve">: </w:t>
                      </w:r>
                      <w:r w:rsidRPr="00A4329B">
                        <w:rPr>
                          <w:lang w:val="en-GB"/>
                        </w:rPr>
                        <w:t>Assessment, surveillance assessment and re-assessment of ExCBs</w:t>
                      </w:r>
                      <w:ins w:id="20" w:author="Windows 用户" w:date="2023-06-08T11:16:00Z">
                        <w:r>
                          <w:rPr>
                            <w:rFonts w:hint="eastAsia"/>
                            <w:lang w:val="en-GB"/>
                          </w:rPr>
                          <w:t xml:space="preserve">, </w:t>
                        </w:r>
                      </w:ins>
                      <w:r w:rsidRPr="00A4329B">
                        <w:rPr>
                          <w:lang w:val="en-GB"/>
                        </w:rPr>
                        <w:t xml:space="preserve"> </w:t>
                      </w:r>
                      <w:del w:id="21" w:author="Windows 用户" w:date="2023-06-08T11:16:00Z">
                        <w:r w:rsidRPr="00A4329B">
                          <w:rPr>
                            <w:lang w:val="en-GB"/>
                          </w:rPr>
                          <w:delText xml:space="preserve">and </w:delText>
                        </w:r>
                      </w:del>
                      <w:r w:rsidRPr="00A4329B">
                        <w:rPr>
                          <w:lang w:val="en-GB"/>
                        </w:rPr>
                        <w:t xml:space="preserve">ExTLs </w:t>
                      </w:r>
                      <w:ins w:id="22" w:author="Windows 用户" w:date="2023-06-08T11:16:00Z">
                        <w:r>
                          <w:rPr>
                            <w:lang w:val="en-GB"/>
                          </w:rPr>
                          <w:t xml:space="preserve">and ATFs </w:t>
                        </w:r>
                      </w:ins>
                      <w:r w:rsidRPr="00A4329B">
                        <w:rPr>
                          <w:lang w:val="en-GB"/>
                        </w:rPr>
                        <w:t>operating in</w:t>
                      </w:r>
                      <w:r>
                        <w:rPr>
                          <w:lang w:val="en-GB"/>
                        </w:rPr>
                        <w:t xml:space="preserve"> </w:t>
                      </w:r>
                      <w:r w:rsidRPr="00A4329B">
                        <w:rPr>
                          <w:lang w:val="en-GB"/>
                        </w:rPr>
                        <w:t>the IECEx 02, IECEx Certified Equipment Scheme</w:t>
                      </w:r>
                    </w:p>
                  </w:txbxContent>
                </v:textbox>
                <w10:wrap type="square"/>
              </v:shape>
            </w:pict>
          </mc:Fallback>
        </mc:AlternateContent>
      </w:r>
      <w:r w:rsidR="005C51DC" w:rsidRPr="00A04FFC">
        <w:rPr>
          <w:noProof/>
        </w:rPr>
        <mc:AlternateContent>
          <mc:Choice Requires="wps">
            <w:drawing>
              <wp:anchor distT="0" distB="0" distL="114300" distR="114300" simplePos="0" relativeHeight="251678720" behindDoc="0" locked="0" layoutInCell="1" allowOverlap="1" wp14:anchorId="54516D0B" wp14:editId="52D1286B">
                <wp:simplePos x="0" y="0"/>
                <wp:positionH relativeFrom="column">
                  <wp:posOffset>-5080</wp:posOffset>
                </wp:positionH>
                <wp:positionV relativeFrom="paragraph">
                  <wp:posOffset>3187065</wp:posOffset>
                </wp:positionV>
                <wp:extent cx="5946775" cy="647700"/>
                <wp:effectExtent l="0" t="0" r="0" b="0"/>
                <wp:wrapSquare wrapText="bothSides"/>
                <wp:docPr id="79" name="Text Box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9467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B1930" w14:textId="77777777" w:rsidR="005C51DC" w:rsidRPr="00FA0D6A" w:rsidRDefault="005C51DC" w:rsidP="00F13751">
                            <w:pPr>
                              <w:pStyle w:val="Title12-Blue"/>
                              <w:rPr>
                                <w:rFonts w:ascii="Arial Bold" w:hAnsi="Arial Bold" w:hint="eastAsia"/>
                                <w:b w:val="0"/>
                                <w:bCs w:val="0"/>
                                <w:lang w:val="en-GB"/>
                              </w:rPr>
                            </w:pPr>
                            <w:r w:rsidRPr="00995F9F">
                              <w:rPr>
                                <w:rFonts w:ascii="Arial Bold" w:hAnsi="Arial Bold"/>
                                <w:lang w:val="en-GB"/>
                              </w:rPr>
                              <w:t xml:space="preserve">IEC System for Certification to Standards Relating to Equipment for Use in Explosive Atmospheres </w:t>
                            </w:r>
                            <w:r w:rsidRPr="00FA0D6A">
                              <w:rPr>
                                <w:rFonts w:ascii="Arial Bold" w:hAnsi="Arial Bold"/>
                                <w:lang w:val="en-GB"/>
                              </w:rPr>
                              <w:t>(IEC</w:t>
                            </w:r>
                            <w:r>
                              <w:rPr>
                                <w:rFonts w:ascii="Arial Bold" w:hAnsi="Arial Bold"/>
                                <w:lang w:val="en-GB"/>
                              </w:rPr>
                              <w:t>Ex</w:t>
                            </w:r>
                            <w:r w:rsidRPr="00FA0D6A">
                              <w:rPr>
                                <w:rFonts w:ascii="Arial Bold" w:hAnsi="Arial Bold"/>
                                <w:lang w:val="en-GB"/>
                              </w:rPr>
                              <w:t xml:space="preserve"> System)</w:t>
                            </w:r>
                          </w:p>
                        </w:txbxContent>
                      </wps:txbx>
                      <wps:bodyPr rot="0" vert="horz" wrap="square" lIns="36000" tIns="36000" rIns="36000" bIns="36000" anchor="t" anchorCtr="0" upright="1">
                        <a:noAutofit/>
                      </wps:bodyPr>
                    </wps:wsp>
                  </a:graphicData>
                </a:graphic>
                <wp14:sizeRelV relativeFrom="margin">
                  <wp14:pctHeight>0</wp14:pctHeight>
                </wp14:sizeRelV>
              </wp:anchor>
            </w:drawing>
          </mc:Choice>
          <mc:Fallback>
            <w:pict>
              <v:shape w14:anchorId="54516D0B" id="Text Box 149" o:spid="_x0000_s1032" type="#_x0000_t202" style="position:absolute;left:0;text-align:left;margin-left:-.4pt;margin-top:250.95pt;width:468.25pt;height:51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" filled="f" stroked="f">
                <o:lock v:ext="edit" aspectratio="t"/>
                <v:textbox inset="1mm,1mm,1mm,1mm">
                  <w:txbxContent>
                    <w:p w14:paraId="36BB1930" w14:textId="77777777" w:rsidR="005C51DC" w:rsidRPr="00FA0D6A" w:rsidRDefault="005C51DC" w:rsidP="00F13751">
                      <w:pPr>
                        <w:pStyle w:val="Title12-Blue"/>
                        <w:rPr>
                          <w:rFonts w:ascii="Arial Bold" w:hAnsi="Arial Bold" w:hint="eastAsia"/>
                          <w:b w:val="0"/>
                          <w:bCs w:val="0"/>
                          <w:lang w:val="en-GB"/>
                        </w:rPr>
                      </w:pPr>
                      <w:r w:rsidRPr="00995F9F">
                        <w:rPr>
                          <w:rFonts w:ascii="Arial Bold" w:hAnsi="Arial Bold"/>
                          <w:lang w:val="en-GB"/>
                        </w:rPr>
                        <w:t xml:space="preserve">IEC System for Certification to Standards Relating to Equipment for Use in Explosive Atmospheres </w:t>
                      </w:r>
                      <w:r w:rsidRPr="00FA0D6A">
                        <w:rPr>
                          <w:rFonts w:ascii="Arial Bold" w:hAnsi="Arial Bold"/>
                          <w:lang w:val="en-GB"/>
                        </w:rPr>
                        <w:t>(IEC</w:t>
                      </w:r>
                      <w:r>
                        <w:rPr>
                          <w:rFonts w:ascii="Arial Bold" w:hAnsi="Arial Bold"/>
                          <w:lang w:val="en-GB"/>
                        </w:rPr>
                        <w:t>Ex</w:t>
                      </w:r>
                      <w:r w:rsidRPr="00FA0D6A">
                        <w:rPr>
                          <w:rFonts w:ascii="Arial Bold" w:hAnsi="Arial Bold"/>
                          <w:lang w:val="en-GB"/>
                        </w:rPr>
                        <w:t xml:space="preserve"> System)</w:t>
                      </w:r>
                    </w:p>
                  </w:txbxContent>
                </v:textbox>
                <w10:wrap type="square"/>
              </v:shape>
            </w:pict>
          </mc:Fallback>
        </mc:AlternateContent>
      </w:r>
      <w:r w:rsidR="005C51DC" w:rsidRPr="00A04FFC">
        <w:rPr>
          <w:noProof/>
        </w:rPr>
        <mc:AlternateContent>
          <mc:Choice Requires="wps">
            <w:drawing>
              <wp:anchor distT="0" distB="0" distL="114300" distR="114300" simplePos="0" relativeHeight="251679744" behindDoc="0" locked="0" layoutInCell="1" allowOverlap="1" wp14:anchorId="3D088084" wp14:editId="0A371429">
                <wp:simplePos x="0" y="0"/>
                <wp:positionH relativeFrom="column">
                  <wp:posOffset>556260</wp:posOffset>
                </wp:positionH>
                <wp:positionV relativeFrom="paragraph">
                  <wp:posOffset>496570</wp:posOffset>
                </wp:positionV>
                <wp:extent cx="5360670" cy="0"/>
                <wp:effectExtent l="0" t="0" r="0" b="0"/>
                <wp:wrapSquare wrapText="bothSides"/>
                <wp:docPr id="80"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0670" cy="0"/>
                        </a:xfrm>
                        <a:prstGeom prst="line">
                          <a:avLst/>
                        </a:prstGeom>
                        <a:noFill/>
                        <a:ln w="3175">
                          <a:solidFill>
                            <a:srgbClr val="9C9D9F"/>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3E963AF8" id="Line 15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3.8pt,39.1pt" to="465.9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" strokecolor="#9c9d9f" strokeweight=".25pt">
                <w10:wrap type="square"/>
              </v:line>
            </w:pict>
          </mc:Fallback>
        </mc:AlternateContent>
      </w:r>
      <w:r w:rsidR="005C51DC" w:rsidRPr="00A04FFC">
        <w:rPr>
          <w:noProof/>
        </w:rPr>
        <w:drawing>
          <wp:anchor distT="0" distB="0" distL="114300" distR="114300" simplePos="0" relativeHeight="251677696" behindDoc="0" locked="0" layoutInCell="1" allowOverlap="1" wp14:anchorId="7E0D11F4" wp14:editId="5676AC29">
            <wp:simplePos x="0" y="0"/>
            <wp:positionH relativeFrom="page">
              <wp:posOffset>648335</wp:posOffset>
            </wp:positionH>
            <wp:positionV relativeFrom="page">
              <wp:posOffset>648335</wp:posOffset>
            </wp:positionV>
            <wp:extent cx="756000" cy="648000"/>
            <wp:effectExtent l="0" t="0" r="6350" b="0"/>
            <wp:wrapNone/>
            <wp:docPr id="91" name="Picture 9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56000" cy="648000"/>
                    </a:xfrm>
                    <a:prstGeom prst="rect">
                      <a:avLst/>
                    </a:prstGeom>
                  </pic:spPr>
                </pic:pic>
              </a:graphicData>
            </a:graphic>
            <wp14:sizeRelH relativeFrom="margin">
              <wp14:pctWidth>0</wp14:pctWidth>
            </wp14:sizeRelH>
            <wp14:sizeRelV relativeFrom="margin">
              <wp14:pctHeight>0</wp14:pctHeight>
            </wp14:sizeRelV>
          </wp:anchor>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1"/>
      </w:tblGrid>
      <w:tr w:rsidR="005C51DC" w:rsidRPr="00C8787B" w14:paraId="23A2EA97" w14:textId="77777777" w:rsidTr="00704FB9">
        <w:trPr>
          <w:jc w:val="center"/>
        </w:trPr>
        <w:tc>
          <w:tcPr>
            <w:tcW w:w="9073" w:type="dxa"/>
            <w:shd w:val="clear" w:color="auto" w:fill="auto"/>
            <w:tcMar>
              <w:top w:w="57" w:type="dxa"/>
              <w:left w:w="142" w:type="dxa"/>
              <w:bottom w:w="57" w:type="dxa"/>
              <w:right w:w="142" w:type="dxa"/>
            </w:tcMar>
          </w:tcPr>
          <w:p w14:paraId="662BD90C" w14:textId="77777777" w:rsidR="005C51DC" w:rsidRPr="00C8787B" w:rsidRDefault="005C51DC" w:rsidP="00704FB9">
            <w:pPr>
              <w:pageBreakBefore/>
              <w:tabs>
                <w:tab w:val="left" w:pos="1130"/>
              </w:tabs>
              <w:spacing w:after="120"/>
              <w:rPr>
                <w:i/>
                <w:iCs/>
                <w:spacing w:val="4"/>
              </w:rPr>
            </w:pPr>
            <w:r w:rsidRPr="00B75C32">
              <w:rPr>
                <w:noProof/>
              </w:rPr>
              <w:lastRenderedPageBreak/>
              <mc:AlternateContent>
                <mc:Choice Requires="wps">
                  <w:drawing>
                    <wp:anchor distT="0" distB="0" distL="114300" distR="114300" simplePos="0" relativeHeight="251670528" behindDoc="0" locked="0" layoutInCell="1" allowOverlap="1" wp14:anchorId="21B777BD" wp14:editId="16795525">
                      <wp:simplePos x="0" y="0"/>
                      <wp:positionH relativeFrom="column">
                        <wp:posOffset>4445</wp:posOffset>
                      </wp:positionH>
                      <wp:positionV relativeFrom="paragraph">
                        <wp:posOffset>7620</wp:posOffset>
                      </wp:positionV>
                      <wp:extent cx="637200" cy="633600"/>
                      <wp:effectExtent l="0" t="0" r="10795" b="14605"/>
                      <wp:wrapNone/>
                      <wp:docPr id="81"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00" cy="6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D00A9" w14:textId="77777777" w:rsidR="005C51DC" w:rsidRDefault="005C51DC" w:rsidP="00F13751">
                                  <w:r w:rsidRPr="00B75C32">
                                    <w:rPr>
                                      <w:i/>
                                      <w:noProof/>
                                    </w:rPr>
                                    <w:drawing>
                                      <wp:inline distT="0" distB="0" distL="0" distR="0" wp14:anchorId="6E23B143" wp14:editId="6A543C6A">
                                        <wp:extent cx="638175" cy="638175"/>
                                        <wp:effectExtent l="0" t="0" r="9525" b="9525"/>
                                        <wp:docPr id="497753621" name="Picture 497753621" descr="Description: 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08643VZ"/>
                                                <pic:cNvPicPr>
                                                  <a:picLocks noChangeAspect="1" noChangeArrowheads="1"/>
                                                </pic:cNvPicPr>
                                              </pic:nvPicPr>
                                              <pic:blipFill>
                                                <a:blip r:embed="rId12">
                                                  <a:extLst>
                                                    <a:ext uri="{28A0092B-C50C-407E-A947-70E740481C1C}">
                                                      <a14:useLocalDpi xmlns:a14="http://schemas.microsoft.com/office/drawing/2010/main" val="0"/>
                                                    </a:ext>
                                                  </a:extLst>
                                                </a:blip>
                                                <a:srcRect l="5727" t="5727" r="5727" b="5727"/>
                                                <a:stretch>
                                                  <a:fillRect/>
                                                </a:stretch>
                                              </pic:blipFill>
                                              <pic:spPr bwMode="auto">
                                                <a:xfrm>
                                                  <a:off x="0" y="0"/>
                                                  <a:ext cx="638175" cy="638175"/>
                                                </a:xfrm>
                                                <a:prstGeom prst="rect">
                                                  <a:avLst/>
                                                </a:prstGeom>
                                                <a:noFill/>
                                                <a:ln>
                                                  <a:noFill/>
                                                </a:ln>
                                              </pic:spPr>
                                            </pic:pic>
                                          </a:graphicData>
                                        </a:graphic>
                                      </wp:inline>
                                    </w:drawing>
                                  </w:r>
                                  <w:r w:rsidRPr="00B75C32">
                                    <w:rPr>
                                      <w:i/>
                                      <w:noProof/>
                                    </w:rPr>
                                    <w:drawing>
                                      <wp:inline distT="0" distB="0" distL="0" distR="0" wp14:anchorId="3C9EB00F" wp14:editId="2ED50B76">
                                        <wp:extent cx="638175" cy="638175"/>
                                        <wp:effectExtent l="0" t="0" r="9525" b="9525"/>
                                        <wp:docPr id="1537960819" name="Picture 1537960819" descr="Description: 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08643VZ"/>
                                                <pic:cNvPicPr>
                                                  <a:picLocks noChangeAspect="1" noChangeArrowheads="1"/>
                                                </pic:cNvPicPr>
                                              </pic:nvPicPr>
                                              <pic:blipFill>
                                                <a:blip r:embed="rId12">
                                                  <a:extLst>
                                                    <a:ext uri="{28A0092B-C50C-407E-A947-70E740481C1C}">
                                                      <a14:useLocalDpi xmlns:a14="http://schemas.microsoft.com/office/drawing/2010/main" val="0"/>
                                                    </a:ext>
                                                  </a:extLst>
                                                </a:blip>
                                                <a:srcRect l="3818" t="3818" r="3818" b="3818"/>
                                                <a:stretch>
                                                  <a:fillRect/>
                                                </a:stretch>
                                              </pic:blipFill>
                                              <pic:spPr bwMode="auto">
                                                <a:xfrm>
                                                  <a:off x="0" y="0"/>
                                                  <a:ext cx="638175" cy="63817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777BD" id="Text Box 142" o:spid="_x0000_s1033" type="#_x0000_t202" style="position:absolute;margin-left:.35pt;margin-top:.6pt;width:50.15pt;height:49.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" filled="f" stroked="f">
                      <v:textbox inset="0,0,0,0">
                        <w:txbxContent>
                          <w:p w14:paraId="289D00A9" w14:textId="77777777" w:rsidR="005C51DC" w:rsidRDefault="005C51DC" w:rsidP="00F13751">
                            <w:r w:rsidRPr="00B75C32">
                              <w:rPr>
                                <w:i/>
                                <w:noProof/>
                              </w:rPr>
                              <w:drawing>
                                <wp:inline distT="0" distB="0" distL="0" distR="0" wp14:anchorId="6E23B143" wp14:editId="6A543C6A">
                                  <wp:extent cx="638175" cy="638175"/>
                                  <wp:effectExtent l="0" t="0" r="9525" b="9525"/>
                                  <wp:docPr id="497753621" name="Picture 497753621" descr="Description: 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08643VZ"/>
                                          <pic:cNvPicPr>
                                            <a:picLocks noChangeAspect="1" noChangeArrowheads="1"/>
                                          </pic:cNvPicPr>
                                        </pic:nvPicPr>
                                        <pic:blipFill>
                                          <a:blip r:embed="rId13">
                                            <a:extLst>
                                              <a:ext uri="{28A0092B-C50C-407E-A947-70E740481C1C}">
                                                <a14:useLocalDpi xmlns:a14="http://schemas.microsoft.com/office/drawing/2010/main" val="0"/>
                                              </a:ext>
                                            </a:extLst>
                                          </a:blip>
                                          <a:srcRect l="5727" t="5727" r="5727" b="5727"/>
                                          <a:stretch>
                                            <a:fillRect/>
                                          </a:stretch>
                                        </pic:blipFill>
                                        <pic:spPr bwMode="auto">
                                          <a:xfrm>
                                            <a:off x="0" y="0"/>
                                            <a:ext cx="638175" cy="638175"/>
                                          </a:xfrm>
                                          <a:prstGeom prst="rect">
                                            <a:avLst/>
                                          </a:prstGeom>
                                          <a:noFill/>
                                          <a:ln>
                                            <a:noFill/>
                                          </a:ln>
                                        </pic:spPr>
                                      </pic:pic>
                                    </a:graphicData>
                                  </a:graphic>
                                </wp:inline>
                              </w:drawing>
                            </w:r>
                            <w:r w:rsidRPr="00B75C32">
                              <w:rPr>
                                <w:i/>
                                <w:noProof/>
                              </w:rPr>
                              <w:drawing>
                                <wp:inline distT="0" distB="0" distL="0" distR="0" wp14:anchorId="3C9EB00F" wp14:editId="2ED50B76">
                                  <wp:extent cx="638175" cy="638175"/>
                                  <wp:effectExtent l="0" t="0" r="9525" b="9525"/>
                                  <wp:docPr id="1537960819" name="Picture 1537960819" descr="Description: D08643V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08643VZ"/>
                                          <pic:cNvPicPr>
                                            <a:picLocks noChangeAspect="1" noChangeArrowheads="1"/>
                                          </pic:cNvPicPr>
                                        </pic:nvPicPr>
                                        <pic:blipFill>
                                          <a:blip r:embed="rId13">
                                            <a:extLst>
                                              <a:ext uri="{28A0092B-C50C-407E-A947-70E740481C1C}">
                                                <a14:useLocalDpi xmlns:a14="http://schemas.microsoft.com/office/drawing/2010/main" val="0"/>
                                              </a:ext>
                                            </a:extLst>
                                          </a:blip>
                                          <a:srcRect l="3818" t="3818" r="3818" b="3818"/>
                                          <a:stretch>
                                            <a:fillRect/>
                                          </a:stretch>
                                        </pic:blipFill>
                                        <pic:spPr bwMode="auto">
                                          <a:xfrm>
                                            <a:off x="0" y="0"/>
                                            <a:ext cx="638175" cy="638175"/>
                                          </a:xfrm>
                                          <a:prstGeom prst="rect">
                                            <a:avLst/>
                                          </a:prstGeom>
                                          <a:noFill/>
                                          <a:ln>
                                            <a:noFill/>
                                          </a:ln>
                                        </pic:spPr>
                                      </pic:pic>
                                    </a:graphicData>
                                  </a:graphic>
                                </wp:inline>
                              </w:drawing>
                            </w:r>
                          </w:p>
                        </w:txbxContent>
                      </v:textbox>
                    </v:shape>
                  </w:pict>
                </mc:Fallback>
              </mc:AlternateContent>
            </w:r>
            <w:r w:rsidRPr="00C8787B">
              <w:rPr>
                <w:i/>
                <w:iCs/>
                <w:spacing w:val="4"/>
              </w:rPr>
              <w:tab/>
            </w:r>
          </w:p>
          <w:p w14:paraId="3B327BB9" w14:textId="77777777" w:rsidR="005C51DC" w:rsidRPr="00C8787B" w:rsidRDefault="005C51DC" w:rsidP="00704FB9">
            <w:pPr>
              <w:tabs>
                <w:tab w:val="left" w:pos="1130"/>
              </w:tabs>
              <w:spacing w:after="40"/>
              <w:rPr>
                <w:b/>
                <w:iCs/>
                <w:spacing w:val="4"/>
              </w:rPr>
            </w:pPr>
            <w:r w:rsidRPr="00C8787B">
              <w:rPr>
                <w:b/>
                <w:iCs/>
                <w:spacing w:val="4"/>
              </w:rPr>
              <w:tab/>
              <w:t>THIS PUBLICATION IS COPYRIGHT PROTECTED</w:t>
            </w:r>
          </w:p>
          <w:p w14:paraId="1AC1444C" w14:textId="77777777" w:rsidR="005C51DC" w:rsidRPr="00C8787B" w:rsidRDefault="005C51DC" w:rsidP="00704FB9">
            <w:pPr>
              <w:tabs>
                <w:tab w:val="left" w:pos="1134"/>
                <w:tab w:val="left" w:pos="4253"/>
              </w:tabs>
              <w:snapToGrid w:val="0"/>
              <w:spacing w:before="60"/>
              <w:ind w:right="284"/>
              <w:rPr>
                <w:b/>
                <w:bCs/>
                <w:spacing w:val="4"/>
              </w:rPr>
            </w:pPr>
            <w:r w:rsidRPr="00C8787B">
              <w:rPr>
                <w:spacing w:val="4"/>
              </w:rPr>
              <w:tab/>
            </w:r>
            <w:r w:rsidRPr="00C8787B">
              <w:rPr>
                <w:b/>
                <w:bCs/>
                <w:spacing w:val="4"/>
              </w:rPr>
              <w:t>Copyright © 202</w:t>
            </w:r>
            <w:ins w:id="15" w:author="Mark Amos" w:date="2024-06-13T16:15:00Z" w16du:dateUtc="2024-06-13T06:15:00Z">
              <w:r>
                <w:rPr>
                  <w:b/>
                  <w:bCs/>
                  <w:spacing w:val="4"/>
                </w:rPr>
                <w:t>4</w:t>
              </w:r>
            </w:ins>
            <w:del w:id="16" w:author="Mark Amos" w:date="2024-06-13T16:15:00Z" w16du:dateUtc="2024-06-13T06:15:00Z">
              <w:r w:rsidRPr="00C8787B" w:rsidDel="003E0742">
                <w:rPr>
                  <w:b/>
                  <w:bCs/>
                  <w:spacing w:val="4"/>
                </w:rPr>
                <w:delText>1</w:delText>
              </w:r>
            </w:del>
            <w:r w:rsidRPr="00C8787B">
              <w:rPr>
                <w:b/>
                <w:bCs/>
                <w:spacing w:val="4"/>
              </w:rPr>
              <w:t xml:space="preserve"> IEC, Geneva, Switzerland</w:t>
            </w:r>
          </w:p>
          <w:p w14:paraId="0365D428" w14:textId="77777777" w:rsidR="005C51DC" w:rsidRPr="00C8787B" w:rsidRDefault="005C51DC" w:rsidP="00704FB9">
            <w:pPr>
              <w:rPr>
                <w:b/>
                <w:bCs/>
                <w:spacing w:val="4"/>
                <w:sz w:val="16"/>
                <w:szCs w:val="16"/>
              </w:rPr>
            </w:pPr>
          </w:p>
          <w:p w14:paraId="7488AD03" w14:textId="77777777" w:rsidR="005C51DC" w:rsidRPr="00C8787B" w:rsidRDefault="005C51DC" w:rsidP="00704FB9">
            <w:pPr>
              <w:autoSpaceDE w:val="0"/>
              <w:autoSpaceDN w:val="0"/>
              <w:adjustRightInd w:val="0"/>
              <w:rPr>
                <w:spacing w:val="4"/>
                <w:sz w:val="16"/>
                <w:szCs w:val="16"/>
              </w:rPr>
            </w:pPr>
            <w:r w:rsidRPr="00C8787B">
              <w:rPr>
                <w:spacing w:val="4"/>
                <w:sz w:val="16"/>
                <w:szCs w:val="16"/>
              </w:rPr>
              <w:t xml:space="preserve">All rights reserved. Unless otherwise specified, no part of this publication may be reproduced or utilized in any form or by any means, electronic or mechanical, including photocopying and microfilm, without permission in writing from either IEC or IEC's member National Committee in the country of the requester. If you have any questions about IEC copyright or have an enquiry about obtaining additional rights to this publication, please contact the address below or your local IEC member National Committee for further </w:t>
            </w:r>
            <w:proofErr w:type="gramStart"/>
            <w:r w:rsidRPr="00C8787B">
              <w:rPr>
                <w:spacing w:val="4"/>
                <w:sz w:val="16"/>
                <w:szCs w:val="16"/>
              </w:rPr>
              <w:t>information..</w:t>
            </w:r>
            <w:proofErr w:type="gramEnd"/>
          </w:p>
          <w:p w14:paraId="3A624BEB" w14:textId="77777777" w:rsidR="005C51DC" w:rsidRPr="00C8787B" w:rsidRDefault="005C51DC" w:rsidP="00704FB9">
            <w:pPr>
              <w:spacing w:after="60"/>
              <w:rPr>
                <w:spacing w:val="4"/>
                <w:sz w:val="12"/>
                <w:szCs w:val="12"/>
              </w:rPr>
            </w:pPr>
          </w:p>
          <w:p w14:paraId="68074BB6" w14:textId="77777777" w:rsidR="005C51DC" w:rsidRPr="00EB3357" w:rsidRDefault="005C51DC" w:rsidP="00704FB9">
            <w:pPr>
              <w:tabs>
                <w:tab w:val="left" w:pos="3399"/>
              </w:tabs>
              <w:ind w:right="-1"/>
              <w:rPr>
                <w:spacing w:val="4"/>
                <w:sz w:val="16"/>
                <w:szCs w:val="16"/>
                <w:lang w:val="fr-FR"/>
              </w:rPr>
            </w:pPr>
            <w:r w:rsidRPr="00EB3357">
              <w:rPr>
                <w:spacing w:val="4"/>
                <w:sz w:val="16"/>
                <w:szCs w:val="16"/>
                <w:lang w:val="fr-FR"/>
              </w:rPr>
              <w:t>IEC Central Office</w:t>
            </w:r>
            <w:r w:rsidRPr="00EB3357">
              <w:rPr>
                <w:spacing w:val="4"/>
                <w:sz w:val="16"/>
                <w:szCs w:val="16"/>
                <w:lang w:val="fr-FR"/>
              </w:rPr>
              <w:tab/>
            </w:r>
            <w:proofErr w:type="gramStart"/>
            <w:r w:rsidRPr="00EB3357">
              <w:rPr>
                <w:color w:val="000000"/>
                <w:spacing w:val="4"/>
                <w:sz w:val="16"/>
                <w:szCs w:val="16"/>
                <w:lang w:val="fr-FR"/>
              </w:rPr>
              <w:t>Tel:</w:t>
            </w:r>
            <w:proofErr w:type="gramEnd"/>
            <w:r w:rsidRPr="00EB3357">
              <w:rPr>
                <w:color w:val="000000"/>
                <w:spacing w:val="4"/>
                <w:sz w:val="16"/>
                <w:szCs w:val="16"/>
                <w:lang w:val="fr-FR"/>
              </w:rPr>
              <w:t xml:space="preserve"> +41 22 919 02 11</w:t>
            </w:r>
          </w:p>
          <w:p w14:paraId="7AF0810C" w14:textId="77777777" w:rsidR="005C51DC" w:rsidRPr="00EB3357" w:rsidRDefault="005C51DC" w:rsidP="00704FB9">
            <w:pPr>
              <w:tabs>
                <w:tab w:val="left" w:pos="3399"/>
              </w:tabs>
              <w:ind w:right="-1"/>
              <w:rPr>
                <w:spacing w:val="4"/>
                <w:sz w:val="16"/>
                <w:szCs w:val="16"/>
                <w:lang w:val="fr-FR"/>
              </w:rPr>
            </w:pPr>
            <w:r w:rsidRPr="00EB3357">
              <w:rPr>
                <w:spacing w:val="4"/>
                <w:sz w:val="16"/>
                <w:szCs w:val="16"/>
                <w:lang w:val="fr-FR"/>
              </w:rPr>
              <w:t xml:space="preserve">3, rue de </w:t>
            </w:r>
            <w:proofErr w:type="spellStart"/>
            <w:r w:rsidRPr="00EB3357">
              <w:rPr>
                <w:spacing w:val="4"/>
                <w:sz w:val="16"/>
                <w:szCs w:val="16"/>
                <w:lang w:val="fr-FR"/>
              </w:rPr>
              <w:t>Varembé</w:t>
            </w:r>
            <w:proofErr w:type="spellEnd"/>
            <w:r w:rsidRPr="00EB3357">
              <w:rPr>
                <w:spacing w:val="4"/>
                <w:sz w:val="16"/>
                <w:szCs w:val="16"/>
                <w:lang w:val="fr-FR"/>
              </w:rPr>
              <w:tab/>
            </w:r>
            <w:hyperlink r:id="rId14" w:history="1">
              <w:r w:rsidRPr="00EB3357">
                <w:rPr>
                  <w:color w:val="0060A9"/>
                  <w:spacing w:val="4"/>
                  <w:sz w:val="16"/>
                  <w:szCs w:val="16"/>
                  <w:lang w:val="fr-FR"/>
                </w:rPr>
                <w:t>info@iec.ch</w:t>
              </w:r>
            </w:hyperlink>
          </w:p>
          <w:p w14:paraId="779393D4" w14:textId="77777777" w:rsidR="005C51DC" w:rsidRPr="00C8787B" w:rsidRDefault="005C51DC" w:rsidP="00704FB9">
            <w:pPr>
              <w:tabs>
                <w:tab w:val="left" w:pos="3399"/>
              </w:tabs>
              <w:ind w:right="-1"/>
              <w:rPr>
                <w:spacing w:val="4"/>
                <w:sz w:val="16"/>
                <w:szCs w:val="16"/>
              </w:rPr>
            </w:pPr>
            <w:r w:rsidRPr="00C8787B">
              <w:rPr>
                <w:spacing w:val="4"/>
                <w:sz w:val="16"/>
                <w:szCs w:val="16"/>
              </w:rPr>
              <w:t>CH-1211 Geneva 20</w:t>
            </w:r>
            <w:r w:rsidRPr="00C8787B">
              <w:rPr>
                <w:spacing w:val="4"/>
                <w:sz w:val="16"/>
                <w:szCs w:val="16"/>
              </w:rPr>
              <w:tab/>
            </w:r>
            <w:hyperlink r:id="rId15" w:history="1">
              <w:r w:rsidRPr="00C8787B">
                <w:rPr>
                  <w:color w:val="0060A9"/>
                  <w:spacing w:val="4"/>
                  <w:sz w:val="16"/>
                  <w:szCs w:val="16"/>
                </w:rPr>
                <w:t>www.iec.ch</w:t>
              </w:r>
            </w:hyperlink>
          </w:p>
          <w:p w14:paraId="739B3090" w14:textId="77777777" w:rsidR="005C51DC" w:rsidRPr="00C8787B" w:rsidRDefault="005C51DC" w:rsidP="00704FB9">
            <w:pPr>
              <w:tabs>
                <w:tab w:val="left" w:pos="3399"/>
              </w:tabs>
              <w:ind w:right="-1"/>
              <w:rPr>
                <w:spacing w:val="4"/>
                <w:sz w:val="16"/>
                <w:szCs w:val="16"/>
              </w:rPr>
            </w:pPr>
            <w:r w:rsidRPr="00C8787B">
              <w:rPr>
                <w:spacing w:val="4"/>
                <w:sz w:val="16"/>
                <w:szCs w:val="16"/>
              </w:rPr>
              <w:t>Switzerland</w:t>
            </w:r>
          </w:p>
        </w:tc>
      </w:tr>
    </w:tbl>
    <w:p w14:paraId="3C0E7A72" w14:textId="77777777" w:rsidR="005C51DC" w:rsidRPr="00C8787B" w:rsidRDefault="005C51DC" w:rsidP="00F13751">
      <w:pPr>
        <w:ind w:right="-1"/>
        <w:rPr>
          <w:b/>
          <w:bCs/>
          <w:spacing w:val="4"/>
          <w:sz w:val="12"/>
          <w:szCs w:val="12"/>
        </w:rPr>
      </w:pPr>
    </w:p>
    <w:p w14:paraId="127C4E38" w14:textId="77777777" w:rsidR="005C51DC" w:rsidRPr="00C8787B" w:rsidRDefault="005C51DC" w:rsidP="00F13751">
      <w:pPr>
        <w:rPr>
          <w:rFonts w:eastAsia="SimSun"/>
          <w:b/>
          <w:bCs/>
          <w:sz w:val="16"/>
          <w:szCs w:val="16"/>
        </w:rPr>
      </w:pPr>
      <w:r w:rsidRPr="00C8787B">
        <w:rPr>
          <w:rFonts w:eastAsia="SimSun"/>
          <w:b/>
          <w:bCs/>
          <w:sz w:val="16"/>
          <w:szCs w:val="16"/>
        </w:rPr>
        <w:t>About the IEC</w:t>
      </w:r>
    </w:p>
    <w:p w14:paraId="45D175E9" w14:textId="77777777" w:rsidR="005C51DC" w:rsidRPr="00C8787B" w:rsidRDefault="005C51DC" w:rsidP="00F13751">
      <w:pPr>
        <w:ind w:right="-1"/>
        <w:rPr>
          <w:color w:val="000000"/>
          <w:spacing w:val="4"/>
          <w:sz w:val="16"/>
          <w:szCs w:val="16"/>
        </w:rPr>
      </w:pPr>
      <w:r w:rsidRPr="00C8787B">
        <w:rPr>
          <w:color w:val="000000"/>
          <w:spacing w:val="4"/>
          <w:sz w:val="16"/>
          <w:szCs w:val="16"/>
        </w:rPr>
        <w:t>The International Electrotechnical Commission (IEC) is the leading global organization that prepares and publishes International Standards for all electrical, electronic and related technologies.</w:t>
      </w:r>
    </w:p>
    <w:p w14:paraId="0FA554FF" w14:textId="77777777" w:rsidR="005C51DC" w:rsidRPr="00C8787B" w:rsidRDefault="005C51DC" w:rsidP="00F13751">
      <w:pPr>
        <w:autoSpaceDE w:val="0"/>
        <w:autoSpaceDN w:val="0"/>
        <w:adjustRightInd w:val="0"/>
        <w:rPr>
          <w:rFonts w:eastAsia="SimSun"/>
          <w:color w:val="000000"/>
          <w:sz w:val="12"/>
          <w:szCs w:val="12"/>
        </w:rPr>
      </w:pPr>
    </w:p>
    <w:p w14:paraId="54BA7CF3" w14:textId="77777777" w:rsidR="005C51DC" w:rsidRPr="00C8787B" w:rsidRDefault="005C51DC" w:rsidP="00F13751">
      <w:pPr>
        <w:rPr>
          <w:rFonts w:ascii="Arial Bold" w:hAnsi="Arial Bold"/>
          <w:b/>
          <w:color w:val="000000"/>
          <w:sz w:val="16"/>
          <w:szCs w:val="16"/>
        </w:rPr>
      </w:pPr>
      <w:r w:rsidRPr="00C8787B">
        <w:rPr>
          <w:b/>
          <w:bCs/>
          <w:spacing w:val="4"/>
          <w:sz w:val="16"/>
          <w:szCs w:val="16"/>
        </w:rPr>
        <w:t>About IEC publications</w:t>
      </w:r>
    </w:p>
    <w:p w14:paraId="1158469B" w14:textId="77777777" w:rsidR="005C51DC" w:rsidRPr="00C8787B" w:rsidRDefault="005C51DC" w:rsidP="00F13751">
      <w:pPr>
        <w:rPr>
          <w:color w:val="000000"/>
          <w:spacing w:val="4"/>
          <w:sz w:val="16"/>
          <w:szCs w:val="16"/>
        </w:rPr>
      </w:pPr>
      <w:r w:rsidRPr="00C8787B">
        <w:rPr>
          <w:color w:val="000000"/>
          <w:spacing w:val="4"/>
          <w:sz w:val="16"/>
          <w:szCs w:val="16"/>
        </w:rPr>
        <w:t>The technical content of IEC publications is kept under constant review by the IEC. Please make sure that you have the latest edition, a corrigendum or an amendment might have been published.</w:t>
      </w:r>
    </w:p>
    <w:p w14:paraId="02995100" w14:textId="77777777" w:rsidR="005C51DC" w:rsidRPr="00C8787B" w:rsidRDefault="005C51DC" w:rsidP="00F13751">
      <w:pPr>
        <w:spacing w:after="20"/>
        <w:rPr>
          <w:color w:val="000000"/>
          <w:spacing w:val="4"/>
          <w:sz w:val="12"/>
          <w:szCs w:val="12"/>
        </w:rPr>
      </w:pPr>
    </w:p>
    <w:p w14:paraId="4EC51250" w14:textId="77777777" w:rsidR="005C51DC" w:rsidRPr="00C8787B" w:rsidRDefault="005C51DC" w:rsidP="00F13751">
      <w:pPr>
        <w:autoSpaceDE w:val="0"/>
        <w:autoSpaceDN w:val="0"/>
        <w:adjustRightInd w:val="0"/>
        <w:spacing w:after="80"/>
        <w:rPr>
          <w:rFonts w:eastAsia="SimSun"/>
          <w:color w:val="000000"/>
          <w:sz w:val="16"/>
          <w:szCs w:val="16"/>
        </w:rPr>
        <w:sectPr w:rsidR="005C51DC" w:rsidRPr="00C8787B" w:rsidSect="005C51DC">
          <w:headerReference w:type="even" r:id="rId16"/>
          <w:headerReference w:type="default" r:id="rId17"/>
          <w:type w:val="continuous"/>
          <w:pgSz w:w="11907" w:h="16840" w:code="9"/>
          <w:pgMar w:top="1134" w:right="1418" w:bottom="567" w:left="1418" w:header="0" w:footer="454" w:gutter="0"/>
          <w:cols w:space="720"/>
        </w:sectPr>
      </w:pPr>
    </w:p>
    <w:p w14:paraId="795C726F" w14:textId="77777777" w:rsidR="005C51DC" w:rsidRPr="00C8787B" w:rsidRDefault="005C51DC" w:rsidP="00F13751">
      <w:pPr>
        <w:autoSpaceDE w:val="0"/>
        <w:autoSpaceDN w:val="0"/>
        <w:adjustRightInd w:val="0"/>
        <w:rPr>
          <w:rFonts w:eastAsia="SimSun"/>
          <w:b/>
          <w:color w:val="0000FF"/>
          <w:sz w:val="16"/>
          <w:szCs w:val="16"/>
        </w:rPr>
      </w:pPr>
      <w:r w:rsidRPr="00C8787B">
        <w:rPr>
          <w:rFonts w:eastAsia="SimSun"/>
          <w:b/>
          <w:color w:val="000000"/>
          <w:sz w:val="16"/>
          <w:szCs w:val="16"/>
        </w:rPr>
        <w:t xml:space="preserve">IEC publications search - </w:t>
      </w:r>
      <w:hyperlink r:id="rId18" w:history="1">
        <w:r w:rsidRPr="00C8787B">
          <w:rPr>
            <w:b/>
            <w:color w:val="0060A9"/>
            <w:spacing w:val="4"/>
            <w:sz w:val="16"/>
            <w:szCs w:val="16"/>
          </w:rPr>
          <w:t>webstore.iec.ch/</w:t>
        </w:r>
        <w:proofErr w:type="spellStart"/>
        <w:r w:rsidRPr="00C8787B">
          <w:rPr>
            <w:b/>
            <w:color w:val="0060A9"/>
            <w:spacing w:val="4"/>
            <w:sz w:val="16"/>
            <w:szCs w:val="16"/>
          </w:rPr>
          <w:t>advsearchform</w:t>
        </w:r>
        <w:proofErr w:type="spellEnd"/>
      </w:hyperlink>
    </w:p>
    <w:p w14:paraId="6A9F0854" w14:textId="77777777" w:rsidR="005C51DC" w:rsidRPr="00C8787B" w:rsidRDefault="005C51DC" w:rsidP="00F13751">
      <w:pPr>
        <w:autoSpaceDE w:val="0"/>
        <w:autoSpaceDN w:val="0"/>
        <w:adjustRightInd w:val="0"/>
        <w:rPr>
          <w:rFonts w:eastAsia="SimSun"/>
          <w:color w:val="000000"/>
          <w:sz w:val="16"/>
          <w:szCs w:val="16"/>
        </w:rPr>
      </w:pPr>
      <w:r w:rsidRPr="00C8787B">
        <w:rPr>
          <w:rFonts w:eastAsia="SimSun"/>
          <w:color w:val="000000"/>
          <w:sz w:val="16"/>
          <w:szCs w:val="16"/>
        </w:rPr>
        <w:t>The advanced search enables to find IEC publications by a variety of criteria (reference number, text, technical committee, …). It also gives information on projects, replaced and withdrawn publications.</w:t>
      </w:r>
    </w:p>
    <w:p w14:paraId="720F7007" w14:textId="77777777" w:rsidR="005C51DC" w:rsidRPr="00C8787B" w:rsidRDefault="005C51DC" w:rsidP="00F13751">
      <w:pPr>
        <w:autoSpaceDE w:val="0"/>
        <w:autoSpaceDN w:val="0"/>
        <w:adjustRightInd w:val="0"/>
        <w:rPr>
          <w:rFonts w:eastAsia="SimSun"/>
          <w:color w:val="000000"/>
          <w:sz w:val="12"/>
          <w:szCs w:val="12"/>
        </w:rPr>
      </w:pPr>
    </w:p>
    <w:p w14:paraId="5549C3DD" w14:textId="77777777" w:rsidR="005C51DC" w:rsidRPr="00C8787B" w:rsidRDefault="005C51DC" w:rsidP="00F13751">
      <w:pPr>
        <w:autoSpaceDE w:val="0"/>
        <w:autoSpaceDN w:val="0"/>
        <w:adjustRightInd w:val="0"/>
        <w:rPr>
          <w:rFonts w:eastAsia="SimSun"/>
          <w:b/>
          <w:color w:val="0000FF"/>
          <w:sz w:val="16"/>
          <w:szCs w:val="16"/>
        </w:rPr>
      </w:pPr>
      <w:r w:rsidRPr="00C8787B">
        <w:rPr>
          <w:rFonts w:eastAsia="SimSun"/>
          <w:b/>
          <w:color w:val="000000"/>
          <w:sz w:val="16"/>
          <w:szCs w:val="16"/>
        </w:rPr>
        <w:t xml:space="preserve">IEC Just Published - </w:t>
      </w:r>
      <w:hyperlink r:id="rId19" w:history="1">
        <w:r w:rsidRPr="00C8787B">
          <w:rPr>
            <w:b/>
            <w:color w:val="0060A9"/>
            <w:spacing w:val="4"/>
            <w:sz w:val="16"/>
            <w:szCs w:val="16"/>
          </w:rPr>
          <w:t>webstore.iec.ch/</w:t>
        </w:r>
        <w:proofErr w:type="spellStart"/>
        <w:r w:rsidRPr="00C8787B">
          <w:rPr>
            <w:b/>
            <w:color w:val="0060A9"/>
            <w:spacing w:val="4"/>
            <w:sz w:val="16"/>
            <w:szCs w:val="16"/>
          </w:rPr>
          <w:t>justpublished</w:t>
        </w:r>
        <w:proofErr w:type="spellEnd"/>
      </w:hyperlink>
    </w:p>
    <w:p w14:paraId="09EBD0ED" w14:textId="77777777" w:rsidR="005C51DC" w:rsidRPr="00C8787B" w:rsidRDefault="005C51DC" w:rsidP="00F13751">
      <w:pPr>
        <w:autoSpaceDE w:val="0"/>
        <w:autoSpaceDN w:val="0"/>
        <w:adjustRightInd w:val="0"/>
        <w:rPr>
          <w:rFonts w:eastAsia="SimSun"/>
          <w:b/>
          <w:color w:val="000000"/>
          <w:sz w:val="16"/>
          <w:szCs w:val="16"/>
        </w:rPr>
      </w:pPr>
      <w:r w:rsidRPr="00C8787B">
        <w:rPr>
          <w:rFonts w:eastAsia="SimSun"/>
          <w:color w:val="000000"/>
          <w:sz w:val="16"/>
          <w:szCs w:val="16"/>
        </w:rPr>
        <w:t>Stay up to date on all new IEC publications. Just Published details all new publications released. Available online and once a month by email.</w:t>
      </w:r>
    </w:p>
    <w:p w14:paraId="36BACD32" w14:textId="77777777" w:rsidR="005C51DC" w:rsidRPr="00C8787B" w:rsidRDefault="005C51DC" w:rsidP="00F13751">
      <w:pPr>
        <w:autoSpaceDE w:val="0"/>
        <w:autoSpaceDN w:val="0"/>
        <w:adjustRightInd w:val="0"/>
        <w:rPr>
          <w:rFonts w:eastAsia="SimSun"/>
          <w:b/>
          <w:color w:val="000000"/>
          <w:sz w:val="16"/>
          <w:szCs w:val="16"/>
        </w:rPr>
      </w:pPr>
    </w:p>
    <w:p w14:paraId="375EBA60" w14:textId="77777777" w:rsidR="005C51DC" w:rsidRPr="00C8787B" w:rsidRDefault="005C51DC" w:rsidP="00F13751">
      <w:pPr>
        <w:autoSpaceDE w:val="0"/>
        <w:autoSpaceDN w:val="0"/>
        <w:adjustRightInd w:val="0"/>
        <w:rPr>
          <w:rFonts w:eastAsia="SimSun"/>
          <w:b/>
          <w:color w:val="0000FF"/>
          <w:sz w:val="16"/>
          <w:szCs w:val="16"/>
        </w:rPr>
      </w:pPr>
      <w:r w:rsidRPr="00C8787B">
        <w:rPr>
          <w:rFonts w:eastAsia="SimSun"/>
          <w:b/>
          <w:color w:val="000000"/>
          <w:sz w:val="16"/>
          <w:szCs w:val="16"/>
        </w:rPr>
        <w:t xml:space="preserve">IEC Customer Service Centre - </w:t>
      </w:r>
      <w:hyperlink r:id="rId20" w:history="1">
        <w:r w:rsidRPr="00C8787B">
          <w:rPr>
            <w:b/>
            <w:color w:val="0060A9"/>
            <w:spacing w:val="4"/>
            <w:sz w:val="16"/>
            <w:szCs w:val="16"/>
          </w:rPr>
          <w:t>webstore.iec.ch/csc</w:t>
        </w:r>
      </w:hyperlink>
    </w:p>
    <w:p w14:paraId="4820CC17" w14:textId="77777777" w:rsidR="005C51DC" w:rsidRPr="00C8787B" w:rsidRDefault="005C51DC" w:rsidP="00F13751">
      <w:pPr>
        <w:rPr>
          <w:color w:val="0000FF"/>
          <w:sz w:val="16"/>
          <w:szCs w:val="16"/>
        </w:rPr>
      </w:pPr>
      <w:r w:rsidRPr="00C8787B">
        <w:rPr>
          <w:color w:val="000000"/>
          <w:sz w:val="16"/>
          <w:szCs w:val="16"/>
        </w:rPr>
        <w:t>If you wish to give us your feedback on this publication or need further assistance, please contact the Customer Service Centre:</w:t>
      </w:r>
      <w:r w:rsidRPr="00C8787B">
        <w:rPr>
          <w:color w:val="0000FF"/>
          <w:sz w:val="16"/>
          <w:szCs w:val="16"/>
        </w:rPr>
        <w:t xml:space="preserve"> </w:t>
      </w:r>
      <w:hyperlink r:id="rId21" w:history="1">
        <w:r w:rsidRPr="00C8787B">
          <w:rPr>
            <w:color w:val="0060A9"/>
            <w:spacing w:val="4"/>
            <w:sz w:val="16"/>
            <w:szCs w:val="16"/>
          </w:rPr>
          <w:t>sales@iec.ch</w:t>
        </w:r>
      </w:hyperlink>
      <w:r w:rsidRPr="00C8787B">
        <w:rPr>
          <w:color w:val="0000FF"/>
          <w:sz w:val="16"/>
          <w:szCs w:val="16"/>
        </w:rPr>
        <w:t>.</w:t>
      </w:r>
      <w:r w:rsidRPr="00C8787B">
        <w:rPr>
          <w:rFonts w:eastAsia="SimSun"/>
          <w:b/>
          <w:color w:val="000000"/>
          <w:sz w:val="16"/>
          <w:szCs w:val="16"/>
        </w:rPr>
        <w:br w:type="column"/>
      </w:r>
      <w:r w:rsidRPr="00C8787B">
        <w:rPr>
          <w:rFonts w:eastAsia="SimSun"/>
          <w:b/>
          <w:color w:val="000000"/>
          <w:sz w:val="16"/>
          <w:szCs w:val="16"/>
        </w:rPr>
        <w:t xml:space="preserve">IEC online collection - </w:t>
      </w:r>
      <w:hyperlink r:id="rId22" w:history="1">
        <w:r w:rsidRPr="00C8787B">
          <w:rPr>
            <w:b/>
            <w:color w:val="0060A9"/>
            <w:spacing w:val="4"/>
            <w:sz w:val="16"/>
            <w:szCs w:val="16"/>
          </w:rPr>
          <w:t>oc.iec.ch</w:t>
        </w:r>
      </w:hyperlink>
    </w:p>
    <w:p w14:paraId="2D4278AE" w14:textId="77777777" w:rsidR="005C51DC" w:rsidRPr="00C8787B" w:rsidRDefault="005C51DC" w:rsidP="00F13751">
      <w:pPr>
        <w:autoSpaceDE w:val="0"/>
        <w:autoSpaceDN w:val="0"/>
        <w:adjustRightInd w:val="0"/>
        <w:rPr>
          <w:rFonts w:eastAsia="SimSun"/>
          <w:color w:val="000000"/>
          <w:sz w:val="16"/>
          <w:szCs w:val="16"/>
        </w:rPr>
      </w:pPr>
      <w:r w:rsidRPr="00C8787B">
        <w:rPr>
          <w:rFonts w:eastAsia="SimSun"/>
          <w:color w:val="000000"/>
          <w:sz w:val="16"/>
          <w:szCs w:val="16"/>
        </w:rPr>
        <w:t>Discover our powerful search engine and read freely all the publications previews. With a subscription you will always have access to up to date content tailored to your needs.</w:t>
      </w:r>
    </w:p>
    <w:p w14:paraId="6A1C7B62" w14:textId="77777777" w:rsidR="005C51DC" w:rsidRPr="00C8787B" w:rsidRDefault="005C51DC" w:rsidP="00F13751">
      <w:pPr>
        <w:autoSpaceDE w:val="0"/>
        <w:autoSpaceDN w:val="0"/>
        <w:adjustRightInd w:val="0"/>
        <w:rPr>
          <w:rFonts w:eastAsia="SimSun"/>
          <w:color w:val="000000"/>
          <w:sz w:val="16"/>
          <w:szCs w:val="16"/>
        </w:rPr>
      </w:pPr>
    </w:p>
    <w:p w14:paraId="61B64613" w14:textId="77777777" w:rsidR="005C51DC" w:rsidRPr="00C8787B" w:rsidRDefault="005C51DC" w:rsidP="00F13751">
      <w:pPr>
        <w:autoSpaceDE w:val="0"/>
        <w:autoSpaceDN w:val="0"/>
        <w:adjustRightInd w:val="0"/>
        <w:rPr>
          <w:rFonts w:eastAsia="SimSun"/>
          <w:b/>
          <w:color w:val="000000"/>
          <w:sz w:val="16"/>
          <w:szCs w:val="16"/>
        </w:rPr>
      </w:pPr>
      <w:proofErr w:type="spellStart"/>
      <w:r w:rsidRPr="00C8787B">
        <w:rPr>
          <w:rFonts w:eastAsia="SimSun"/>
          <w:b/>
          <w:color w:val="000000"/>
          <w:sz w:val="16"/>
          <w:szCs w:val="16"/>
        </w:rPr>
        <w:t>Electropedia</w:t>
      </w:r>
      <w:proofErr w:type="spellEnd"/>
      <w:r w:rsidRPr="00C8787B">
        <w:rPr>
          <w:rFonts w:eastAsia="SimSun"/>
          <w:b/>
          <w:color w:val="000000"/>
          <w:sz w:val="16"/>
          <w:szCs w:val="16"/>
        </w:rPr>
        <w:t xml:space="preserve"> - </w:t>
      </w:r>
      <w:hyperlink r:id="rId23" w:history="1">
        <w:r w:rsidRPr="00C8787B">
          <w:rPr>
            <w:b/>
            <w:color w:val="0060A9"/>
            <w:spacing w:val="4"/>
            <w:sz w:val="16"/>
            <w:szCs w:val="16"/>
          </w:rPr>
          <w:t>www.electropedia.org</w:t>
        </w:r>
      </w:hyperlink>
    </w:p>
    <w:p w14:paraId="28AB4130" w14:textId="77777777" w:rsidR="005C51DC" w:rsidRPr="00C8787B" w:rsidRDefault="005C51DC" w:rsidP="00F13751">
      <w:pPr>
        <w:autoSpaceDE w:val="0"/>
        <w:autoSpaceDN w:val="0"/>
        <w:adjustRightInd w:val="0"/>
        <w:rPr>
          <w:color w:val="000000"/>
          <w:sz w:val="16"/>
          <w:szCs w:val="16"/>
        </w:rPr>
      </w:pPr>
      <w:r w:rsidRPr="00C8787B">
        <w:rPr>
          <w:rFonts w:eastAsia="SimSun"/>
          <w:color w:val="000000"/>
          <w:sz w:val="16"/>
          <w:szCs w:val="16"/>
        </w:rPr>
        <w:t xml:space="preserve">The world's leading online dictionary on electrotechnology, containing </w:t>
      </w:r>
      <w:bookmarkStart w:id="17" w:name="_Hlk57965019"/>
      <w:r w:rsidRPr="00C8787B">
        <w:rPr>
          <w:rFonts w:eastAsia="SimSun"/>
          <w:color w:val="000000"/>
          <w:sz w:val="16"/>
          <w:szCs w:val="16"/>
        </w:rPr>
        <w:t>more than 22 000 terminological entries in English and French, with equivalent terms in 18 additional languages</w:t>
      </w:r>
      <w:bookmarkEnd w:id="17"/>
      <w:r w:rsidRPr="00C8787B">
        <w:rPr>
          <w:rFonts w:eastAsia="SimSun"/>
          <w:color w:val="000000"/>
          <w:sz w:val="16"/>
          <w:szCs w:val="16"/>
        </w:rPr>
        <w:t>. Also known as the International Electrotechnical Vocabulary (IEV) online.</w:t>
      </w:r>
    </w:p>
    <w:p w14:paraId="4CF092B2" w14:textId="77777777" w:rsidR="005C51DC" w:rsidRPr="00C8787B" w:rsidRDefault="005C51DC" w:rsidP="00F13751">
      <w:pPr>
        <w:autoSpaceDE w:val="0"/>
        <w:autoSpaceDN w:val="0"/>
        <w:adjustRightInd w:val="0"/>
        <w:rPr>
          <w:color w:val="000000"/>
          <w:sz w:val="12"/>
          <w:szCs w:val="12"/>
        </w:rPr>
      </w:pPr>
    </w:p>
    <w:p w14:paraId="4438A2B6" w14:textId="77777777" w:rsidR="005C51DC" w:rsidRPr="00C8787B" w:rsidRDefault="005C51DC" w:rsidP="00F13751">
      <w:pPr>
        <w:spacing w:after="20"/>
        <w:rPr>
          <w:sz w:val="12"/>
          <w:szCs w:val="12"/>
        </w:rPr>
        <w:sectPr w:rsidR="005C51DC" w:rsidRPr="00C8787B" w:rsidSect="005C51DC">
          <w:headerReference w:type="default" r:id="rId24"/>
          <w:type w:val="continuous"/>
          <w:pgSz w:w="11907" w:h="16840" w:code="9"/>
          <w:pgMar w:top="1134" w:right="1418" w:bottom="567" w:left="1418" w:header="0" w:footer="454" w:gutter="0"/>
          <w:cols w:num="2" w:space="170"/>
        </w:sectPr>
      </w:pPr>
    </w:p>
    <w:p w14:paraId="4BC6F71C" w14:textId="77777777" w:rsidR="005C51DC" w:rsidRPr="00C8787B" w:rsidRDefault="005C51DC" w:rsidP="00F13751">
      <w:pPr>
        <w:spacing w:after="20"/>
        <w:rPr>
          <w:sz w:val="12"/>
          <w:szCs w:val="12"/>
        </w:rPr>
      </w:pPr>
    </w:p>
    <w:p w14:paraId="2B02C297" w14:textId="77777777" w:rsidR="005C51DC" w:rsidRPr="00C8787B" w:rsidRDefault="005C51DC" w:rsidP="00F13751">
      <w:pPr>
        <w:spacing w:after="20"/>
        <w:rPr>
          <w:sz w:val="16"/>
          <w:szCs w:val="16"/>
        </w:rPr>
        <w:sectPr w:rsidR="005C51DC" w:rsidRPr="00C8787B" w:rsidSect="005C51DC">
          <w:type w:val="continuous"/>
          <w:pgSz w:w="11907" w:h="16840" w:code="9"/>
          <w:pgMar w:top="1134" w:right="1418" w:bottom="567" w:left="1418" w:header="0" w:footer="454" w:gutter="0"/>
          <w:cols w:num="2" w:space="283"/>
        </w:sectPr>
      </w:pPr>
    </w:p>
    <w:p w14:paraId="23EFF765" w14:textId="77777777" w:rsidR="005C51DC" w:rsidRPr="00C8787B" w:rsidRDefault="005C51DC" w:rsidP="00F13751">
      <w:pPr>
        <w:pBdr>
          <w:top w:val="single" w:sz="4" w:space="1" w:color="auto"/>
        </w:pBdr>
        <w:ind w:right="-1"/>
        <w:rPr>
          <w:b/>
          <w:bCs/>
          <w:spacing w:val="4"/>
          <w:sz w:val="12"/>
          <w:szCs w:val="12"/>
        </w:rPr>
      </w:pPr>
    </w:p>
    <w:p w14:paraId="47F29DAE" w14:textId="77777777" w:rsidR="005C51DC" w:rsidRPr="00C8787B" w:rsidRDefault="005C51DC" w:rsidP="00F13751">
      <w:pPr>
        <w:ind w:left="-142"/>
        <w:sectPr w:rsidR="005C51DC" w:rsidRPr="00C8787B" w:rsidSect="005C51DC">
          <w:headerReference w:type="default" r:id="rId25"/>
          <w:type w:val="continuous"/>
          <w:pgSz w:w="11907" w:h="16840" w:code="9"/>
          <w:pgMar w:top="1134" w:right="1418" w:bottom="1134" w:left="1418" w:header="0" w:footer="454" w:gutter="0"/>
          <w:cols w:space="720"/>
        </w:sectPr>
      </w:pPr>
    </w:p>
    <w:p w14:paraId="4197FAB2" w14:textId="5DA46FD1" w:rsidR="005C51DC" w:rsidRPr="00C8787B" w:rsidRDefault="005C51DC" w:rsidP="00F13751">
      <w:pPr>
        <w:ind w:left="-147"/>
      </w:pPr>
      <w:r w:rsidRPr="006F3C33">
        <w:rPr>
          <w:noProof/>
        </w:rPr>
        <w:lastRenderedPageBreak/>
        <w:drawing>
          <wp:anchor distT="0" distB="0" distL="114300" distR="114300" simplePos="0" relativeHeight="251672576" behindDoc="0" locked="0" layoutInCell="1" allowOverlap="1" wp14:anchorId="47C42ADB" wp14:editId="4BACF929">
            <wp:simplePos x="0" y="0"/>
            <wp:positionH relativeFrom="page">
              <wp:posOffset>648335</wp:posOffset>
            </wp:positionH>
            <wp:positionV relativeFrom="page">
              <wp:posOffset>648335</wp:posOffset>
            </wp:positionV>
            <wp:extent cx="752400" cy="648000"/>
            <wp:effectExtent l="0" t="0" r="0" b="0"/>
            <wp:wrapNone/>
            <wp:docPr id="92"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63"/>
                    <pic:cNvPicPr preferRelativeResize="0">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752400" cy="648000"/>
                    </a:xfrm>
                    <a:prstGeom prst="rect">
                      <a:avLst/>
                    </a:prstGeom>
                    <a:noFill/>
                  </pic:spPr>
                </pic:pic>
              </a:graphicData>
            </a:graphic>
            <wp14:sizeRelH relativeFrom="margin">
              <wp14:pctWidth>0</wp14:pctWidth>
            </wp14:sizeRelH>
            <wp14:sizeRelV relativeFrom="margin">
              <wp14:pctHeight>0</wp14:pctHeight>
            </wp14:sizeRelV>
          </wp:anchor>
        </w:drawing>
      </w:r>
      <w:r w:rsidRPr="006F3C33">
        <w:rPr>
          <w:noProof/>
        </w:rPr>
        <mc:AlternateContent>
          <mc:Choice Requires="wps">
            <w:drawing>
              <wp:anchor distT="4294967295" distB="4294967295" distL="114300" distR="114300" simplePos="0" relativeHeight="251674624" behindDoc="0" locked="0" layoutInCell="1" allowOverlap="1" wp14:anchorId="45DF7F6C" wp14:editId="2A2830CC">
                <wp:simplePos x="0" y="0"/>
                <wp:positionH relativeFrom="column">
                  <wp:posOffset>205105</wp:posOffset>
                </wp:positionH>
                <wp:positionV relativeFrom="paragraph">
                  <wp:posOffset>8442324</wp:posOffset>
                </wp:positionV>
                <wp:extent cx="5885815" cy="0"/>
                <wp:effectExtent l="0" t="0" r="19685" b="19050"/>
                <wp:wrapNone/>
                <wp:docPr id="82" name="Line 87"/>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5885815" cy="0"/>
                        </a:xfrm>
                        <a:prstGeom prst="line">
                          <a:avLst/>
                        </a:prstGeom>
                        <a:noFill/>
                        <a:ln w="3175">
                          <a:solidFill>
                            <a:srgbClr val="9C9D9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1685F2" id="Line 8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15pt,664.75pt" to="479.6pt,6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" strokecolor="#9c9d9f" strokeweight=".25pt">
                <o:lock v:ext="edit" aspectratio="t"/>
              </v:line>
            </w:pict>
          </mc:Fallback>
        </mc:AlternateContent>
      </w:r>
      <w:r w:rsidRPr="006F3C33">
        <w:rPr>
          <w:noProof/>
        </w:rPr>
        <mc:AlternateContent>
          <mc:Choice Requires="wps">
            <w:drawing>
              <wp:anchor distT="0" distB="0" distL="114300" distR="114300" simplePos="0" relativeHeight="251671552" behindDoc="0" locked="0" layoutInCell="1" allowOverlap="1" wp14:anchorId="62E4BE6D" wp14:editId="7C6A3DE6">
                <wp:simplePos x="0" y="0"/>
                <wp:positionH relativeFrom="column">
                  <wp:posOffset>169545</wp:posOffset>
                </wp:positionH>
                <wp:positionV relativeFrom="page">
                  <wp:posOffset>7630795</wp:posOffset>
                </wp:positionV>
                <wp:extent cx="1504950" cy="1257300"/>
                <wp:effectExtent l="0" t="0" r="0" b="0"/>
                <wp:wrapNone/>
                <wp:docPr id="83" name="Text Box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50495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589CE" w14:textId="77777777" w:rsidR="005C51DC" w:rsidRPr="0041563C" w:rsidRDefault="005C51DC" w:rsidP="00F13751">
                            <w:pPr>
                              <w:pStyle w:val="IEC-Box-9-left"/>
                              <w:rPr>
                                <w:lang w:val="fr-FR"/>
                              </w:rPr>
                            </w:pPr>
                            <w:r w:rsidRPr="0041563C">
                              <w:rPr>
                                <w:lang w:val="fr-FR"/>
                              </w:rPr>
                              <w:br/>
                            </w:r>
                            <w:r w:rsidRPr="0041563C">
                              <w:rPr>
                                <w:lang w:val="fr-FR"/>
                              </w:rPr>
                              <w:br/>
                            </w:r>
                          </w:p>
                          <w:p w14:paraId="412478CE" w14:textId="77777777" w:rsidR="005C51DC" w:rsidRPr="0041563C" w:rsidRDefault="005C51DC" w:rsidP="00F13751">
                            <w:pPr>
                              <w:pStyle w:val="IEC-Box-9-left"/>
                              <w:rPr>
                                <w:lang w:val="fr-FR"/>
                              </w:rPr>
                            </w:pPr>
                            <w:r w:rsidRPr="0041563C">
                              <w:rPr>
                                <w:lang w:val="fr-FR"/>
                              </w:rPr>
                              <w:t>INTERNATIONAL</w:t>
                            </w:r>
                            <w:r w:rsidRPr="0041563C">
                              <w:rPr>
                                <w:lang w:val="fr-FR"/>
                              </w:rPr>
                              <w:br/>
                              <w:t>ELECTROTECHNICAL</w:t>
                            </w:r>
                            <w:r w:rsidRPr="0041563C">
                              <w:rPr>
                                <w:lang w:val="fr-FR"/>
                              </w:rPr>
                              <w:br/>
                              <w:t>COMMISSION</w:t>
                            </w:r>
                          </w:p>
                          <w:p w14:paraId="2F3B4FED" w14:textId="77777777" w:rsidR="005C51DC" w:rsidRPr="0041563C" w:rsidRDefault="005C51DC" w:rsidP="00F13751">
                            <w:pPr>
                              <w:pStyle w:val="IEC-Box-9-left"/>
                              <w:rPr>
                                <w:color w:val="auto"/>
                                <w:lang w:val="fr-FR"/>
                              </w:rPr>
                            </w:pP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E4BE6D" id="Text Box 84" o:spid="_x0000_s1034" type="#_x0000_t202" style="position:absolute;left:0;text-align:left;margin-left:13.35pt;margin-top:600.85pt;width:118.5pt;height:9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" filled="f" stroked="f">
                <o:lock v:ext="edit" aspectratio="t"/>
                <v:textbox inset="1mm,,1mm">
                  <w:txbxContent>
                    <w:p w14:paraId="3E2589CE" w14:textId="77777777" w:rsidR="005C51DC" w:rsidRPr="0041563C" w:rsidRDefault="005C51DC" w:rsidP="00F13751">
                      <w:pPr>
                        <w:pStyle w:val="IEC-Box-9-left"/>
                        <w:rPr>
                          <w:lang w:val="fr-FR"/>
                        </w:rPr>
                      </w:pPr>
                      <w:r w:rsidRPr="0041563C">
                        <w:rPr>
                          <w:lang w:val="fr-FR"/>
                        </w:rPr>
                        <w:br/>
                      </w:r>
                      <w:r w:rsidRPr="0041563C">
                        <w:rPr>
                          <w:lang w:val="fr-FR"/>
                        </w:rPr>
                        <w:br/>
                      </w:r>
                    </w:p>
                    <w:p w14:paraId="412478CE" w14:textId="77777777" w:rsidR="005C51DC" w:rsidRPr="0041563C" w:rsidRDefault="005C51DC" w:rsidP="00F13751">
                      <w:pPr>
                        <w:pStyle w:val="IEC-Box-9-left"/>
                        <w:rPr>
                          <w:lang w:val="fr-FR"/>
                        </w:rPr>
                      </w:pPr>
                      <w:r w:rsidRPr="0041563C">
                        <w:rPr>
                          <w:lang w:val="fr-FR"/>
                        </w:rPr>
                        <w:t>INTERNATIONAL</w:t>
                      </w:r>
                      <w:r w:rsidRPr="0041563C">
                        <w:rPr>
                          <w:lang w:val="fr-FR"/>
                        </w:rPr>
                        <w:br/>
                        <w:t>ELECTROTECHNICAL</w:t>
                      </w:r>
                      <w:r w:rsidRPr="0041563C">
                        <w:rPr>
                          <w:lang w:val="fr-FR"/>
                        </w:rPr>
                        <w:br/>
                        <w:t>COMMISSION</w:t>
                      </w:r>
                    </w:p>
                    <w:p w14:paraId="2F3B4FED" w14:textId="77777777" w:rsidR="005C51DC" w:rsidRPr="0041563C" w:rsidRDefault="005C51DC" w:rsidP="00F13751">
                      <w:pPr>
                        <w:pStyle w:val="IEC-Box-9-left"/>
                        <w:rPr>
                          <w:color w:val="auto"/>
                          <w:lang w:val="fr-FR"/>
                        </w:rPr>
                      </w:pPr>
                    </w:p>
                  </w:txbxContent>
                </v:textbox>
                <w10:wrap anchory="page"/>
              </v:shape>
            </w:pict>
          </mc:Fallback>
        </mc:AlternateContent>
      </w:r>
      <w:r w:rsidRPr="006F3C33">
        <w:rPr>
          <w:noProof/>
        </w:rPr>
        <mc:AlternateContent>
          <mc:Choice Requires="wps">
            <w:drawing>
              <wp:anchor distT="0" distB="0" distL="114300" distR="114300" simplePos="0" relativeHeight="251665408" behindDoc="0" locked="0" layoutInCell="1" allowOverlap="1" wp14:anchorId="12D5ACC0" wp14:editId="2A50EF88">
                <wp:simplePos x="0" y="0"/>
                <wp:positionH relativeFrom="column">
                  <wp:posOffset>157480</wp:posOffset>
                </wp:positionH>
                <wp:positionV relativeFrom="page">
                  <wp:posOffset>4704080</wp:posOffset>
                </wp:positionV>
                <wp:extent cx="5905500" cy="2506345"/>
                <wp:effectExtent l="0" t="0" r="0" b="8255"/>
                <wp:wrapNone/>
                <wp:docPr id="84" name="Text Box 8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905500" cy="250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97ACC" w14:textId="77777777" w:rsidR="005C51DC" w:rsidRPr="0008503F" w:rsidRDefault="005C51DC" w:rsidP="00F13751">
                            <w:pPr>
                              <w:pStyle w:val="MAIN-TITLE"/>
                              <w:jc w:val="left"/>
                              <w:rPr>
                                <w:rFonts w:eastAsia="SimSun" w:cs="Arial Bold"/>
                                <w:noProof/>
                                <w:color w:val="005AA1"/>
                                <w:spacing w:val="0"/>
                              </w:rPr>
                            </w:pPr>
                            <w:r w:rsidRPr="0008503F">
                              <w:rPr>
                                <w:rFonts w:eastAsia="SimSun" w:cs="Arial Bold"/>
                                <w:noProof/>
                                <w:color w:val="005AA1"/>
                                <w:spacing w:val="0"/>
                              </w:rPr>
                              <w:t xml:space="preserve">Assessment </w:t>
                            </w:r>
                            <w:r>
                              <w:rPr>
                                <w:rFonts w:eastAsia="SimSun" w:cs="Arial Bold"/>
                                <w:noProof/>
                                <w:color w:val="005AA1"/>
                                <w:spacing w:val="0"/>
                              </w:rPr>
                              <w:t>p</w:t>
                            </w:r>
                            <w:r w:rsidRPr="0008503F">
                              <w:rPr>
                                <w:rFonts w:eastAsia="SimSun" w:cs="Arial Bold"/>
                                <w:noProof/>
                                <w:color w:val="005AA1"/>
                                <w:spacing w:val="0"/>
                              </w:rPr>
                              <w:t xml:space="preserve">rocedures for IECEx acceptance of </w:t>
                            </w:r>
                            <w:r>
                              <w:rPr>
                                <w:rFonts w:eastAsia="SimSun" w:cs="Arial Bold"/>
                                <w:noProof/>
                                <w:color w:val="005AA1"/>
                                <w:spacing w:val="0"/>
                              </w:rPr>
                              <w:t>a</w:t>
                            </w:r>
                            <w:r w:rsidRPr="0008503F">
                              <w:rPr>
                                <w:rFonts w:eastAsia="SimSun" w:cs="Arial Bold"/>
                                <w:noProof/>
                                <w:color w:val="005AA1"/>
                                <w:spacing w:val="0"/>
                              </w:rPr>
                              <w:t>pplicant Ex Certification Bodies (ExCBs), Ex Testing Laboratories (ExTLs) and Additional Testing Facilities (ATFs) –</w:t>
                            </w:r>
                          </w:p>
                          <w:p w14:paraId="12F8D4F4" w14:textId="77777777" w:rsidR="005C51DC" w:rsidRPr="00A4329B" w:rsidRDefault="005C51DC" w:rsidP="00F13751">
                            <w:pPr>
                              <w:pStyle w:val="Title12-Blue"/>
                              <w:rPr>
                                <w:lang w:val="en-GB"/>
                              </w:rPr>
                            </w:pPr>
                            <w:r w:rsidRPr="00EE76A9">
                              <w:rPr>
                                <w:lang w:val="en-GB"/>
                              </w:rPr>
                              <w:t xml:space="preserve">Part </w:t>
                            </w:r>
                            <w:r>
                              <w:rPr>
                                <w:lang w:val="en-GB"/>
                              </w:rPr>
                              <w:t>2</w:t>
                            </w:r>
                            <w:r w:rsidRPr="00EE76A9">
                              <w:rPr>
                                <w:lang w:val="en-GB"/>
                              </w:rPr>
                              <w:t xml:space="preserve">: </w:t>
                            </w:r>
                            <w:r w:rsidRPr="00A4329B">
                              <w:rPr>
                                <w:lang w:val="en-GB"/>
                              </w:rPr>
                              <w:t>Assessment, surveillance assessment and re-assessment of ExCBs</w:t>
                            </w:r>
                            <w:ins w:id="18" w:author="Windows 用户" w:date="2023-06-08T11:16:00Z">
                              <w:r>
                                <w:rPr>
                                  <w:lang w:val="en-GB"/>
                                </w:rPr>
                                <w:t xml:space="preserve">, </w:t>
                              </w:r>
                            </w:ins>
                            <w:del w:id="19" w:author="Windows 用户" w:date="2023-06-08T11:16:00Z">
                              <w:r w:rsidRPr="00A4329B">
                                <w:rPr>
                                  <w:lang w:val="en-GB"/>
                                </w:rPr>
                                <w:delText xml:space="preserve"> and </w:delText>
                              </w:r>
                            </w:del>
                            <w:r w:rsidRPr="00A4329B">
                              <w:rPr>
                                <w:lang w:val="en-GB"/>
                              </w:rPr>
                              <w:t xml:space="preserve">ExTLs </w:t>
                            </w:r>
                            <w:ins w:id="20" w:author="Windows 用户" w:date="2023-06-08T11:16:00Z">
                              <w:r>
                                <w:rPr>
                                  <w:lang w:val="en-GB"/>
                                </w:rPr>
                                <w:t>and ATF</w:t>
                              </w:r>
                            </w:ins>
                            <w:ins w:id="21" w:author="Windows 用户" w:date="2023-06-08T11:17:00Z">
                              <w:r>
                                <w:rPr>
                                  <w:lang w:val="en-GB"/>
                                </w:rPr>
                                <w:t>s</w:t>
                              </w:r>
                            </w:ins>
                            <w:ins w:id="22" w:author="Windows 用户" w:date="2023-06-08T11:16:00Z">
                              <w:r>
                                <w:rPr>
                                  <w:lang w:val="en-GB"/>
                                </w:rPr>
                                <w:t xml:space="preserve"> </w:t>
                              </w:r>
                            </w:ins>
                            <w:r w:rsidRPr="00A4329B">
                              <w:rPr>
                                <w:lang w:val="en-GB"/>
                              </w:rPr>
                              <w:t>operating inthe IECEx 02, IECEx Certified Equipment Scheme</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5ACC0" id="Text Box 82" o:spid="_x0000_s1035" type="#_x0000_t202" style="position:absolute;left:0;text-align:left;margin-left:12.4pt;margin-top:370.4pt;width:465pt;height:197.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" filled="f" stroked="f">
                <o:lock v:ext="edit" aspectratio="t"/>
                <v:textbox inset="1mm,,1mm">
                  <w:txbxContent>
                    <w:p w14:paraId="79497ACC" w14:textId="77777777" w:rsidR="005C51DC" w:rsidRPr="0008503F" w:rsidRDefault="005C51DC" w:rsidP="00F13751">
                      <w:pPr>
                        <w:pStyle w:val="MAIN-TITLE"/>
                        <w:jc w:val="left"/>
                        <w:rPr>
                          <w:rFonts w:eastAsia="SimSun" w:cs="Arial Bold"/>
                          <w:noProof/>
                          <w:color w:val="005AA1"/>
                          <w:spacing w:val="0"/>
                        </w:rPr>
                      </w:pPr>
                      <w:r w:rsidRPr="0008503F">
                        <w:rPr>
                          <w:rFonts w:eastAsia="SimSun" w:cs="Arial Bold"/>
                          <w:noProof/>
                          <w:color w:val="005AA1"/>
                          <w:spacing w:val="0"/>
                        </w:rPr>
                        <w:t xml:space="preserve">Assessment </w:t>
                      </w:r>
                      <w:r>
                        <w:rPr>
                          <w:rFonts w:eastAsia="SimSun" w:cs="Arial Bold"/>
                          <w:noProof/>
                          <w:color w:val="005AA1"/>
                          <w:spacing w:val="0"/>
                        </w:rPr>
                        <w:t>p</w:t>
                      </w:r>
                      <w:r w:rsidRPr="0008503F">
                        <w:rPr>
                          <w:rFonts w:eastAsia="SimSun" w:cs="Arial Bold"/>
                          <w:noProof/>
                          <w:color w:val="005AA1"/>
                          <w:spacing w:val="0"/>
                        </w:rPr>
                        <w:t xml:space="preserve">rocedures for IECEx acceptance of </w:t>
                      </w:r>
                      <w:r>
                        <w:rPr>
                          <w:rFonts w:eastAsia="SimSun" w:cs="Arial Bold"/>
                          <w:noProof/>
                          <w:color w:val="005AA1"/>
                          <w:spacing w:val="0"/>
                        </w:rPr>
                        <w:t>a</w:t>
                      </w:r>
                      <w:r w:rsidRPr="0008503F">
                        <w:rPr>
                          <w:rFonts w:eastAsia="SimSun" w:cs="Arial Bold"/>
                          <w:noProof/>
                          <w:color w:val="005AA1"/>
                          <w:spacing w:val="0"/>
                        </w:rPr>
                        <w:t>pplicant Ex Certification Bodies (ExCBs), Ex Testing Laboratories (ExTLs) and Additional Testing Facilities (ATFs) –</w:t>
                      </w:r>
                    </w:p>
                    <w:p w14:paraId="12F8D4F4" w14:textId="77777777" w:rsidR="005C51DC" w:rsidRPr="00A4329B" w:rsidRDefault="005C51DC" w:rsidP="00F13751">
                      <w:pPr>
                        <w:pStyle w:val="Title12-Blue"/>
                        <w:rPr>
                          <w:lang w:val="en-GB"/>
                        </w:rPr>
                      </w:pPr>
                      <w:r w:rsidRPr="00EE76A9">
                        <w:rPr>
                          <w:lang w:val="en-GB"/>
                        </w:rPr>
                        <w:t xml:space="preserve">Part </w:t>
                      </w:r>
                      <w:r>
                        <w:rPr>
                          <w:lang w:val="en-GB"/>
                        </w:rPr>
                        <w:t>2</w:t>
                      </w:r>
                      <w:r w:rsidRPr="00EE76A9">
                        <w:rPr>
                          <w:lang w:val="en-GB"/>
                        </w:rPr>
                        <w:t xml:space="preserve">: </w:t>
                      </w:r>
                      <w:r w:rsidRPr="00A4329B">
                        <w:rPr>
                          <w:lang w:val="en-GB"/>
                        </w:rPr>
                        <w:t>Assessment, surveillance assessment and re-assessment of ExCBs</w:t>
                      </w:r>
                      <w:ins w:id="31" w:author="Windows 用户" w:date="2023-06-08T11:16:00Z">
                        <w:r>
                          <w:rPr>
                            <w:lang w:val="en-GB"/>
                          </w:rPr>
                          <w:t xml:space="preserve">, </w:t>
                        </w:r>
                      </w:ins>
                      <w:del w:id="32" w:author="Windows 用户" w:date="2023-06-08T11:16:00Z">
                        <w:r w:rsidRPr="00A4329B">
                          <w:rPr>
                            <w:lang w:val="en-GB"/>
                          </w:rPr>
                          <w:delText xml:space="preserve"> and </w:delText>
                        </w:r>
                      </w:del>
                      <w:r w:rsidRPr="00A4329B">
                        <w:rPr>
                          <w:lang w:val="en-GB"/>
                        </w:rPr>
                        <w:t xml:space="preserve">ExTLs </w:t>
                      </w:r>
                      <w:ins w:id="33" w:author="Windows 用户" w:date="2023-06-08T11:16:00Z">
                        <w:r>
                          <w:rPr>
                            <w:lang w:val="en-GB"/>
                          </w:rPr>
                          <w:t>and ATF</w:t>
                        </w:r>
                      </w:ins>
                      <w:ins w:id="34" w:author="Windows 用户" w:date="2023-06-08T11:17:00Z">
                        <w:r>
                          <w:rPr>
                            <w:lang w:val="en-GB"/>
                          </w:rPr>
                          <w:t>s</w:t>
                        </w:r>
                      </w:ins>
                      <w:ins w:id="35" w:author="Windows 用户" w:date="2023-06-08T11:16:00Z">
                        <w:r>
                          <w:rPr>
                            <w:lang w:val="en-GB"/>
                          </w:rPr>
                          <w:t xml:space="preserve"> </w:t>
                        </w:r>
                      </w:ins>
                      <w:r w:rsidRPr="00A4329B">
                        <w:rPr>
                          <w:lang w:val="en-GB"/>
                        </w:rPr>
                        <w:t>operating inthe IECEx 02, IECEx Certified Equipment Scheme</w:t>
                      </w:r>
                    </w:p>
                  </w:txbxContent>
                </v:textbox>
                <w10:wrap anchory="page"/>
              </v:shape>
            </w:pict>
          </mc:Fallback>
        </mc:AlternateContent>
      </w:r>
      <w:r w:rsidRPr="006F3C33">
        <w:rPr>
          <w:noProof/>
        </w:rPr>
        <mc:AlternateContent>
          <mc:Choice Requires="wps">
            <w:drawing>
              <wp:anchor distT="4294967295" distB="4294967295" distL="114300" distR="114300" simplePos="0" relativeHeight="251664384" behindDoc="0" locked="0" layoutInCell="1" allowOverlap="1" wp14:anchorId="7E020D91" wp14:editId="2FCF79B9">
                <wp:simplePos x="0" y="0"/>
                <wp:positionH relativeFrom="column">
                  <wp:posOffset>193675</wp:posOffset>
                </wp:positionH>
                <wp:positionV relativeFrom="paragraph">
                  <wp:posOffset>3921759</wp:posOffset>
                </wp:positionV>
                <wp:extent cx="5885815" cy="0"/>
                <wp:effectExtent l="0" t="0" r="19685" b="19050"/>
                <wp:wrapNone/>
                <wp:docPr id="85" name="Line 81"/>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5885815" cy="0"/>
                        </a:xfrm>
                        <a:prstGeom prst="line">
                          <a:avLst/>
                        </a:prstGeom>
                        <a:noFill/>
                        <a:ln w="3175">
                          <a:solidFill>
                            <a:srgbClr val="9C9D9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484816" id="Line 81"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308.8pt" to="478.7pt,3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" strokecolor="#9c9d9f" strokeweight=".25pt">
                <o:lock v:ext="edit" aspectratio="t"/>
              </v:line>
            </w:pict>
          </mc:Fallback>
        </mc:AlternateContent>
      </w:r>
      <w:r w:rsidRPr="006F3C33">
        <w:rPr>
          <w:noProof/>
        </w:rPr>
        <mc:AlternateContent>
          <mc:Choice Requires="wps">
            <w:drawing>
              <wp:anchor distT="0" distB="0" distL="114300" distR="114300" simplePos="0" relativeHeight="251659264" behindDoc="0" locked="0" layoutInCell="1" allowOverlap="1" wp14:anchorId="55BC20B3" wp14:editId="7D079ABE">
                <wp:simplePos x="0" y="0"/>
                <wp:positionH relativeFrom="column">
                  <wp:posOffset>2820035</wp:posOffset>
                </wp:positionH>
                <wp:positionV relativeFrom="page">
                  <wp:posOffset>734060</wp:posOffset>
                </wp:positionV>
                <wp:extent cx="3290570" cy="476250"/>
                <wp:effectExtent l="0" t="0" r="5080" b="0"/>
                <wp:wrapNone/>
                <wp:docPr id="87" name="Text Box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29057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4CD84" w14:textId="77777777" w:rsidR="005C51DC" w:rsidRPr="004A18D6" w:rsidRDefault="005C51DC" w:rsidP="00F13751">
                            <w:pPr>
                              <w:pStyle w:val="Stdreferenceright"/>
                            </w:pPr>
                            <w:r w:rsidRPr="004A18D6">
                              <w:t>IEC</w:t>
                            </w:r>
                            <w:r>
                              <w:t>Ex OD 003-2</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BC20B3" id="Text Box 77" o:spid="_x0000_s1036" type="#_x0000_t202" style="position:absolute;left:0;text-align:left;margin-left:222.05pt;margin-top:57.8pt;width:259.1pt;height: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" filled="f" stroked="f">
                <o:lock v:ext="edit" aspectratio="t"/>
                <v:textbox inset="1mm,,1mm">
                  <w:txbxContent>
                    <w:p w14:paraId="2B34CD84" w14:textId="77777777" w:rsidR="005C51DC" w:rsidRPr="004A18D6" w:rsidRDefault="005C51DC" w:rsidP="00F13751">
                      <w:pPr>
                        <w:pStyle w:val="Stdreferenceright"/>
                      </w:pPr>
                      <w:r w:rsidRPr="004A18D6">
                        <w:t>IEC</w:t>
                      </w:r>
                      <w:r>
                        <w:t>Ex OD 003-2</w:t>
                      </w:r>
                    </w:p>
                  </w:txbxContent>
                </v:textbox>
                <w10:wrap anchory="page"/>
              </v:shape>
            </w:pict>
          </mc:Fallback>
        </mc:AlternateContent>
      </w:r>
    </w:p>
    <w:p w14:paraId="7E795A5F" w14:textId="77777777" w:rsidR="005C51DC" w:rsidRPr="00C8787B" w:rsidRDefault="005C51DC" w:rsidP="00F13751"/>
    <w:p w14:paraId="108CFB4E" w14:textId="77777777" w:rsidR="005C51DC" w:rsidRPr="00C8787B" w:rsidRDefault="005C51DC" w:rsidP="00F13751"/>
    <w:p w14:paraId="0B919E81" w14:textId="086280A4" w:rsidR="005C51DC" w:rsidRPr="00C8787B" w:rsidRDefault="007C1657" w:rsidP="00F13751">
      <w:r w:rsidRPr="006F3C33">
        <w:rPr>
          <w:noProof/>
        </w:rPr>
        <mc:AlternateContent>
          <mc:Choice Requires="wps">
            <w:drawing>
              <wp:anchor distT="0" distB="0" distL="114300" distR="114300" simplePos="0" relativeHeight="251661312" behindDoc="0" locked="0" layoutInCell="1" allowOverlap="1" wp14:anchorId="457D8666" wp14:editId="45EDD3A4">
                <wp:simplePos x="0" y="0"/>
                <wp:positionH relativeFrom="margin">
                  <wp:align>right</wp:align>
                </wp:positionH>
                <wp:positionV relativeFrom="page">
                  <wp:posOffset>1172210</wp:posOffset>
                </wp:positionV>
                <wp:extent cx="3249930" cy="295275"/>
                <wp:effectExtent l="0" t="0" r="7620" b="9525"/>
                <wp:wrapNone/>
                <wp:docPr id="86" name="Text Box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324993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3D8" w14:textId="77777777" w:rsidR="005C51DC" w:rsidRPr="003A5189" w:rsidRDefault="005C51DC" w:rsidP="00F13751">
                            <w:pPr>
                              <w:pStyle w:val="Editionright"/>
                            </w:pPr>
                            <w:r w:rsidRPr="00201F6D">
                              <w:t>Edition</w:t>
                            </w:r>
                            <w:r>
                              <w:t xml:space="preserve"> </w:t>
                            </w:r>
                            <w:ins w:id="23" w:author="Mark Amos" w:date="2024-06-13T16:15:00Z" w16du:dateUtc="2024-06-13T06:15:00Z">
                              <w:r>
                                <w:t>5</w:t>
                              </w:r>
                            </w:ins>
                            <w:del w:id="24" w:author="Mark Amos" w:date="2024-06-13T16:15:00Z" w16du:dateUtc="2024-06-13T06:15:00Z">
                              <w:r w:rsidDel="003E0742">
                                <w:delText>4</w:delText>
                              </w:r>
                            </w:del>
                            <w:r>
                              <w:t>.0</w:t>
                            </w:r>
                            <w:r>
                              <w:t> </w:t>
                            </w:r>
                            <w:r>
                              <w:t>202</w:t>
                            </w:r>
                            <w:ins w:id="25" w:author="Mark Amos" w:date="2024-06-13T16:15:00Z" w16du:dateUtc="2024-06-13T06:15:00Z">
                              <w:r>
                                <w:t>4</w:t>
                              </w:r>
                            </w:ins>
                            <w:del w:id="26" w:author="Mark Amos" w:date="2024-06-13T16:15:00Z" w16du:dateUtc="2024-06-13T06:15:00Z">
                              <w:r w:rsidDel="003E0742">
                                <w:delText>1</w:delText>
                              </w:r>
                            </w:del>
                            <w:r>
                              <w:t>-</w:t>
                            </w:r>
                            <w:ins w:id="27" w:author="Mark Amos" w:date="2024-06-13T16:15:00Z" w16du:dateUtc="2024-06-13T06:15:00Z">
                              <w:r>
                                <w:t>10</w:t>
                              </w:r>
                            </w:ins>
                            <w:del w:id="28" w:author="Mark Amos" w:date="2024-06-13T16:15:00Z" w16du:dateUtc="2024-06-13T06:15:00Z">
                              <w:r w:rsidDel="003E0742">
                                <w:delText>03</w:delText>
                              </w:r>
                            </w:del>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7D8666" id="Text Box 78" o:spid="_x0000_s1037" type="#_x0000_t202" style="position:absolute;margin-left:204.7pt;margin-top:92.3pt;width:255.9pt;height:23.2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" filled="f" stroked="f">
                <o:lock v:ext="edit" aspectratio="t"/>
                <v:textbox inset="1mm,,1mm">
                  <w:txbxContent>
                    <w:p w14:paraId="1521D3D8" w14:textId="77777777" w:rsidR="005C51DC" w:rsidRPr="003A5189" w:rsidRDefault="005C51DC" w:rsidP="00F13751">
                      <w:pPr>
                        <w:pStyle w:val="Editionright"/>
                      </w:pPr>
                      <w:r w:rsidRPr="00201F6D">
                        <w:t>Edition</w:t>
                      </w:r>
                      <w:r>
                        <w:t xml:space="preserve"> </w:t>
                      </w:r>
                      <w:ins w:id="42" w:author="Mark Amos" w:date="2024-06-13T16:15:00Z" w16du:dateUtc="2024-06-13T06:15:00Z">
                        <w:r>
                          <w:t>5</w:t>
                        </w:r>
                      </w:ins>
                      <w:del w:id="43" w:author="Mark Amos" w:date="2024-06-13T16:15:00Z" w16du:dateUtc="2024-06-13T06:15:00Z">
                        <w:r w:rsidDel="003E0742">
                          <w:delText>4</w:delText>
                        </w:r>
                      </w:del>
                      <w:r>
                        <w:t>.0</w:t>
                      </w:r>
                      <w:r>
                        <w:t> </w:t>
                      </w:r>
                      <w:r>
                        <w:t>202</w:t>
                      </w:r>
                      <w:ins w:id="44" w:author="Mark Amos" w:date="2024-06-13T16:15:00Z" w16du:dateUtc="2024-06-13T06:15:00Z">
                        <w:r>
                          <w:t>4</w:t>
                        </w:r>
                      </w:ins>
                      <w:del w:id="45" w:author="Mark Amos" w:date="2024-06-13T16:15:00Z" w16du:dateUtc="2024-06-13T06:15:00Z">
                        <w:r w:rsidDel="003E0742">
                          <w:delText>1</w:delText>
                        </w:r>
                      </w:del>
                      <w:r>
                        <w:t>-</w:t>
                      </w:r>
                      <w:ins w:id="46" w:author="Mark Amos" w:date="2024-06-13T16:15:00Z" w16du:dateUtc="2024-06-13T06:15:00Z">
                        <w:r>
                          <w:t>10</w:t>
                        </w:r>
                      </w:ins>
                      <w:del w:id="47" w:author="Mark Amos" w:date="2024-06-13T16:15:00Z" w16du:dateUtc="2024-06-13T06:15:00Z">
                        <w:r w:rsidDel="003E0742">
                          <w:delText>03</w:delText>
                        </w:r>
                      </w:del>
                    </w:p>
                  </w:txbxContent>
                </v:textbox>
                <w10:wrap anchorx="margin" anchory="page"/>
              </v:shape>
            </w:pict>
          </mc:Fallback>
        </mc:AlternateContent>
      </w:r>
      <w:r w:rsidR="005C51DC" w:rsidRPr="006F3C33">
        <w:rPr>
          <w:noProof/>
        </w:rPr>
        <mc:AlternateContent>
          <mc:Choice Requires="wps">
            <w:drawing>
              <wp:anchor distT="0" distB="0" distL="114300" distR="114300" simplePos="0" relativeHeight="251662336" behindDoc="0" locked="0" layoutInCell="1" allowOverlap="1" wp14:anchorId="733D923F" wp14:editId="1C206211">
                <wp:simplePos x="0" y="0"/>
                <wp:positionH relativeFrom="column">
                  <wp:posOffset>139065</wp:posOffset>
                </wp:positionH>
                <wp:positionV relativeFrom="page">
                  <wp:posOffset>1631315</wp:posOffset>
                </wp:positionV>
                <wp:extent cx="5924550" cy="1800225"/>
                <wp:effectExtent l="0" t="0" r="0" b="9525"/>
                <wp:wrapNone/>
                <wp:docPr id="89" name="Text Box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9245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99A9D" w14:textId="77777777" w:rsidR="005C51DC" w:rsidRDefault="005C51DC" w:rsidP="00F13751">
                            <w:pPr>
                              <w:pStyle w:val="BlueBox30Left"/>
                            </w:pPr>
                            <w:r w:rsidRPr="0006076A">
                              <w:br/>
                            </w:r>
                            <w:r>
                              <w:t>IECEx</w:t>
                            </w:r>
                          </w:p>
                          <w:p w14:paraId="16AD4DC8" w14:textId="77777777" w:rsidR="005C51DC" w:rsidRPr="00ED561C" w:rsidRDefault="005C51DC" w:rsidP="00F13751">
                            <w:pPr>
                              <w:pStyle w:val="BlueBox30Left"/>
                            </w:pPr>
                            <w:r>
                              <w:t>OPERATIONAL DOCUMENT</w:t>
                            </w:r>
                          </w:p>
                          <w:p w14:paraId="118DB5D8" w14:textId="77777777" w:rsidR="005C51DC" w:rsidRPr="0006076A" w:rsidRDefault="005C51DC" w:rsidP="00F13751">
                            <w:pPr>
                              <w:pStyle w:val="BlueBox30Left"/>
                            </w:pP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D923F" id="Text Box 79" o:spid="_x0000_s1038" type="#_x0000_t202" style="position:absolute;margin-left:10.95pt;margin-top:128.45pt;width:466.5pt;height:14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" filled="f" stroked="f">
                <o:lock v:ext="edit" aspectratio="t"/>
                <v:textbox inset="1mm,,1mm">
                  <w:txbxContent>
                    <w:p w14:paraId="24F99A9D" w14:textId="77777777" w:rsidR="005C51DC" w:rsidRDefault="005C51DC" w:rsidP="00F13751">
                      <w:pPr>
                        <w:pStyle w:val="BlueBox30Left"/>
                      </w:pPr>
                      <w:r w:rsidRPr="0006076A">
                        <w:br/>
                      </w:r>
                      <w:r>
                        <w:t>IECEx</w:t>
                      </w:r>
                    </w:p>
                    <w:p w14:paraId="16AD4DC8" w14:textId="77777777" w:rsidR="005C51DC" w:rsidRPr="00ED561C" w:rsidRDefault="005C51DC" w:rsidP="00F13751">
                      <w:pPr>
                        <w:pStyle w:val="BlueBox30Left"/>
                      </w:pPr>
                      <w:r>
                        <w:t>OPERATIONAL DOCUMENT</w:t>
                      </w:r>
                    </w:p>
                    <w:p w14:paraId="118DB5D8" w14:textId="77777777" w:rsidR="005C51DC" w:rsidRPr="0006076A" w:rsidRDefault="005C51DC" w:rsidP="00F13751">
                      <w:pPr>
                        <w:pStyle w:val="BlueBox30Left"/>
                      </w:pPr>
                    </w:p>
                  </w:txbxContent>
                </v:textbox>
                <w10:wrap anchory="page"/>
              </v:shape>
            </w:pict>
          </mc:Fallback>
        </mc:AlternateContent>
      </w:r>
    </w:p>
    <w:p w14:paraId="6C7A730F" w14:textId="77777777" w:rsidR="005C51DC" w:rsidRPr="00C8787B" w:rsidRDefault="005C51DC" w:rsidP="00F13751">
      <w:r w:rsidRPr="006F3C33">
        <w:rPr>
          <w:noProof/>
        </w:rPr>
        <mc:AlternateContent>
          <mc:Choice Requires="wps">
            <w:drawing>
              <wp:anchor distT="0" distB="0" distL="114300" distR="114300" simplePos="0" relativeHeight="251676672" behindDoc="0" locked="0" layoutInCell="1" allowOverlap="1" wp14:anchorId="215EDE4D" wp14:editId="4F82E552">
                <wp:simplePos x="0" y="0"/>
                <wp:positionH relativeFrom="column">
                  <wp:posOffset>679827</wp:posOffset>
                </wp:positionH>
                <wp:positionV relativeFrom="paragraph">
                  <wp:posOffset>57723</wp:posOffset>
                </wp:positionV>
                <wp:extent cx="5383787" cy="0"/>
                <wp:effectExtent l="0" t="0" r="0" b="0"/>
                <wp:wrapNone/>
                <wp:docPr id="88" name="Lin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5383787" cy="0"/>
                        </a:xfrm>
                        <a:prstGeom prst="line">
                          <a:avLst/>
                        </a:prstGeom>
                        <a:noFill/>
                        <a:ln w="3175">
                          <a:solidFill>
                            <a:srgbClr val="9C9D9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1B7CB" id="Line 15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5pt,4.55pt" to="477.4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" strokecolor="#9c9d9f" strokeweight=".25pt">
                <o:lock v:ext="edit" aspectratio="t"/>
              </v:line>
            </w:pict>
          </mc:Fallback>
        </mc:AlternateContent>
      </w:r>
    </w:p>
    <w:p w14:paraId="309CE922" w14:textId="77777777" w:rsidR="005C51DC" w:rsidRPr="00C8787B" w:rsidRDefault="005C51DC" w:rsidP="00F13751"/>
    <w:p w14:paraId="0EA8795F" w14:textId="77777777" w:rsidR="005C51DC" w:rsidRPr="00C8787B" w:rsidRDefault="005C51DC" w:rsidP="00F13751"/>
    <w:p w14:paraId="7044F7F1" w14:textId="77777777" w:rsidR="005C51DC" w:rsidRPr="00C8787B" w:rsidRDefault="005C51DC" w:rsidP="00F13751"/>
    <w:p w14:paraId="20E8CEDD" w14:textId="77777777" w:rsidR="005C51DC" w:rsidRPr="00C8787B" w:rsidRDefault="005C51DC" w:rsidP="00F13751"/>
    <w:p w14:paraId="1E54C6EF" w14:textId="77777777" w:rsidR="005C51DC" w:rsidRPr="00C8787B" w:rsidRDefault="005C51DC" w:rsidP="00F13751"/>
    <w:p w14:paraId="35607FB7" w14:textId="77777777" w:rsidR="005C51DC" w:rsidRPr="00C8787B" w:rsidRDefault="005C51DC" w:rsidP="00F13751"/>
    <w:p w14:paraId="52104E7F" w14:textId="77777777" w:rsidR="005C51DC" w:rsidRPr="00C8787B" w:rsidRDefault="005C51DC" w:rsidP="00F13751"/>
    <w:p w14:paraId="56A02EC2" w14:textId="77777777" w:rsidR="005C51DC" w:rsidRPr="00C8787B" w:rsidRDefault="005C51DC" w:rsidP="00F13751"/>
    <w:p w14:paraId="5A2EB366" w14:textId="77777777" w:rsidR="005C51DC" w:rsidRPr="00C8787B" w:rsidRDefault="005C51DC" w:rsidP="00F13751"/>
    <w:p w14:paraId="4CA5319C" w14:textId="77777777" w:rsidR="005C51DC" w:rsidRPr="00C8787B" w:rsidRDefault="005C51DC" w:rsidP="00F13751"/>
    <w:p w14:paraId="786D1A8A" w14:textId="77777777" w:rsidR="005C51DC" w:rsidRPr="00C8787B" w:rsidRDefault="005C51DC" w:rsidP="00F13751"/>
    <w:p w14:paraId="0CA01D6B" w14:textId="77777777" w:rsidR="005C51DC" w:rsidRPr="00C8787B" w:rsidRDefault="005C51DC" w:rsidP="00F13751"/>
    <w:p w14:paraId="759539F4" w14:textId="77777777" w:rsidR="005C51DC" w:rsidRPr="00C8787B" w:rsidRDefault="005C51DC" w:rsidP="00F13751"/>
    <w:p w14:paraId="78DD4CA9" w14:textId="77777777" w:rsidR="005C51DC" w:rsidRPr="00C8787B" w:rsidRDefault="005C51DC" w:rsidP="00F13751"/>
    <w:p w14:paraId="5CD2D585" w14:textId="77777777" w:rsidR="005C51DC" w:rsidRPr="00C8787B" w:rsidRDefault="005C51DC" w:rsidP="00F13751"/>
    <w:p w14:paraId="1F563F56" w14:textId="77777777" w:rsidR="005C51DC" w:rsidRPr="00C8787B" w:rsidRDefault="005C51DC" w:rsidP="00F13751">
      <w:r w:rsidRPr="006F3C33">
        <w:rPr>
          <w:noProof/>
        </w:rPr>
        <mc:AlternateContent>
          <mc:Choice Requires="wps">
            <w:drawing>
              <wp:anchor distT="0" distB="0" distL="114300" distR="114300" simplePos="0" relativeHeight="251675648" behindDoc="0" locked="0" layoutInCell="1" allowOverlap="1" wp14:anchorId="6BA46137" wp14:editId="1C326070">
                <wp:simplePos x="0" y="0"/>
                <wp:positionH relativeFrom="margin">
                  <wp:align>right</wp:align>
                </wp:positionH>
                <wp:positionV relativeFrom="page">
                  <wp:posOffset>3981450</wp:posOffset>
                </wp:positionV>
                <wp:extent cx="5933440" cy="476250"/>
                <wp:effectExtent l="0" t="0" r="0" b="0"/>
                <wp:wrapNone/>
                <wp:docPr id="90" name="Text Box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93344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98C30" w14:textId="77777777" w:rsidR="005C51DC" w:rsidRPr="00FA0D6A" w:rsidRDefault="005C51DC" w:rsidP="00F13751">
                            <w:pPr>
                              <w:pStyle w:val="Title12-Blue"/>
                              <w:rPr>
                                <w:rFonts w:ascii="Arial Bold" w:hAnsi="Arial Bold" w:hint="eastAsia"/>
                                <w:b w:val="0"/>
                                <w:bCs w:val="0"/>
                                <w:lang w:val="en-GB"/>
                              </w:rPr>
                            </w:pPr>
                            <w:r w:rsidRPr="00995F9F">
                              <w:rPr>
                                <w:rFonts w:ascii="Arial Bold" w:hAnsi="Arial Bold"/>
                                <w:lang w:val="en-GB"/>
                              </w:rPr>
                              <w:t xml:space="preserve">IEC System for Certification to Standards Relating to Equipment for Use in Explosive Atmospheres </w:t>
                            </w:r>
                            <w:r w:rsidRPr="00FA0D6A">
                              <w:rPr>
                                <w:rFonts w:ascii="Arial Bold" w:hAnsi="Arial Bold"/>
                                <w:lang w:val="en-GB"/>
                              </w:rPr>
                              <w:t>(IEC</w:t>
                            </w:r>
                            <w:r>
                              <w:rPr>
                                <w:rFonts w:ascii="Arial Bold" w:hAnsi="Arial Bold"/>
                                <w:lang w:val="en-GB"/>
                              </w:rPr>
                              <w:t>Ex</w:t>
                            </w:r>
                            <w:r w:rsidRPr="00FA0D6A">
                              <w:rPr>
                                <w:rFonts w:ascii="Arial Bold" w:hAnsi="Arial Bold"/>
                                <w:lang w:val="en-GB"/>
                              </w:rPr>
                              <w:t xml:space="preserve"> System)</w:t>
                            </w:r>
                          </w:p>
                          <w:p w14:paraId="6973E27B" w14:textId="77777777" w:rsidR="005C51DC" w:rsidRPr="00FA0D6A" w:rsidRDefault="005C51DC" w:rsidP="00F13751">
                            <w:pPr>
                              <w:pStyle w:val="Title12-Black"/>
                              <w:rPr>
                                <w:lang w:val="en-GB"/>
                              </w:rPr>
                            </w:pP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A46137" id="Text Box 147" o:spid="_x0000_s1039" type="#_x0000_t202" style="position:absolute;margin-left:416pt;margin-top:313.5pt;width:467.2pt;height:37.5pt;z-index:25167564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" filled="f" stroked="f">
                <o:lock v:ext="edit" aspectratio="t"/>
                <v:textbox inset="1mm,1mm,1mm,1mm">
                  <w:txbxContent>
                    <w:p w14:paraId="1EA98C30" w14:textId="77777777" w:rsidR="005C51DC" w:rsidRPr="00FA0D6A" w:rsidRDefault="005C51DC" w:rsidP="00F13751">
                      <w:pPr>
                        <w:pStyle w:val="Title12-Blue"/>
                        <w:rPr>
                          <w:rFonts w:ascii="Arial Bold" w:hAnsi="Arial Bold" w:hint="eastAsia"/>
                          <w:b w:val="0"/>
                          <w:bCs w:val="0"/>
                          <w:lang w:val="en-GB"/>
                        </w:rPr>
                      </w:pPr>
                      <w:r w:rsidRPr="00995F9F">
                        <w:rPr>
                          <w:rFonts w:ascii="Arial Bold" w:hAnsi="Arial Bold"/>
                          <w:lang w:val="en-GB"/>
                        </w:rPr>
                        <w:t xml:space="preserve">IEC System for Certification to Standards Relating to Equipment for Use in Explosive Atmospheres </w:t>
                      </w:r>
                      <w:r w:rsidRPr="00FA0D6A">
                        <w:rPr>
                          <w:rFonts w:ascii="Arial Bold" w:hAnsi="Arial Bold"/>
                          <w:lang w:val="en-GB"/>
                        </w:rPr>
                        <w:t>(IEC</w:t>
                      </w:r>
                      <w:r>
                        <w:rPr>
                          <w:rFonts w:ascii="Arial Bold" w:hAnsi="Arial Bold"/>
                          <w:lang w:val="en-GB"/>
                        </w:rPr>
                        <w:t>Ex</w:t>
                      </w:r>
                      <w:r w:rsidRPr="00FA0D6A">
                        <w:rPr>
                          <w:rFonts w:ascii="Arial Bold" w:hAnsi="Arial Bold"/>
                          <w:lang w:val="en-GB"/>
                        </w:rPr>
                        <w:t xml:space="preserve"> System)</w:t>
                      </w:r>
                    </w:p>
                    <w:p w14:paraId="6973E27B" w14:textId="77777777" w:rsidR="005C51DC" w:rsidRPr="00FA0D6A" w:rsidRDefault="005C51DC" w:rsidP="00F13751">
                      <w:pPr>
                        <w:pStyle w:val="Title12-Black"/>
                        <w:rPr>
                          <w:lang w:val="en-GB"/>
                        </w:rPr>
                      </w:pPr>
                    </w:p>
                  </w:txbxContent>
                </v:textbox>
                <w10:wrap anchorx="margin" anchory="page"/>
              </v:shape>
            </w:pict>
          </mc:Fallback>
        </mc:AlternateContent>
      </w:r>
    </w:p>
    <w:p w14:paraId="4AC88EEC" w14:textId="77777777" w:rsidR="005C51DC" w:rsidRPr="00C8787B" w:rsidRDefault="005C51DC" w:rsidP="00F13751"/>
    <w:p w14:paraId="0B1FD4EC" w14:textId="77777777" w:rsidR="005C51DC" w:rsidRPr="00C8787B" w:rsidRDefault="005C51DC" w:rsidP="00F13751"/>
    <w:p w14:paraId="5F380566" w14:textId="77777777" w:rsidR="005C51DC" w:rsidRPr="00C8787B" w:rsidRDefault="005C51DC" w:rsidP="00F13751"/>
    <w:p w14:paraId="03340595" w14:textId="77777777" w:rsidR="005C51DC" w:rsidRPr="00C8787B" w:rsidRDefault="005C51DC" w:rsidP="00F13751"/>
    <w:p w14:paraId="7DC6CB57" w14:textId="77777777" w:rsidR="005C51DC" w:rsidRPr="00C8787B" w:rsidRDefault="005C51DC" w:rsidP="00F13751"/>
    <w:p w14:paraId="4E73BADF" w14:textId="77777777" w:rsidR="005C51DC" w:rsidRPr="00C8787B" w:rsidRDefault="005C51DC" w:rsidP="00F13751"/>
    <w:p w14:paraId="48D4EDEE" w14:textId="77777777" w:rsidR="005C51DC" w:rsidRPr="00C8787B" w:rsidRDefault="005C51DC" w:rsidP="00F13751"/>
    <w:p w14:paraId="2BB89309" w14:textId="77777777" w:rsidR="005C51DC" w:rsidRPr="00C8787B" w:rsidRDefault="005C51DC" w:rsidP="00F13751"/>
    <w:p w14:paraId="62ED965C" w14:textId="77777777" w:rsidR="005C51DC" w:rsidRPr="00C8787B" w:rsidRDefault="005C51DC" w:rsidP="00F13751"/>
    <w:p w14:paraId="4FAE3C4F" w14:textId="77777777" w:rsidR="005C51DC" w:rsidRPr="00C8787B" w:rsidRDefault="005C51DC" w:rsidP="00F13751"/>
    <w:p w14:paraId="6A4C8A53" w14:textId="77777777" w:rsidR="005C51DC" w:rsidRPr="00C8787B" w:rsidRDefault="005C51DC" w:rsidP="00F13751"/>
    <w:p w14:paraId="15637403" w14:textId="77777777" w:rsidR="005C51DC" w:rsidRPr="00C8787B" w:rsidRDefault="005C51DC" w:rsidP="00F13751"/>
    <w:p w14:paraId="2366531C" w14:textId="77777777" w:rsidR="005C51DC" w:rsidRPr="00C8787B" w:rsidRDefault="005C51DC" w:rsidP="00F13751"/>
    <w:p w14:paraId="278F1F9B" w14:textId="77777777" w:rsidR="005C51DC" w:rsidRPr="00C8787B" w:rsidRDefault="005C51DC" w:rsidP="00F13751">
      <w:pPr>
        <w:sectPr w:rsidR="005C51DC" w:rsidRPr="00C8787B" w:rsidSect="005C51DC">
          <w:headerReference w:type="default" r:id="rId27"/>
          <w:pgSz w:w="11907" w:h="16840" w:code="9"/>
          <w:pgMar w:top="1021" w:right="1134" w:bottom="567" w:left="1191" w:header="0" w:footer="454" w:gutter="0"/>
          <w:cols w:space="720"/>
        </w:sectPr>
      </w:pPr>
    </w:p>
    <w:p w14:paraId="38BC4D42" w14:textId="77777777" w:rsidR="005C51DC" w:rsidRPr="00C8787B" w:rsidRDefault="005C51DC" w:rsidP="00F13751">
      <w:pPr>
        <w:pStyle w:val="HEADINGNonumber"/>
      </w:pPr>
      <w:bookmarkStart w:id="29" w:name="_Toc67582842"/>
      <w:bookmarkStart w:id="30" w:name="_Toc73294655"/>
      <w:bookmarkStart w:id="31" w:name="_Toc73370588"/>
      <w:bookmarkStart w:id="32" w:name="_Toc73375344"/>
      <w:bookmarkStart w:id="33" w:name="_Toc75708716"/>
      <w:bookmarkStart w:id="34" w:name="_Toc169092180"/>
      <w:r w:rsidRPr="00C8787B">
        <w:lastRenderedPageBreak/>
        <w:t>CONTENTS</w:t>
      </w:r>
      <w:bookmarkEnd w:id="1"/>
      <w:bookmarkEnd w:id="29"/>
      <w:bookmarkEnd w:id="30"/>
      <w:bookmarkEnd w:id="31"/>
      <w:bookmarkEnd w:id="32"/>
      <w:bookmarkEnd w:id="33"/>
      <w:bookmarkEnd w:id="34"/>
    </w:p>
    <w:p w14:paraId="2AECAF8D" w14:textId="77777777" w:rsidR="005C51DC" w:rsidRDefault="005C51DC">
      <w:pPr>
        <w:pStyle w:val="TOC1"/>
        <w:rPr>
          <w:ins w:id="35" w:author="Jim Munro" w:date="2024-06-12T13:42:00Z" w16du:dateUtc="2024-06-12T03:42:00Z"/>
          <w:rFonts w:asciiTheme="minorHAnsi" w:eastAsiaTheme="minorEastAsia" w:hAnsiTheme="minorHAnsi"/>
          <w:spacing w:val="0"/>
          <w:kern w:val="2"/>
          <w:sz w:val="24"/>
          <w:szCs w:val="24"/>
          <w:lang w:val="en-AU" w:eastAsia="en-AU"/>
          <w14:ligatures w14:val="standardContextual"/>
        </w:rPr>
      </w:pPr>
      <w:r w:rsidRPr="00C8787B">
        <w:rPr>
          <w:b/>
          <w:bCs/>
          <w:noProof w:val="0"/>
        </w:rPr>
        <w:fldChar w:fldCharType="begin"/>
      </w:r>
      <w:r w:rsidRPr="00C8787B">
        <w:rPr>
          <w:b/>
          <w:bCs/>
          <w:noProof w:val="0"/>
        </w:rPr>
        <w:instrText xml:space="preserve"> TOC \o "1-2" \h \z \t "TABLE-title;1;HEADING(Nonumber);1;FIGURE-title;1" </w:instrText>
      </w:r>
      <w:r w:rsidRPr="00C8787B">
        <w:rPr>
          <w:b/>
          <w:bCs/>
          <w:noProof w:val="0"/>
        </w:rPr>
        <w:fldChar w:fldCharType="separate"/>
      </w:r>
      <w:ins w:id="36"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0"</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CONTENTS</w:t>
        </w:r>
        <w:r>
          <w:rPr>
            <w:webHidden/>
          </w:rPr>
          <w:tab/>
        </w:r>
        <w:r>
          <w:rPr>
            <w:webHidden/>
          </w:rPr>
          <w:fldChar w:fldCharType="begin"/>
        </w:r>
        <w:r>
          <w:rPr>
            <w:webHidden/>
          </w:rPr>
          <w:instrText xml:space="preserve"> PAGEREF _Toc169092180 \h </w:instrText>
        </w:r>
      </w:ins>
      <w:r>
        <w:rPr>
          <w:webHidden/>
        </w:rPr>
      </w:r>
      <w:r>
        <w:rPr>
          <w:webHidden/>
        </w:rPr>
        <w:fldChar w:fldCharType="separate"/>
      </w:r>
      <w:ins w:id="37" w:author="Jim Munro" w:date="2024-06-12T13:42:00Z" w16du:dateUtc="2024-06-12T03:42:00Z">
        <w:r>
          <w:rPr>
            <w:webHidden/>
          </w:rPr>
          <w:t>2</w:t>
        </w:r>
        <w:r>
          <w:rPr>
            <w:webHidden/>
          </w:rPr>
          <w:fldChar w:fldCharType="end"/>
        </w:r>
        <w:r w:rsidRPr="0049251B">
          <w:rPr>
            <w:rStyle w:val="Hyperlink"/>
          </w:rPr>
          <w:fldChar w:fldCharType="end"/>
        </w:r>
      </w:ins>
    </w:p>
    <w:p w14:paraId="55176E24" w14:textId="77777777" w:rsidR="005C51DC" w:rsidRDefault="005C51DC">
      <w:pPr>
        <w:pStyle w:val="TOC1"/>
        <w:rPr>
          <w:ins w:id="38"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39"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1"</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FOREWORD</w:t>
        </w:r>
        <w:r>
          <w:rPr>
            <w:webHidden/>
          </w:rPr>
          <w:tab/>
        </w:r>
        <w:r>
          <w:rPr>
            <w:webHidden/>
          </w:rPr>
          <w:fldChar w:fldCharType="begin"/>
        </w:r>
        <w:r>
          <w:rPr>
            <w:webHidden/>
          </w:rPr>
          <w:instrText xml:space="preserve"> PAGEREF _Toc169092181 \h </w:instrText>
        </w:r>
      </w:ins>
      <w:r>
        <w:rPr>
          <w:webHidden/>
        </w:rPr>
      </w:r>
      <w:r>
        <w:rPr>
          <w:webHidden/>
        </w:rPr>
        <w:fldChar w:fldCharType="separate"/>
      </w:r>
      <w:ins w:id="40" w:author="Jim Munro" w:date="2024-06-12T13:42:00Z" w16du:dateUtc="2024-06-12T03:42:00Z">
        <w:r>
          <w:rPr>
            <w:webHidden/>
          </w:rPr>
          <w:t>3</w:t>
        </w:r>
        <w:r>
          <w:rPr>
            <w:webHidden/>
          </w:rPr>
          <w:fldChar w:fldCharType="end"/>
        </w:r>
        <w:r w:rsidRPr="0049251B">
          <w:rPr>
            <w:rStyle w:val="Hyperlink"/>
          </w:rPr>
          <w:fldChar w:fldCharType="end"/>
        </w:r>
      </w:ins>
    </w:p>
    <w:p w14:paraId="7EE94493" w14:textId="77777777" w:rsidR="005C51DC" w:rsidRDefault="005C51DC">
      <w:pPr>
        <w:pStyle w:val="TOC1"/>
        <w:rPr>
          <w:ins w:id="41"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42"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2"</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INTRODUCTION</w:t>
        </w:r>
        <w:r>
          <w:rPr>
            <w:webHidden/>
          </w:rPr>
          <w:tab/>
        </w:r>
        <w:r>
          <w:rPr>
            <w:webHidden/>
          </w:rPr>
          <w:fldChar w:fldCharType="begin"/>
        </w:r>
        <w:r>
          <w:rPr>
            <w:webHidden/>
          </w:rPr>
          <w:instrText xml:space="preserve"> PAGEREF _Toc169092182 \h </w:instrText>
        </w:r>
      </w:ins>
      <w:r>
        <w:rPr>
          <w:webHidden/>
        </w:rPr>
      </w:r>
      <w:r>
        <w:rPr>
          <w:webHidden/>
        </w:rPr>
        <w:fldChar w:fldCharType="separate"/>
      </w:r>
      <w:ins w:id="43" w:author="Jim Munro" w:date="2024-06-12T13:42:00Z" w16du:dateUtc="2024-06-12T03:42:00Z">
        <w:r>
          <w:rPr>
            <w:webHidden/>
          </w:rPr>
          <w:t>4</w:t>
        </w:r>
        <w:r>
          <w:rPr>
            <w:webHidden/>
          </w:rPr>
          <w:fldChar w:fldCharType="end"/>
        </w:r>
        <w:r w:rsidRPr="0049251B">
          <w:rPr>
            <w:rStyle w:val="Hyperlink"/>
          </w:rPr>
          <w:fldChar w:fldCharType="end"/>
        </w:r>
      </w:ins>
    </w:p>
    <w:p w14:paraId="55F8B203" w14:textId="77777777" w:rsidR="005C51DC" w:rsidRDefault="005C51DC">
      <w:pPr>
        <w:pStyle w:val="TOC1"/>
        <w:rPr>
          <w:ins w:id="44"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45"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3"</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1</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nitial assessment, re-assessment and scope extensions</w:t>
        </w:r>
        <w:r>
          <w:rPr>
            <w:webHidden/>
          </w:rPr>
          <w:tab/>
        </w:r>
        <w:r>
          <w:rPr>
            <w:webHidden/>
          </w:rPr>
          <w:fldChar w:fldCharType="begin"/>
        </w:r>
        <w:r>
          <w:rPr>
            <w:webHidden/>
          </w:rPr>
          <w:instrText xml:space="preserve"> PAGEREF _Toc169092183 \h </w:instrText>
        </w:r>
      </w:ins>
      <w:r>
        <w:rPr>
          <w:webHidden/>
        </w:rPr>
      </w:r>
      <w:r>
        <w:rPr>
          <w:webHidden/>
        </w:rPr>
        <w:fldChar w:fldCharType="separate"/>
      </w:r>
      <w:ins w:id="46" w:author="Jim Munro" w:date="2024-06-12T13:42:00Z" w16du:dateUtc="2024-06-12T03:42:00Z">
        <w:r>
          <w:rPr>
            <w:webHidden/>
          </w:rPr>
          <w:t>5</w:t>
        </w:r>
        <w:r>
          <w:rPr>
            <w:webHidden/>
          </w:rPr>
          <w:fldChar w:fldCharType="end"/>
        </w:r>
        <w:r w:rsidRPr="0049251B">
          <w:rPr>
            <w:rStyle w:val="Hyperlink"/>
          </w:rPr>
          <w:fldChar w:fldCharType="end"/>
        </w:r>
      </w:ins>
    </w:p>
    <w:p w14:paraId="40D20B9C" w14:textId="77777777" w:rsidR="005C51DC" w:rsidRDefault="005C51DC">
      <w:pPr>
        <w:pStyle w:val="TOC2"/>
        <w:rPr>
          <w:ins w:id="47"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48"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4"</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1.1</w:t>
        </w:r>
        <w:r>
          <w:rPr>
            <w:rFonts w:asciiTheme="minorHAnsi" w:eastAsiaTheme="minorEastAsia" w:hAnsiTheme="minorHAnsi"/>
            <w:spacing w:val="0"/>
            <w:kern w:val="2"/>
            <w:sz w:val="24"/>
            <w:szCs w:val="24"/>
            <w:lang w:val="en-AU" w:eastAsia="en-AU"/>
            <w14:ligatures w14:val="standardContextual"/>
          </w:rPr>
          <w:tab/>
        </w:r>
        <w:r w:rsidRPr="0049251B">
          <w:rPr>
            <w:rStyle w:val="Hyperlink"/>
          </w:rPr>
          <w:t>Scope</w:t>
        </w:r>
        <w:r>
          <w:rPr>
            <w:webHidden/>
          </w:rPr>
          <w:tab/>
        </w:r>
        <w:r>
          <w:rPr>
            <w:webHidden/>
          </w:rPr>
          <w:fldChar w:fldCharType="begin"/>
        </w:r>
        <w:r>
          <w:rPr>
            <w:webHidden/>
          </w:rPr>
          <w:instrText xml:space="preserve"> PAGEREF _Toc169092184 \h </w:instrText>
        </w:r>
      </w:ins>
      <w:r>
        <w:rPr>
          <w:webHidden/>
        </w:rPr>
      </w:r>
      <w:r>
        <w:rPr>
          <w:webHidden/>
        </w:rPr>
        <w:fldChar w:fldCharType="separate"/>
      </w:r>
      <w:ins w:id="49" w:author="Jim Munro" w:date="2024-06-12T13:42:00Z" w16du:dateUtc="2024-06-12T03:42:00Z">
        <w:r>
          <w:rPr>
            <w:webHidden/>
          </w:rPr>
          <w:t>5</w:t>
        </w:r>
        <w:r>
          <w:rPr>
            <w:webHidden/>
          </w:rPr>
          <w:fldChar w:fldCharType="end"/>
        </w:r>
        <w:r w:rsidRPr="0049251B">
          <w:rPr>
            <w:rStyle w:val="Hyperlink"/>
          </w:rPr>
          <w:fldChar w:fldCharType="end"/>
        </w:r>
      </w:ins>
    </w:p>
    <w:p w14:paraId="55143670" w14:textId="77777777" w:rsidR="005C51DC" w:rsidRDefault="005C51DC">
      <w:pPr>
        <w:pStyle w:val="TOC2"/>
        <w:rPr>
          <w:ins w:id="50"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51"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5"</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1.2</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ECEx applications</w:t>
        </w:r>
        <w:r>
          <w:rPr>
            <w:webHidden/>
          </w:rPr>
          <w:tab/>
        </w:r>
        <w:r>
          <w:rPr>
            <w:webHidden/>
          </w:rPr>
          <w:fldChar w:fldCharType="begin"/>
        </w:r>
        <w:r>
          <w:rPr>
            <w:webHidden/>
          </w:rPr>
          <w:instrText xml:space="preserve"> PAGEREF _Toc169092185 \h </w:instrText>
        </w:r>
      </w:ins>
      <w:r>
        <w:rPr>
          <w:webHidden/>
        </w:rPr>
      </w:r>
      <w:r>
        <w:rPr>
          <w:webHidden/>
        </w:rPr>
        <w:fldChar w:fldCharType="separate"/>
      </w:r>
      <w:ins w:id="52" w:author="Jim Munro" w:date="2024-06-12T13:42:00Z" w16du:dateUtc="2024-06-12T03:42:00Z">
        <w:r>
          <w:rPr>
            <w:webHidden/>
          </w:rPr>
          <w:t>5</w:t>
        </w:r>
        <w:r>
          <w:rPr>
            <w:webHidden/>
          </w:rPr>
          <w:fldChar w:fldCharType="end"/>
        </w:r>
        <w:r w:rsidRPr="0049251B">
          <w:rPr>
            <w:rStyle w:val="Hyperlink"/>
          </w:rPr>
          <w:fldChar w:fldCharType="end"/>
        </w:r>
      </w:ins>
    </w:p>
    <w:p w14:paraId="03794D91" w14:textId="77777777" w:rsidR="005C51DC" w:rsidRDefault="005C51DC">
      <w:pPr>
        <w:pStyle w:val="TOC2"/>
        <w:rPr>
          <w:ins w:id="53"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54"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6"</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1.3</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ECEx assessment procedure</w:t>
        </w:r>
        <w:r>
          <w:rPr>
            <w:webHidden/>
          </w:rPr>
          <w:tab/>
        </w:r>
        <w:r>
          <w:rPr>
            <w:webHidden/>
          </w:rPr>
          <w:fldChar w:fldCharType="begin"/>
        </w:r>
        <w:r>
          <w:rPr>
            <w:webHidden/>
          </w:rPr>
          <w:instrText xml:space="preserve"> PAGEREF _Toc169092186 \h </w:instrText>
        </w:r>
      </w:ins>
      <w:r>
        <w:rPr>
          <w:webHidden/>
        </w:rPr>
      </w:r>
      <w:r>
        <w:rPr>
          <w:webHidden/>
        </w:rPr>
        <w:fldChar w:fldCharType="separate"/>
      </w:r>
      <w:ins w:id="55" w:author="Jim Munro" w:date="2024-06-12T13:42:00Z" w16du:dateUtc="2024-06-12T03:42:00Z">
        <w:r>
          <w:rPr>
            <w:webHidden/>
          </w:rPr>
          <w:t>5</w:t>
        </w:r>
        <w:r>
          <w:rPr>
            <w:webHidden/>
          </w:rPr>
          <w:fldChar w:fldCharType="end"/>
        </w:r>
        <w:r w:rsidRPr="0049251B">
          <w:rPr>
            <w:rStyle w:val="Hyperlink"/>
          </w:rPr>
          <w:fldChar w:fldCharType="end"/>
        </w:r>
      </w:ins>
    </w:p>
    <w:p w14:paraId="5FA17636" w14:textId="77777777" w:rsidR="005C51DC" w:rsidRDefault="005C51DC">
      <w:pPr>
        <w:pStyle w:val="TOC1"/>
        <w:rPr>
          <w:ins w:id="56"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57"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7"</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2</w:t>
        </w:r>
        <w:r>
          <w:rPr>
            <w:rFonts w:asciiTheme="minorHAnsi" w:eastAsiaTheme="minorEastAsia" w:hAnsiTheme="minorHAnsi"/>
            <w:spacing w:val="0"/>
            <w:kern w:val="2"/>
            <w:sz w:val="24"/>
            <w:szCs w:val="24"/>
            <w:lang w:val="en-AU" w:eastAsia="en-AU"/>
            <w14:ligatures w14:val="standardContextual"/>
          </w:rPr>
          <w:tab/>
        </w:r>
        <w:r w:rsidRPr="0049251B">
          <w:rPr>
            <w:rStyle w:val="Hyperlink"/>
          </w:rPr>
          <w:t>On-going surveillance assessment of bodies (ExCBs, ExTLs and ATFs)</w:t>
        </w:r>
        <w:r>
          <w:rPr>
            <w:webHidden/>
          </w:rPr>
          <w:tab/>
        </w:r>
        <w:r>
          <w:rPr>
            <w:webHidden/>
          </w:rPr>
          <w:fldChar w:fldCharType="begin"/>
        </w:r>
        <w:r>
          <w:rPr>
            <w:webHidden/>
          </w:rPr>
          <w:instrText xml:space="preserve"> PAGEREF _Toc169092187 \h </w:instrText>
        </w:r>
      </w:ins>
      <w:r>
        <w:rPr>
          <w:webHidden/>
        </w:rPr>
      </w:r>
      <w:r>
        <w:rPr>
          <w:webHidden/>
        </w:rPr>
        <w:fldChar w:fldCharType="separate"/>
      </w:r>
      <w:ins w:id="58" w:author="Jim Munro" w:date="2024-06-12T13:42:00Z" w16du:dateUtc="2024-06-12T03:42:00Z">
        <w:r>
          <w:rPr>
            <w:webHidden/>
          </w:rPr>
          <w:t>11</w:t>
        </w:r>
        <w:r>
          <w:rPr>
            <w:webHidden/>
          </w:rPr>
          <w:fldChar w:fldCharType="end"/>
        </w:r>
        <w:r w:rsidRPr="0049251B">
          <w:rPr>
            <w:rStyle w:val="Hyperlink"/>
          </w:rPr>
          <w:fldChar w:fldCharType="end"/>
        </w:r>
      </w:ins>
    </w:p>
    <w:p w14:paraId="5040DAD8" w14:textId="77777777" w:rsidR="005C51DC" w:rsidRDefault="005C51DC">
      <w:pPr>
        <w:pStyle w:val="TOC2"/>
        <w:rPr>
          <w:ins w:id="59"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60"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8"</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2.1</w:t>
        </w:r>
        <w:r>
          <w:rPr>
            <w:rFonts w:asciiTheme="minorHAnsi" w:eastAsiaTheme="minorEastAsia" w:hAnsiTheme="minorHAnsi"/>
            <w:spacing w:val="0"/>
            <w:kern w:val="2"/>
            <w:sz w:val="24"/>
            <w:szCs w:val="24"/>
            <w:lang w:val="en-AU" w:eastAsia="en-AU"/>
            <w14:ligatures w14:val="standardContextual"/>
          </w:rPr>
          <w:tab/>
        </w:r>
        <w:r w:rsidRPr="0049251B">
          <w:rPr>
            <w:rStyle w:val="Hyperlink"/>
          </w:rPr>
          <w:t>Scope</w:t>
        </w:r>
        <w:r>
          <w:rPr>
            <w:webHidden/>
          </w:rPr>
          <w:tab/>
        </w:r>
        <w:r>
          <w:rPr>
            <w:webHidden/>
          </w:rPr>
          <w:fldChar w:fldCharType="begin"/>
        </w:r>
        <w:r>
          <w:rPr>
            <w:webHidden/>
          </w:rPr>
          <w:instrText xml:space="preserve"> PAGEREF _Toc169092188 \h </w:instrText>
        </w:r>
      </w:ins>
      <w:r>
        <w:rPr>
          <w:webHidden/>
        </w:rPr>
      </w:r>
      <w:r>
        <w:rPr>
          <w:webHidden/>
        </w:rPr>
        <w:fldChar w:fldCharType="separate"/>
      </w:r>
      <w:ins w:id="61" w:author="Jim Munro" w:date="2024-06-12T13:42:00Z" w16du:dateUtc="2024-06-12T03:42:00Z">
        <w:r>
          <w:rPr>
            <w:webHidden/>
          </w:rPr>
          <w:t>11</w:t>
        </w:r>
        <w:r>
          <w:rPr>
            <w:webHidden/>
          </w:rPr>
          <w:fldChar w:fldCharType="end"/>
        </w:r>
        <w:r w:rsidRPr="0049251B">
          <w:rPr>
            <w:rStyle w:val="Hyperlink"/>
          </w:rPr>
          <w:fldChar w:fldCharType="end"/>
        </w:r>
      </w:ins>
    </w:p>
    <w:p w14:paraId="63187984" w14:textId="77777777" w:rsidR="005C51DC" w:rsidRDefault="005C51DC">
      <w:pPr>
        <w:pStyle w:val="TOC2"/>
        <w:rPr>
          <w:ins w:id="62"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63"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89"</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2.2</w:t>
        </w:r>
        <w:r>
          <w:rPr>
            <w:rFonts w:asciiTheme="minorHAnsi" w:eastAsiaTheme="minorEastAsia" w:hAnsiTheme="minorHAnsi"/>
            <w:spacing w:val="0"/>
            <w:kern w:val="2"/>
            <w:sz w:val="24"/>
            <w:szCs w:val="24"/>
            <w:lang w:val="en-AU" w:eastAsia="en-AU"/>
            <w14:ligatures w14:val="standardContextual"/>
          </w:rPr>
          <w:tab/>
        </w:r>
        <w:r w:rsidRPr="0049251B">
          <w:rPr>
            <w:rStyle w:val="Hyperlink"/>
          </w:rPr>
          <w:t>Surveillance of ExCBs, ExTLs and ATFs with acceptable national accreditation</w:t>
        </w:r>
        <w:r>
          <w:rPr>
            <w:webHidden/>
          </w:rPr>
          <w:tab/>
        </w:r>
        <w:r>
          <w:rPr>
            <w:webHidden/>
          </w:rPr>
          <w:fldChar w:fldCharType="begin"/>
        </w:r>
        <w:r>
          <w:rPr>
            <w:webHidden/>
          </w:rPr>
          <w:instrText xml:space="preserve"> PAGEREF _Toc169092189 \h </w:instrText>
        </w:r>
      </w:ins>
      <w:r>
        <w:rPr>
          <w:webHidden/>
        </w:rPr>
      </w:r>
      <w:r>
        <w:rPr>
          <w:webHidden/>
        </w:rPr>
        <w:fldChar w:fldCharType="separate"/>
      </w:r>
      <w:ins w:id="64" w:author="Jim Munro" w:date="2024-06-12T13:42:00Z" w16du:dateUtc="2024-06-12T03:42:00Z">
        <w:r>
          <w:rPr>
            <w:webHidden/>
          </w:rPr>
          <w:t>11</w:t>
        </w:r>
        <w:r>
          <w:rPr>
            <w:webHidden/>
          </w:rPr>
          <w:fldChar w:fldCharType="end"/>
        </w:r>
        <w:r w:rsidRPr="0049251B">
          <w:rPr>
            <w:rStyle w:val="Hyperlink"/>
          </w:rPr>
          <w:fldChar w:fldCharType="end"/>
        </w:r>
      </w:ins>
    </w:p>
    <w:p w14:paraId="3CFAB01E" w14:textId="77777777" w:rsidR="005C51DC" w:rsidRDefault="005C51DC">
      <w:pPr>
        <w:pStyle w:val="TOC2"/>
        <w:rPr>
          <w:ins w:id="65"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66"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0"</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2.3</w:t>
        </w:r>
        <w:r>
          <w:rPr>
            <w:rFonts w:asciiTheme="minorHAnsi" w:eastAsiaTheme="minorEastAsia" w:hAnsiTheme="minorHAnsi"/>
            <w:spacing w:val="0"/>
            <w:kern w:val="2"/>
            <w:sz w:val="24"/>
            <w:szCs w:val="24"/>
            <w:lang w:val="en-AU" w:eastAsia="en-AU"/>
            <w14:ligatures w14:val="standardContextual"/>
          </w:rPr>
          <w:tab/>
        </w:r>
        <w:r w:rsidRPr="0049251B">
          <w:rPr>
            <w:rStyle w:val="Hyperlink"/>
          </w:rPr>
          <w:t>Surveillance of ExCBs, ExTLs and ATFs without acceptable national accreditation</w:t>
        </w:r>
        <w:r>
          <w:rPr>
            <w:webHidden/>
          </w:rPr>
          <w:tab/>
        </w:r>
        <w:r>
          <w:rPr>
            <w:webHidden/>
          </w:rPr>
          <w:fldChar w:fldCharType="begin"/>
        </w:r>
        <w:r>
          <w:rPr>
            <w:webHidden/>
          </w:rPr>
          <w:instrText xml:space="preserve"> PAGEREF _Toc169092190 \h </w:instrText>
        </w:r>
      </w:ins>
      <w:r>
        <w:rPr>
          <w:webHidden/>
        </w:rPr>
      </w:r>
      <w:r>
        <w:rPr>
          <w:webHidden/>
        </w:rPr>
        <w:fldChar w:fldCharType="separate"/>
      </w:r>
      <w:ins w:id="67" w:author="Jim Munro" w:date="2024-06-12T13:42:00Z" w16du:dateUtc="2024-06-12T03:42:00Z">
        <w:r>
          <w:rPr>
            <w:webHidden/>
          </w:rPr>
          <w:t>12</w:t>
        </w:r>
        <w:r>
          <w:rPr>
            <w:webHidden/>
          </w:rPr>
          <w:fldChar w:fldCharType="end"/>
        </w:r>
        <w:r w:rsidRPr="0049251B">
          <w:rPr>
            <w:rStyle w:val="Hyperlink"/>
          </w:rPr>
          <w:fldChar w:fldCharType="end"/>
        </w:r>
      </w:ins>
    </w:p>
    <w:p w14:paraId="78434FB4" w14:textId="77777777" w:rsidR="005C51DC" w:rsidRDefault="005C51DC">
      <w:pPr>
        <w:pStyle w:val="TOC1"/>
        <w:rPr>
          <w:ins w:id="68"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69"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1"</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w:t>
        </w:r>
        <w:r>
          <w:rPr>
            <w:rFonts w:asciiTheme="minorHAnsi" w:eastAsiaTheme="minorEastAsia" w:hAnsiTheme="minorHAnsi"/>
            <w:spacing w:val="0"/>
            <w:kern w:val="2"/>
            <w:sz w:val="24"/>
            <w:szCs w:val="24"/>
            <w:lang w:val="en-AU" w:eastAsia="en-AU"/>
            <w14:ligatures w14:val="standardContextual"/>
          </w:rPr>
          <w:tab/>
        </w:r>
        <w:r w:rsidRPr="0049251B">
          <w:rPr>
            <w:rStyle w:val="Hyperlink"/>
          </w:rPr>
          <w:t>Mid-term surveillance visits for the purposes of auditing issued CoCs, ExTRs and QARs</w:t>
        </w:r>
        <w:r>
          <w:rPr>
            <w:webHidden/>
          </w:rPr>
          <w:tab/>
        </w:r>
        <w:r>
          <w:rPr>
            <w:webHidden/>
          </w:rPr>
          <w:fldChar w:fldCharType="begin"/>
        </w:r>
        <w:r>
          <w:rPr>
            <w:webHidden/>
          </w:rPr>
          <w:instrText xml:space="preserve"> PAGEREF _Toc169092191 \h </w:instrText>
        </w:r>
      </w:ins>
      <w:r>
        <w:rPr>
          <w:webHidden/>
        </w:rPr>
      </w:r>
      <w:r>
        <w:rPr>
          <w:webHidden/>
        </w:rPr>
        <w:fldChar w:fldCharType="separate"/>
      </w:r>
      <w:ins w:id="70" w:author="Jim Munro" w:date="2024-06-12T13:42:00Z" w16du:dateUtc="2024-06-12T03:42:00Z">
        <w:r>
          <w:rPr>
            <w:webHidden/>
          </w:rPr>
          <w:t>13</w:t>
        </w:r>
        <w:r>
          <w:rPr>
            <w:webHidden/>
          </w:rPr>
          <w:fldChar w:fldCharType="end"/>
        </w:r>
        <w:r w:rsidRPr="0049251B">
          <w:rPr>
            <w:rStyle w:val="Hyperlink"/>
          </w:rPr>
          <w:fldChar w:fldCharType="end"/>
        </w:r>
      </w:ins>
    </w:p>
    <w:p w14:paraId="4955A04E" w14:textId="77777777" w:rsidR="005C51DC" w:rsidRDefault="005C51DC">
      <w:pPr>
        <w:pStyle w:val="TOC2"/>
        <w:rPr>
          <w:ins w:id="71"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72"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2"</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1</w:t>
        </w:r>
        <w:r>
          <w:rPr>
            <w:rFonts w:asciiTheme="minorHAnsi" w:eastAsiaTheme="minorEastAsia" w:hAnsiTheme="minorHAnsi"/>
            <w:spacing w:val="0"/>
            <w:kern w:val="2"/>
            <w:sz w:val="24"/>
            <w:szCs w:val="24"/>
            <w:lang w:val="en-AU" w:eastAsia="en-AU"/>
            <w14:ligatures w14:val="standardContextual"/>
          </w:rPr>
          <w:tab/>
        </w:r>
        <w:r w:rsidRPr="0049251B">
          <w:rPr>
            <w:rStyle w:val="Hyperlink"/>
          </w:rPr>
          <w:t>Scope</w:t>
        </w:r>
        <w:r>
          <w:rPr>
            <w:webHidden/>
          </w:rPr>
          <w:tab/>
        </w:r>
        <w:r>
          <w:rPr>
            <w:webHidden/>
          </w:rPr>
          <w:fldChar w:fldCharType="begin"/>
        </w:r>
        <w:r>
          <w:rPr>
            <w:webHidden/>
          </w:rPr>
          <w:instrText xml:space="preserve"> PAGEREF _Toc169092192 \h </w:instrText>
        </w:r>
      </w:ins>
      <w:r>
        <w:rPr>
          <w:webHidden/>
        </w:rPr>
      </w:r>
      <w:r>
        <w:rPr>
          <w:webHidden/>
        </w:rPr>
        <w:fldChar w:fldCharType="separate"/>
      </w:r>
      <w:ins w:id="73" w:author="Jim Munro" w:date="2024-06-12T13:42:00Z" w16du:dateUtc="2024-06-12T03:42:00Z">
        <w:r>
          <w:rPr>
            <w:webHidden/>
          </w:rPr>
          <w:t>13</w:t>
        </w:r>
        <w:r>
          <w:rPr>
            <w:webHidden/>
          </w:rPr>
          <w:fldChar w:fldCharType="end"/>
        </w:r>
        <w:r w:rsidRPr="0049251B">
          <w:rPr>
            <w:rStyle w:val="Hyperlink"/>
          </w:rPr>
          <w:fldChar w:fldCharType="end"/>
        </w:r>
      </w:ins>
    </w:p>
    <w:p w14:paraId="74F3AA2C" w14:textId="77777777" w:rsidR="005C51DC" w:rsidRDefault="005C51DC">
      <w:pPr>
        <w:pStyle w:val="TOC2"/>
        <w:rPr>
          <w:ins w:id="74"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75"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3"</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2</w:t>
        </w:r>
        <w:r>
          <w:rPr>
            <w:rFonts w:asciiTheme="minorHAnsi" w:eastAsiaTheme="minorEastAsia" w:hAnsiTheme="minorHAnsi"/>
            <w:spacing w:val="0"/>
            <w:kern w:val="2"/>
            <w:sz w:val="24"/>
            <w:szCs w:val="24"/>
            <w:lang w:val="en-AU" w:eastAsia="en-AU"/>
            <w14:ligatures w14:val="standardContextual"/>
          </w:rPr>
          <w:tab/>
        </w:r>
        <w:r w:rsidRPr="0049251B">
          <w:rPr>
            <w:rStyle w:val="Hyperlink"/>
          </w:rPr>
          <w:t>Role</w:t>
        </w:r>
        <w:r>
          <w:rPr>
            <w:webHidden/>
          </w:rPr>
          <w:tab/>
        </w:r>
        <w:r>
          <w:rPr>
            <w:webHidden/>
          </w:rPr>
          <w:fldChar w:fldCharType="begin"/>
        </w:r>
        <w:r>
          <w:rPr>
            <w:webHidden/>
          </w:rPr>
          <w:instrText xml:space="preserve"> PAGEREF _Toc169092193 \h </w:instrText>
        </w:r>
      </w:ins>
      <w:r>
        <w:rPr>
          <w:webHidden/>
        </w:rPr>
      </w:r>
      <w:r>
        <w:rPr>
          <w:webHidden/>
        </w:rPr>
        <w:fldChar w:fldCharType="separate"/>
      </w:r>
      <w:ins w:id="76" w:author="Jim Munro" w:date="2024-06-12T13:42:00Z" w16du:dateUtc="2024-06-12T03:42:00Z">
        <w:r>
          <w:rPr>
            <w:webHidden/>
          </w:rPr>
          <w:t>13</w:t>
        </w:r>
        <w:r>
          <w:rPr>
            <w:webHidden/>
          </w:rPr>
          <w:fldChar w:fldCharType="end"/>
        </w:r>
        <w:r w:rsidRPr="0049251B">
          <w:rPr>
            <w:rStyle w:val="Hyperlink"/>
          </w:rPr>
          <w:fldChar w:fldCharType="end"/>
        </w:r>
      </w:ins>
    </w:p>
    <w:p w14:paraId="42D45205" w14:textId="77777777" w:rsidR="005C51DC" w:rsidRDefault="005C51DC">
      <w:pPr>
        <w:pStyle w:val="TOC2"/>
        <w:rPr>
          <w:ins w:id="77"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78"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4"</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3</w:t>
        </w:r>
        <w:r>
          <w:rPr>
            <w:rFonts w:asciiTheme="minorHAnsi" w:eastAsiaTheme="minorEastAsia" w:hAnsiTheme="minorHAnsi"/>
            <w:spacing w:val="0"/>
            <w:kern w:val="2"/>
            <w:sz w:val="24"/>
            <w:szCs w:val="24"/>
            <w:lang w:val="en-AU" w:eastAsia="en-AU"/>
            <w14:ligatures w14:val="standardContextual"/>
          </w:rPr>
          <w:tab/>
        </w:r>
        <w:r w:rsidRPr="0049251B">
          <w:rPr>
            <w:rStyle w:val="Hyperlink"/>
          </w:rPr>
          <w:t>Approach</w:t>
        </w:r>
        <w:r>
          <w:rPr>
            <w:webHidden/>
          </w:rPr>
          <w:tab/>
        </w:r>
        <w:r>
          <w:rPr>
            <w:webHidden/>
          </w:rPr>
          <w:fldChar w:fldCharType="begin"/>
        </w:r>
        <w:r>
          <w:rPr>
            <w:webHidden/>
          </w:rPr>
          <w:instrText xml:space="preserve"> PAGEREF _Toc169092194 \h </w:instrText>
        </w:r>
      </w:ins>
      <w:r>
        <w:rPr>
          <w:webHidden/>
        </w:rPr>
      </w:r>
      <w:r>
        <w:rPr>
          <w:webHidden/>
        </w:rPr>
        <w:fldChar w:fldCharType="separate"/>
      </w:r>
      <w:ins w:id="79" w:author="Jim Munro" w:date="2024-06-12T13:42:00Z" w16du:dateUtc="2024-06-12T03:42:00Z">
        <w:r>
          <w:rPr>
            <w:webHidden/>
          </w:rPr>
          <w:t>13</w:t>
        </w:r>
        <w:r>
          <w:rPr>
            <w:webHidden/>
          </w:rPr>
          <w:fldChar w:fldCharType="end"/>
        </w:r>
        <w:r w:rsidRPr="0049251B">
          <w:rPr>
            <w:rStyle w:val="Hyperlink"/>
          </w:rPr>
          <w:fldChar w:fldCharType="end"/>
        </w:r>
      </w:ins>
    </w:p>
    <w:p w14:paraId="665B635B" w14:textId="77777777" w:rsidR="005C51DC" w:rsidRDefault="005C51DC">
      <w:pPr>
        <w:pStyle w:val="TOC2"/>
        <w:rPr>
          <w:ins w:id="80"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81"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5"</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4</w:t>
        </w:r>
        <w:r>
          <w:rPr>
            <w:rFonts w:asciiTheme="minorHAnsi" w:eastAsiaTheme="minorEastAsia" w:hAnsiTheme="minorHAnsi"/>
            <w:spacing w:val="0"/>
            <w:kern w:val="2"/>
            <w:sz w:val="24"/>
            <w:szCs w:val="24"/>
            <w:lang w:val="en-AU" w:eastAsia="en-AU"/>
            <w14:ligatures w14:val="standardContextual"/>
          </w:rPr>
          <w:tab/>
        </w:r>
        <w:r w:rsidRPr="0049251B">
          <w:rPr>
            <w:rStyle w:val="Hyperlink"/>
          </w:rPr>
          <w:t>The mid-term surveillance assessment schedule</w:t>
        </w:r>
        <w:r>
          <w:rPr>
            <w:webHidden/>
          </w:rPr>
          <w:tab/>
        </w:r>
        <w:r>
          <w:rPr>
            <w:webHidden/>
          </w:rPr>
          <w:fldChar w:fldCharType="begin"/>
        </w:r>
        <w:r>
          <w:rPr>
            <w:webHidden/>
          </w:rPr>
          <w:instrText xml:space="preserve"> PAGEREF _Toc169092195 \h </w:instrText>
        </w:r>
      </w:ins>
      <w:r>
        <w:rPr>
          <w:webHidden/>
        </w:rPr>
      </w:r>
      <w:r>
        <w:rPr>
          <w:webHidden/>
        </w:rPr>
        <w:fldChar w:fldCharType="separate"/>
      </w:r>
      <w:ins w:id="82" w:author="Jim Munro" w:date="2024-06-12T13:42:00Z" w16du:dateUtc="2024-06-12T03:42:00Z">
        <w:r>
          <w:rPr>
            <w:webHidden/>
          </w:rPr>
          <w:t>13</w:t>
        </w:r>
        <w:r>
          <w:rPr>
            <w:webHidden/>
          </w:rPr>
          <w:fldChar w:fldCharType="end"/>
        </w:r>
        <w:r w:rsidRPr="0049251B">
          <w:rPr>
            <w:rStyle w:val="Hyperlink"/>
          </w:rPr>
          <w:fldChar w:fldCharType="end"/>
        </w:r>
      </w:ins>
    </w:p>
    <w:p w14:paraId="5AFF7638" w14:textId="77777777" w:rsidR="005C51DC" w:rsidRDefault="005C51DC">
      <w:pPr>
        <w:pStyle w:val="TOC2"/>
        <w:rPr>
          <w:ins w:id="83"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84"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6"</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5</w:t>
        </w:r>
        <w:r>
          <w:rPr>
            <w:rFonts w:asciiTheme="minorHAnsi" w:eastAsiaTheme="minorEastAsia" w:hAnsiTheme="minorHAnsi"/>
            <w:spacing w:val="0"/>
            <w:kern w:val="2"/>
            <w:sz w:val="24"/>
            <w:szCs w:val="24"/>
            <w:lang w:val="en-AU" w:eastAsia="en-AU"/>
            <w14:ligatures w14:val="standardContextual"/>
          </w:rPr>
          <w:tab/>
        </w:r>
        <w:r w:rsidRPr="0049251B">
          <w:rPr>
            <w:rStyle w:val="Hyperlink"/>
          </w:rPr>
          <w:t>Appointment of assessors</w:t>
        </w:r>
        <w:r>
          <w:rPr>
            <w:webHidden/>
          </w:rPr>
          <w:tab/>
        </w:r>
        <w:r>
          <w:rPr>
            <w:webHidden/>
          </w:rPr>
          <w:fldChar w:fldCharType="begin"/>
        </w:r>
        <w:r>
          <w:rPr>
            <w:webHidden/>
          </w:rPr>
          <w:instrText xml:space="preserve"> PAGEREF _Toc169092196 \h </w:instrText>
        </w:r>
      </w:ins>
      <w:r>
        <w:rPr>
          <w:webHidden/>
        </w:rPr>
      </w:r>
      <w:r>
        <w:rPr>
          <w:webHidden/>
        </w:rPr>
        <w:fldChar w:fldCharType="separate"/>
      </w:r>
      <w:ins w:id="85" w:author="Jim Munro" w:date="2024-06-12T13:42:00Z" w16du:dateUtc="2024-06-12T03:42:00Z">
        <w:r>
          <w:rPr>
            <w:webHidden/>
          </w:rPr>
          <w:t>14</w:t>
        </w:r>
        <w:r>
          <w:rPr>
            <w:webHidden/>
          </w:rPr>
          <w:fldChar w:fldCharType="end"/>
        </w:r>
        <w:r w:rsidRPr="0049251B">
          <w:rPr>
            <w:rStyle w:val="Hyperlink"/>
          </w:rPr>
          <w:fldChar w:fldCharType="end"/>
        </w:r>
      </w:ins>
    </w:p>
    <w:p w14:paraId="15672C38" w14:textId="77777777" w:rsidR="005C51DC" w:rsidRDefault="005C51DC">
      <w:pPr>
        <w:pStyle w:val="TOC2"/>
        <w:rPr>
          <w:ins w:id="86"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87"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7"</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6</w:t>
        </w:r>
        <w:r>
          <w:rPr>
            <w:rFonts w:asciiTheme="minorHAnsi" w:eastAsiaTheme="minorEastAsia" w:hAnsiTheme="minorHAnsi"/>
            <w:spacing w:val="0"/>
            <w:kern w:val="2"/>
            <w:sz w:val="24"/>
            <w:szCs w:val="24"/>
            <w:lang w:val="en-AU" w:eastAsia="en-AU"/>
            <w14:ligatures w14:val="standardContextual"/>
          </w:rPr>
          <w:tab/>
        </w:r>
        <w:r w:rsidRPr="0049251B">
          <w:rPr>
            <w:rStyle w:val="Hyperlink"/>
          </w:rPr>
          <w:t>Purpose of mid-term surveillance assessment</w:t>
        </w:r>
        <w:r>
          <w:rPr>
            <w:webHidden/>
          </w:rPr>
          <w:tab/>
        </w:r>
        <w:r>
          <w:rPr>
            <w:webHidden/>
          </w:rPr>
          <w:fldChar w:fldCharType="begin"/>
        </w:r>
        <w:r>
          <w:rPr>
            <w:webHidden/>
          </w:rPr>
          <w:instrText xml:space="preserve"> PAGEREF _Toc169092197 \h </w:instrText>
        </w:r>
      </w:ins>
      <w:r>
        <w:rPr>
          <w:webHidden/>
        </w:rPr>
      </w:r>
      <w:r>
        <w:rPr>
          <w:webHidden/>
        </w:rPr>
        <w:fldChar w:fldCharType="separate"/>
      </w:r>
      <w:ins w:id="88" w:author="Jim Munro" w:date="2024-06-12T13:42:00Z" w16du:dateUtc="2024-06-12T03:42:00Z">
        <w:r>
          <w:rPr>
            <w:webHidden/>
          </w:rPr>
          <w:t>14</w:t>
        </w:r>
        <w:r>
          <w:rPr>
            <w:webHidden/>
          </w:rPr>
          <w:fldChar w:fldCharType="end"/>
        </w:r>
        <w:r w:rsidRPr="0049251B">
          <w:rPr>
            <w:rStyle w:val="Hyperlink"/>
          </w:rPr>
          <w:fldChar w:fldCharType="end"/>
        </w:r>
      </w:ins>
    </w:p>
    <w:p w14:paraId="32182D12" w14:textId="77777777" w:rsidR="005C51DC" w:rsidRDefault="005C51DC">
      <w:pPr>
        <w:pStyle w:val="TOC2"/>
        <w:rPr>
          <w:ins w:id="89"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90"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8"</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7</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ECEx certificate of conformity (CoC)</w:t>
        </w:r>
        <w:r>
          <w:rPr>
            <w:webHidden/>
          </w:rPr>
          <w:tab/>
        </w:r>
        <w:r>
          <w:rPr>
            <w:webHidden/>
          </w:rPr>
          <w:fldChar w:fldCharType="begin"/>
        </w:r>
        <w:r>
          <w:rPr>
            <w:webHidden/>
          </w:rPr>
          <w:instrText xml:space="preserve"> PAGEREF _Toc169092198 \h </w:instrText>
        </w:r>
      </w:ins>
      <w:r>
        <w:rPr>
          <w:webHidden/>
        </w:rPr>
      </w:r>
      <w:r>
        <w:rPr>
          <w:webHidden/>
        </w:rPr>
        <w:fldChar w:fldCharType="separate"/>
      </w:r>
      <w:ins w:id="91" w:author="Jim Munro" w:date="2024-06-12T13:42:00Z" w16du:dateUtc="2024-06-12T03:42:00Z">
        <w:r>
          <w:rPr>
            <w:webHidden/>
          </w:rPr>
          <w:t>15</w:t>
        </w:r>
        <w:r>
          <w:rPr>
            <w:webHidden/>
          </w:rPr>
          <w:fldChar w:fldCharType="end"/>
        </w:r>
        <w:r w:rsidRPr="0049251B">
          <w:rPr>
            <w:rStyle w:val="Hyperlink"/>
          </w:rPr>
          <w:fldChar w:fldCharType="end"/>
        </w:r>
      </w:ins>
    </w:p>
    <w:p w14:paraId="6485E560" w14:textId="77777777" w:rsidR="005C51DC" w:rsidRDefault="005C51DC">
      <w:pPr>
        <w:pStyle w:val="TOC2"/>
        <w:rPr>
          <w:ins w:id="92"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93"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199"</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8</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ECEx test and assessment reports (ExTRs)</w:t>
        </w:r>
        <w:r>
          <w:rPr>
            <w:webHidden/>
          </w:rPr>
          <w:tab/>
        </w:r>
        <w:r>
          <w:rPr>
            <w:webHidden/>
          </w:rPr>
          <w:fldChar w:fldCharType="begin"/>
        </w:r>
        <w:r>
          <w:rPr>
            <w:webHidden/>
          </w:rPr>
          <w:instrText xml:space="preserve"> PAGEREF _Toc169092199 \h </w:instrText>
        </w:r>
      </w:ins>
      <w:r>
        <w:rPr>
          <w:webHidden/>
        </w:rPr>
      </w:r>
      <w:r>
        <w:rPr>
          <w:webHidden/>
        </w:rPr>
        <w:fldChar w:fldCharType="separate"/>
      </w:r>
      <w:ins w:id="94" w:author="Jim Munro" w:date="2024-06-12T13:42:00Z" w16du:dateUtc="2024-06-12T03:42:00Z">
        <w:r>
          <w:rPr>
            <w:webHidden/>
          </w:rPr>
          <w:t>15</w:t>
        </w:r>
        <w:r>
          <w:rPr>
            <w:webHidden/>
          </w:rPr>
          <w:fldChar w:fldCharType="end"/>
        </w:r>
        <w:r w:rsidRPr="0049251B">
          <w:rPr>
            <w:rStyle w:val="Hyperlink"/>
          </w:rPr>
          <w:fldChar w:fldCharType="end"/>
        </w:r>
      </w:ins>
    </w:p>
    <w:p w14:paraId="7FBD8BE8" w14:textId="77777777" w:rsidR="005C51DC" w:rsidRDefault="005C51DC">
      <w:pPr>
        <w:pStyle w:val="TOC2"/>
        <w:rPr>
          <w:ins w:id="95"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96"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0"</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9</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ECEx quality assessment reports (QARs)</w:t>
        </w:r>
        <w:r>
          <w:rPr>
            <w:webHidden/>
          </w:rPr>
          <w:tab/>
        </w:r>
        <w:r>
          <w:rPr>
            <w:webHidden/>
          </w:rPr>
          <w:fldChar w:fldCharType="begin"/>
        </w:r>
        <w:r>
          <w:rPr>
            <w:webHidden/>
          </w:rPr>
          <w:instrText xml:space="preserve"> PAGEREF _Toc169092200 \h </w:instrText>
        </w:r>
      </w:ins>
      <w:r>
        <w:rPr>
          <w:webHidden/>
        </w:rPr>
      </w:r>
      <w:r>
        <w:rPr>
          <w:webHidden/>
        </w:rPr>
        <w:fldChar w:fldCharType="separate"/>
      </w:r>
      <w:ins w:id="97" w:author="Jim Munro" w:date="2024-06-12T13:42:00Z" w16du:dateUtc="2024-06-12T03:42:00Z">
        <w:r>
          <w:rPr>
            <w:webHidden/>
          </w:rPr>
          <w:t>15</w:t>
        </w:r>
        <w:r>
          <w:rPr>
            <w:webHidden/>
          </w:rPr>
          <w:fldChar w:fldCharType="end"/>
        </w:r>
        <w:r w:rsidRPr="0049251B">
          <w:rPr>
            <w:rStyle w:val="Hyperlink"/>
          </w:rPr>
          <w:fldChar w:fldCharType="end"/>
        </w:r>
      </w:ins>
    </w:p>
    <w:p w14:paraId="25AD4309" w14:textId="77777777" w:rsidR="005C51DC" w:rsidRDefault="005C51DC">
      <w:pPr>
        <w:pStyle w:val="TOC2"/>
        <w:rPr>
          <w:ins w:id="98"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99"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1"</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3.10</w:t>
        </w:r>
        <w:r>
          <w:rPr>
            <w:rFonts w:asciiTheme="minorHAnsi" w:eastAsiaTheme="minorEastAsia" w:hAnsiTheme="minorHAnsi"/>
            <w:spacing w:val="0"/>
            <w:kern w:val="2"/>
            <w:sz w:val="24"/>
            <w:szCs w:val="24"/>
            <w:lang w:val="en-AU" w:eastAsia="en-AU"/>
            <w14:ligatures w14:val="standardContextual"/>
          </w:rPr>
          <w:tab/>
        </w:r>
        <w:r w:rsidRPr="0049251B">
          <w:rPr>
            <w:rStyle w:val="Hyperlink"/>
          </w:rPr>
          <w:t>Conclusion of the mid-term assessment</w:t>
        </w:r>
        <w:r>
          <w:rPr>
            <w:webHidden/>
          </w:rPr>
          <w:tab/>
        </w:r>
        <w:r>
          <w:rPr>
            <w:webHidden/>
          </w:rPr>
          <w:fldChar w:fldCharType="begin"/>
        </w:r>
        <w:r>
          <w:rPr>
            <w:webHidden/>
          </w:rPr>
          <w:instrText xml:space="preserve"> PAGEREF _Toc169092201 \h </w:instrText>
        </w:r>
      </w:ins>
      <w:r>
        <w:rPr>
          <w:webHidden/>
        </w:rPr>
      </w:r>
      <w:r>
        <w:rPr>
          <w:webHidden/>
        </w:rPr>
        <w:fldChar w:fldCharType="separate"/>
      </w:r>
      <w:ins w:id="100" w:author="Jim Munro" w:date="2024-06-12T13:42:00Z" w16du:dateUtc="2024-06-12T03:42:00Z">
        <w:r>
          <w:rPr>
            <w:webHidden/>
          </w:rPr>
          <w:t>15</w:t>
        </w:r>
        <w:r>
          <w:rPr>
            <w:webHidden/>
          </w:rPr>
          <w:fldChar w:fldCharType="end"/>
        </w:r>
        <w:r w:rsidRPr="0049251B">
          <w:rPr>
            <w:rStyle w:val="Hyperlink"/>
          </w:rPr>
          <w:fldChar w:fldCharType="end"/>
        </w:r>
      </w:ins>
    </w:p>
    <w:p w14:paraId="02F17E93" w14:textId="77777777" w:rsidR="005C51DC" w:rsidRDefault="005C51DC">
      <w:pPr>
        <w:pStyle w:val="TOC1"/>
        <w:rPr>
          <w:ins w:id="101"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02"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2"</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4</w:t>
        </w:r>
        <w:r>
          <w:rPr>
            <w:rFonts w:asciiTheme="minorHAnsi" w:eastAsiaTheme="minorEastAsia" w:hAnsiTheme="minorHAnsi"/>
            <w:spacing w:val="0"/>
            <w:kern w:val="2"/>
            <w:sz w:val="24"/>
            <w:szCs w:val="24"/>
            <w:lang w:val="en-AU" w:eastAsia="en-AU"/>
            <w14:ligatures w14:val="standardContextual"/>
          </w:rPr>
          <w:tab/>
        </w:r>
        <w:r w:rsidRPr="0049251B">
          <w:rPr>
            <w:rStyle w:val="Hyperlink"/>
          </w:rPr>
          <w:t>Pre-assessment</w:t>
        </w:r>
        <w:r>
          <w:rPr>
            <w:webHidden/>
          </w:rPr>
          <w:tab/>
        </w:r>
        <w:r>
          <w:rPr>
            <w:webHidden/>
          </w:rPr>
          <w:fldChar w:fldCharType="begin"/>
        </w:r>
        <w:r>
          <w:rPr>
            <w:webHidden/>
          </w:rPr>
          <w:instrText xml:space="preserve"> PAGEREF _Toc169092202 \h </w:instrText>
        </w:r>
      </w:ins>
      <w:r>
        <w:rPr>
          <w:webHidden/>
        </w:rPr>
      </w:r>
      <w:r>
        <w:rPr>
          <w:webHidden/>
        </w:rPr>
        <w:fldChar w:fldCharType="separate"/>
      </w:r>
      <w:ins w:id="103" w:author="Jim Munro" w:date="2024-06-12T13:42:00Z" w16du:dateUtc="2024-06-12T03:42:00Z">
        <w:r>
          <w:rPr>
            <w:webHidden/>
          </w:rPr>
          <w:t>15</w:t>
        </w:r>
        <w:r>
          <w:rPr>
            <w:webHidden/>
          </w:rPr>
          <w:fldChar w:fldCharType="end"/>
        </w:r>
        <w:r w:rsidRPr="0049251B">
          <w:rPr>
            <w:rStyle w:val="Hyperlink"/>
          </w:rPr>
          <w:fldChar w:fldCharType="end"/>
        </w:r>
      </w:ins>
    </w:p>
    <w:p w14:paraId="059179C4" w14:textId="77777777" w:rsidR="005C51DC" w:rsidRDefault="005C51DC">
      <w:pPr>
        <w:pStyle w:val="TOC2"/>
        <w:rPr>
          <w:ins w:id="104"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05"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3"</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4.1</w:t>
        </w:r>
        <w:r>
          <w:rPr>
            <w:rFonts w:asciiTheme="minorHAnsi" w:eastAsiaTheme="minorEastAsia" w:hAnsiTheme="minorHAnsi"/>
            <w:spacing w:val="0"/>
            <w:kern w:val="2"/>
            <w:sz w:val="24"/>
            <w:szCs w:val="24"/>
            <w:lang w:val="en-AU" w:eastAsia="en-AU"/>
            <w14:ligatures w14:val="standardContextual"/>
          </w:rPr>
          <w:tab/>
        </w:r>
        <w:r w:rsidRPr="0049251B">
          <w:rPr>
            <w:rStyle w:val="Hyperlink"/>
          </w:rPr>
          <w:t>Scope</w:t>
        </w:r>
        <w:r>
          <w:rPr>
            <w:webHidden/>
          </w:rPr>
          <w:tab/>
        </w:r>
        <w:r>
          <w:rPr>
            <w:webHidden/>
          </w:rPr>
          <w:fldChar w:fldCharType="begin"/>
        </w:r>
        <w:r>
          <w:rPr>
            <w:webHidden/>
          </w:rPr>
          <w:instrText xml:space="preserve"> PAGEREF _Toc169092203 \h </w:instrText>
        </w:r>
      </w:ins>
      <w:r>
        <w:rPr>
          <w:webHidden/>
        </w:rPr>
      </w:r>
      <w:r>
        <w:rPr>
          <w:webHidden/>
        </w:rPr>
        <w:fldChar w:fldCharType="separate"/>
      </w:r>
      <w:ins w:id="106" w:author="Jim Munro" w:date="2024-06-12T13:42:00Z" w16du:dateUtc="2024-06-12T03:42:00Z">
        <w:r>
          <w:rPr>
            <w:webHidden/>
          </w:rPr>
          <w:t>15</w:t>
        </w:r>
        <w:r>
          <w:rPr>
            <w:webHidden/>
          </w:rPr>
          <w:fldChar w:fldCharType="end"/>
        </w:r>
        <w:r w:rsidRPr="0049251B">
          <w:rPr>
            <w:rStyle w:val="Hyperlink"/>
          </w:rPr>
          <w:fldChar w:fldCharType="end"/>
        </w:r>
      </w:ins>
    </w:p>
    <w:p w14:paraId="38F8F5B3" w14:textId="77777777" w:rsidR="005C51DC" w:rsidRDefault="005C51DC">
      <w:pPr>
        <w:pStyle w:val="TOC2"/>
        <w:rPr>
          <w:ins w:id="107"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08"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4"</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4.2</w:t>
        </w:r>
        <w:r>
          <w:rPr>
            <w:rFonts w:asciiTheme="minorHAnsi" w:eastAsiaTheme="minorEastAsia" w:hAnsiTheme="minorHAnsi"/>
            <w:spacing w:val="0"/>
            <w:kern w:val="2"/>
            <w:sz w:val="24"/>
            <w:szCs w:val="24"/>
            <w:lang w:val="en-AU" w:eastAsia="en-AU"/>
            <w14:ligatures w14:val="standardContextual"/>
          </w:rPr>
          <w:tab/>
        </w:r>
        <w:r w:rsidRPr="0049251B">
          <w:rPr>
            <w:rStyle w:val="Hyperlink"/>
          </w:rPr>
          <w:t>Role</w:t>
        </w:r>
        <w:r>
          <w:rPr>
            <w:webHidden/>
          </w:rPr>
          <w:tab/>
        </w:r>
        <w:r>
          <w:rPr>
            <w:webHidden/>
          </w:rPr>
          <w:fldChar w:fldCharType="begin"/>
        </w:r>
        <w:r>
          <w:rPr>
            <w:webHidden/>
          </w:rPr>
          <w:instrText xml:space="preserve"> PAGEREF _Toc169092204 \h </w:instrText>
        </w:r>
      </w:ins>
      <w:r>
        <w:rPr>
          <w:webHidden/>
        </w:rPr>
      </w:r>
      <w:r>
        <w:rPr>
          <w:webHidden/>
        </w:rPr>
        <w:fldChar w:fldCharType="separate"/>
      </w:r>
      <w:ins w:id="109" w:author="Jim Munro" w:date="2024-06-12T13:42:00Z" w16du:dateUtc="2024-06-12T03:42:00Z">
        <w:r>
          <w:rPr>
            <w:webHidden/>
          </w:rPr>
          <w:t>15</w:t>
        </w:r>
        <w:r>
          <w:rPr>
            <w:webHidden/>
          </w:rPr>
          <w:fldChar w:fldCharType="end"/>
        </w:r>
        <w:r w:rsidRPr="0049251B">
          <w:rPr>
            <w:rStyle w:val="Hyperlink"/>
          </w:rPr>
          <w:fldChar w:fldCharType="end"/>
        </w:r>
      </w:ins>
    </w:p>
    <w:p w14:paraId="41F6A5EA" w14:textId="77777777" w:rsidR="005C51DC" w:rsidRDefault="005C51DC">
      <w:pPr>
        <w:pStyle w:val="TOC2"/>
        <w:rPr>
          <w:ins w:id="110"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11"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5"</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4.3</w:t>
        </w:r>
        <w:r>
          <w:rPr>
            <w:rFonts w:asciiTheme="minorHAnsi" w:eastAsiaTheme="minorEastAsia" w:hAnsiTheme="minorHAnsi"/>
            <w:spacing w:val="0"/>
            <w:kern w:val="2"/>
            <w:sz w:val="24"/>
            <w:szCs w:val="24"/>
            <w:lang w:val="en-AU" w:eastAsia="en-AU"/>
            <w14:ligatures w14:val="standardContextual"/>
          </w:rPr>
          <w:tab/>
        </w:r>
        <w:r w:rsidRPr="0049251B">
          <w:rPr>
            <w:rStyle w:val="Hyperlink"/>
          </w:rPr>
          <w:t>Procedure</w:t>
        </w:r>
        <w:r>
          <w:rPr>
            <w:webHidden/>
          </w:rPr>
          <w:tab/>
        </w:r>
        <w:r>
          <w:rPr>
            <w:webHidden/>
          </w:rPr>
          <w:fldChar w:fldCharType="begin"/>
        </w:r>
        <w:r>
          <w:rPr>
            <w:webHidden/>
          </w:rPr>
          <w:instrText xml:space="preserve"> PAGEREF _Toc169092205 \h </w:instrText>
        </w:r>
      </w:ins>
      <w:r>
        <w:rPr>
          <w:webHidden/>
        </w:rPr>
      </w:r>
      <w:r>
        <w:rPr>
          <w:webHidden/>
        </w:rPr>
        <w:fldChar w:fldCharType="separate"/>
      </w:r>
      <w:ins w:id="112" w:author="Jim Munro" w:date="2024-06-12T13:42:00Z" w16du:dateUtc="2024-06-12T03:42:00Z">
        <w:r>
          <w:rPr>
            <w:webHidden/>
          </w:rPr>
          <w:t>16</w:t>
        </w:r>
        <w:r>
          <w:rPr>
            <w:webHidden/>
          </w:rPr>
          <w:fldChar w:fldCharType="end"/>
        </w:r>
        <w:r w:rsidRPr="0049251B">
          <w:rPr>
            <w:rStyle w:val="Hyperlink"/>
          </w:rPr>
          <w:fldChar w:fldCharType="end"/>
        </w:r>
      </w:ins>
    </w:p>
    <w:p w14:paraId="2E47E105" w14:textId="77777777" w:rsidR="005C51DC" w:rsidRDefault="005C51DC">
      <w:pPr>
        <w:pStyle w:val="TOC1"/>
        <w:rPr>
          <w:ins w:id="113"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14"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6"</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5</w:t>
        </w:r>
        <w:r>
          <w:rPr>
            <w:rFonts w:asciiTheme="minorHAnsi" w:eastAsiaTheme="minorEastAsia" w:hAnsiTheme="minorHAnsi"/>
            <w:spacing w:val="0"/>
            <w:kern w:val="2"/>
            <w:sz w:val="24"/>
            <w:szCs w:val="24"/>
            <w:lang w:val="en-AU" w:eastAsia="en-AU"/>
            <w14:ligatures w14:val="standardContextual"/>
          </w:rPr>
          <w:tab/>
        </w:r>
        <w:r w:rsidRPr="0049251B">
          <w:rPr>
            <w:rStyle w:val="Hyperlink"/>
          </w:rPr>
          <w:t>Notes to assessors</w:t>
        </w:r>
        <w:r>
          <w:rPr>
            <w:webHidden/>
          </w:rPr>
          <w:tab/>
        </w:r>
        <w:r>
          <w:rPr>
            <w:webHidden/>
          </w:rPr>
          <w:fldChar w:fldCharType="begin"/>
        </w:r>
        <w:r>
          <w:rPr>
            <w:webHidden/>
          </w:rPr>
          <w:instrText xml:space="preserve"> PAGEREF _Toc169092206 \h </w:instrText>
        </w:r>
      </w:ins>
      <w:r>
        <w:rPr>
          <w:webHidden/>
        </w:rPr>
      </w:r>
      <w:r>
        <w:rPr>
          <w:webHidden/>
        </w:rPr>
        <w:fldChar w:fldCharType="separate"/>
      </w:r>
      <w:ins w:id="115" w:author="Jim Munro" w:date="2024-06-12T13:42:00Z" w16du:dateUtc="2024-06-12T03:42:00Z">
        <w:r>
          <w:rPr>
            <w:webHidden/>
          </w:rPr>
          <w:t>16</w:t>
        </w:r>
        <w:r>
          <w:rPr>
            <w:webHidden/>
          </w:rPr>
          <w:fldChar w:fldCharType="end"/>
        </w:r>
        <w:r w:rsidRPr="0049251B">
          <w:rPr>
            <w:rStyle w:val="Hyperlink"/>
          </w:rPr>
          <w:fldChar w:fldCharType="end"/>
        </w:r>
      </w:ins>
    </w:p>
    <w:p w14:paraId="16903C95" w14:textId="77777777" w:rsidR="005C51DC" w:rsidRDefault="005C51DC">
      <w:pPr>
        <w:pStyle w:val="TOC2"/>
        <w:rPr>
          <w:ins w:id="116"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17"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7"</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5.1</w:t>
        </w:r>
        <w:r>
          <w:rPr>
            <w:rFonts w:asciiTheme="minorHAnsi" w:eastAsiaTheme="minorEastAsia" w:hAnsiTheme="minorHAnsi"/>
            <w:spacing w:val="0"/>
            <w:kern w:val="2"/>
            <w:sz w:val="24"/>
            <w:szCs w:val="24"/>
            <w:lang w:val="en-AU" w:eastAsia="en-AU"/>
            <w14:ligatures w14:val="standardContextual"/>
          </w:rPr>
          <w:tab/>
        </w:r>
        <w:r w:rsidRPr="0049251B">
          <w:rPr>
            <w:rStyle w:val="Hyperlink"/>
          </w:rPr>
          <w:t>Scope</w:t>
        </w:r>
        <w:r>
          <w:rPr>
            <w:webHidden/>
          </w:rPr>
          <w:tab/>
        </w:r>
        <w:r>
          <w:rPr>
            <w:webHidden/>
          </w:rPr>
          <w:fldChar w:fldCharType="begin"/>
        </w:r>
        <w:r>
          <w:rPr>
            <w:webHidden/>
          </w:rPr>
          <w:instrText xml:space="preserve"> PAGEREF _Toc169092207 \h </w:instrText>
        </w:r>
      </w:ins>
      <w:r>
        <w:rPr>
          <w:webHidden/>
        </w:rPr>
      </w:r>
      <w:r>
        <w:rPr>
          <w:webHidden/>
        </w:rPr>
        <w:fldChar w:fldCharType="separate"/>
      </w:r>
      <w:ins w:id="118" w:author="Jim Munro" w:date="2024-06-12T13:42:00Z" w16du:dateUtc="2024-06-12T03:42:00Z">
        <w:r>
          <w:rPr>
            <w:webHidden/>
          </w:rPr>
          <w:t>16</w:t>
        </w:r>
        <w:r>
          <w:rPr>
            <w:webHidden/>
          </w:rPr>
          <w:fldChar w:fldCharType="end"/>
        </w:r>
        <w:r w:rsidRPr="0049251B">
          <w:rPr>
            <w:rStyle w:val="Hyperlink"/>
          </w:rPr>
          <w:fldChar w:fldCharType="end"/>
        </w:r>
      </w:ins>
    </w:p>
    <w:p w14:paraId="3670E9B6" w14:textId="77777777" w:rsidR="005C51DC" w:rsidRDefault="005C51DC">
      <w:pPr>
        <w:pStyle w:val="TOC2"/>
        <w:rPr>
          <w:ins w:id="119"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20"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8"</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5.2</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nstructions for assessment teams</w:t>
        </w:r>
        <w:r>
          <w:rPr>
            <w:webHidden/>
          </w:rPr>
          <w:tab/>
        </w:r>
        <w:r>
          <w:rPr>
            <w:webHidden/>
          </w:rPr>
          <w:fldChar w:fldCharType="begin"/>
        </w:r>
        <w:r>
          <w:rPr>
            <w:webHidden/>
          </w:rPr>
          <w:instrText xml:space="preserve"> PAGEREF _Toc169092208 \h </w:instrText>
        </w:r>
      </w:ins>
      <w:r>
        <w:rPr>
          <w:webHidden/>
        </w:rPr>
      </w:r>
      <w:r>
        <w:rPr>
          <w:webHidden/>
        </w:rPr>
        <w:fldChar w:fldCharType="separate"/>
      </w:r>
      <w:ins w:id="121" w:author="Jim Munro" w:date="2024-06-12T13:42:00Z" w16du:dateUtc="2024-06-12T03:42:00Z">
        <w:r>
          <w:rPr>
            <w:webHidden/>
          </w:rPr>
          <w:t>16</w:t>
        </w:r>
        <w:r>
          <w:rPr>
            <w:webHidden/>
          </w:rPr>
          <w:fldChar w:fldCharType="end"/>
        </w:r>
        <w:r w:rsidRPr="0049251B">
          <w:rPr>
            <w:rStyle w:val="Hyperlink"/>
          </w:rPr>
          <w:fldChar w:fldCharType="end"/>
        </w:r>
      </w:ins>
    </w:p>
    <w:p w14:paraId="24C2ACD5" w14:textId="77777777" w:rsidR="005C51DC" w:rsidRDefault="005C51DC">
      <w:pPr>
        <w:pStyle w:val="TOC2"/>
        <w:rPr>
          <w:ins w:id="122"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23"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09"</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5.3</w:t>
        </w:r>
        <w:r>
          <w:rPr>
            <w:rFonts w:asciiTheme="minorHAnsi" w:eastAsiaTheme="minorEastAsia" w:hAnsiTheme="minorHAnsi"/>
            <w:spacing w:val="0"/>
            <w:kern w:val="2"/>
            <w:sz w:val="24"/>
            <w:szCs w:val="24"/>
            <w:lang w:val="en-AU" w:eastAsia="en-AU"/>
            <w14:ligatures w14:val="standardContextual"/>
          </w:rPr>
          <w:tab/>
        </w:r>
        <w:r w:rsidRPr="0049251B">
          <w:rPr>
            <w:rStyle w:val="Hyperlink"/>
          </w:rPr>
          <w:t>Instructions for IECEx assessment team leaders</w:t>
        </w:r>
        <w:r>
          <w:rPr>
            <w:webHidden/>
          </w:rPr>
          <w:tab/>
        </w:r>
        <w:r>
          <w:rPr>
            <w:webHidden/>
          </w:rPr>
          <w:fldChar w:fldCharType="begin"/>
        </w:r>
        <w:r>
          <w:rPr>
            <w:webHidden/>
          </w:rPr>
          <w:instrText xml:space="preserve"> PAGEREF _Toc169092209 \h </w:instrText>
        </w:r>
      </w:ins>
      <w:r>
        <w:rPr>
          <w:webHidden/>
        </w:rPr>
      </w:r>
      <w:r>
        <w:rPr>
          <w:webHidden/>
        </w:rPr>
        <w:fldChar w:fldCharType="separate"/>
      </w:r>
      <w:ins w:id="124" w:author="Jim Munro" w:date="2024-06-12T13:42:00Z" w16du:dateUtc="2024-06-12T03:42:00Z">
        <w:r>
          <w:rPr>
            <w:webHidden/>
          </w:rPr>
          <w:t>16</w:t>
        </w:r>
        <w:r>
          <w:rPr>
            <w:webHidden/>
          </w:rPr>
          <w:fldChar w:fldCharType="end"/>
        </w:r>
        <w:r w:rsidRPr="0049251B">
          <w:rPr>
            <w:rStyle w:val="Hyperlink"/>
          </w:rPr>
          <w:fldChar w:fldCharType="end"/>
        </w:r>
      </w:ins>
    </w:p>
    <w:p w14:paraId="5B6D2651" w14:textId="77777777" w:rsidR="005C51DC" w:rsidRDefault="005C51DC">
      <w:pPr>
        <w:pStyle w:val="TOC2"/>
        <w:rPr>
          <w:ins w:id="125"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26"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10"</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5.4</w:t>
        </w:r>
        <w:r>
          <w:rPr>
            <w:rFonts w:asciiTheme="minorHAnsi" w:eastAsiaTheme="minorEastAsia" w:hAnsiTheme="minorHAnsi"/>
            <w:spacing w:val="0"/>
            <w:kern w:val="2"/>
            <w:sz w:val="24"/>
            <w:szCs w:val="24"/>
            <w:lang w:val="en-AU" w:eastAsia="en-AU"/>
            <w14:ligatures w14:val="standardContextual"/>
          </w:rPr>
          <w:tab/>
        </w:r>
        <w:r w:rsidRPr="0049251B">
          <w:rPr>
            <w:rStyle w:val="Hyperlink"/>
          </w:rPr>
          <w:t>Assessor fees</w:t>
        </w:r>
        <w:r>
          <w:rPr>
            <w:webHidden/>
          </w:rPr>
          <w:tab/>
        </w:r>
        <w:r>
          <w:rPr>
            <w:webHidden/>
          </w:rPr>
          <w:fldChar w:fldCharType="begin"/>
        </w:r>
        <w:r>
          <w:rPr>
            <w:webHidden/>
          </w:rPr>
          <w:instrText xml:space="preserve"> PAGEREF _Toc169092210 \h </w:instrText>
        </w:r>
      </w:ins>
      <w:r>
        <w:rPr>
          <w:webHidden/>
        </w:rPr>
      </w:r>
      <w:r>
        <w:rPr>
          <w:webHidden/>
        </w:rPr>
        <w:fldChar w:fldCharType="separate"/>
      </w:r>
      <w:ins w:id="127" w:author="Jim Munro" w:date="2024-06-12T13:42:00Z" w16du:dateUtc="2024-06-12T03:42:00Z">
        <w:r>
          <w:rPr>
            <w:webHidden/>
          </w:rPr>
          <w:t>19</w:t>
        </w:r>
        <w:r>
          <w:rPr>
            <w:webHidden/>
          </w:rPr>
          <w:fldChar w:fldCharType="end"/>
        </w:r>
        <w:r w:rsidRPr="0049251B">
          <w:rPr>
            <w:rStyle w:val="Hyperlink"/>
          </w:rPr>
          <w:fldChar w:fldCharType="end"/>
        </w:r>
      </w:ins>
    </w:p>
    <w:p w14:paraId="0563E173" w14:textId="77777777" w:rsidR="005C51DC" w:rsidRDefault="005C51DC">
      <w:pPr>
        <w:pStyle w:val="TOC2"/>
        <w:rPr>
          <w:ins w:id="128"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29"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11"</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5.5</w:t>
        </w:r>
        <w:r>
          <w:rPr>
            <w:rFonts w:asciiTheme="minorHAnsi" w:eastAsiaTheme="minorEastAsia" w:hAnsiTheme="minorHAnsi"/>
            <w:spacing w:val="0"/>
            <w:kern w:val="2"/>
            <w:sz w:val="24"/>
            <w:szCs w:val="24"/>
            <w:lang w:val="en-AU" w:eastAsia="en-AU"/>
            <w14:ligatures w14:val="standardContextual"/>
          </w:rPr>
          <w:tab/>
        </w:r>
        <w:r w:rsidRPr="0049251B">
          <w:rPr>
            <w:rStyle w:val="Hyperlink"/>
          </w:rPr>
          <w:t>Closing comment</w:t>
        </w:r>
        <w:r>
          <w:rPr>
            <w:webHidden/>
          </w:rPr>
          <w:tab/>
        </w:r>
        <w:r>
          <w:rPr>
            <w:webHidden/>
          </w:rPr>
          <w:fldChar w:fldCharType="begin"/>
        </w:r>
        <w:r>
          <w:rPr>
            <w:webHidden/>
          </w:rPr>
          <w:instrText xml:space="preserve"> PAGEREF _Toc169092211 \h </w:instrText>
        </w:r>
      </w:ins>
      <w:r>
        <w:rPr>
          <w:webHidden/>
        </w:rPr>
      </w:r>
      <w:r>
        <w:rPr>
          <w:webHidden/>
        </w:rPr>
        <w:fldChar w:fldCharType="separate"/>
      </w:r>
      <w:ins w:id="130" w:author="Jim Munro" w:date="2024-06-12T13:42:00Z" w16du:dateUtc="2024-06-12T03:42:00Z">
        <w:r>
          <w:rPr>
            <w:webHidden/>
          </w:rPr>
          <w:t>19</w:t>
        </w:r>
        <w:r>
          <w:rPr>
            <w:webHidden/>
          </w:rPr>
          <w:fldChar w:fldCharType="end"/>
        </w:r>
        <w:r w:rsidRPr="0049251B">
          <w:rPr>
            <w:rStyle w:val="Hyperlink"/>
          </w:rPr>
          <w:fldChar w:fldCharType="end"/>
        </w:r>
      </w:ins>
    </w:p>
    <w:p w14:paraId="63CC9B18" w14:textId="77777777" w:rsidR="005C51DC" w:rsidRDefault="005C51DC">
      <w:pPr>
        <w:pStyle w:val="TOC1"/>
        <w:rPr>
          <w:ins w:id="131"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32"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12"</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6</w:t>
        </w:r>
        <w:r>
          <w:rPr>
            <w:rFonts w:asciiTheme="minorHAnsi" w:eastAsiaTheme="minorEastAsia" w:hAnsiTheme="minorHAnsi"/>
            <w:spacing w:val="0"/>
            <w:kern w:val="2"/>
            <w:sz w:val="24"/>
            <w:szCs w:val="24"/>
            <w:lang w:val="en-AU" w:eastAsia="en-AU"/>
            <w14:ligatures w14:val="standardContextual"/>
          </w:rPr>
          <w:tab/>
        </w:r>
        <w:r w:rsidRPr="0049251B">
          <w:rPr>
            <w:rStyle w:val="Hyperlink"/>
          </w:rPr>
          <w:t>Proficiency testing programmes</w:t>
        </w:r>
        <w:r>
          <w:rPr>
            <w:webHidden/>
          </w:rPr>
          <w:tab/>
        </w:r>
        <w:r>
          <w:rPr>
            <w:webHidden/>
          </w:rPr>
          <w:fldChar w:fldCharType="begin"/>
        </w:r>
        <w:r>
          <w:rPr>
            <w:webHidden/>
          </w:rPr>
          <w:instrText xml:space="preserve"> PAGEREF _Toc169092212 \h </w:instrText>
        </w:r>
      </w:ins>
      <w:r>
        <w:rPr>
          <w:webHidden/>
        </w:rPr>
      </w:r>
      <w:r>
        <w:rPr>
          <w:webHidden/>
        </w:rPr>
        <w:fldChar w:fldCharType="separate"/>
      </w:r>
      <w:ins w:id="133" w:author="Jim Munro" w:date="2024-06-12T13:42:00Z" w16du:dateUtc="2024-06-12T03:42:00Z">
        <w:r>
          <w:rPr>
            <w:webHidden/>
          </w:rPr>
          <w:t>19</w:t>
        </w:r>
        <w:r>
          <w:rPr>
            <w:webHidden/>
          </w:rPr>
          <w:fldChar w:fldCharType="end"/>
        </w:r>
        <w:r w:rsidRPr="0049251B">
          <w:rPr>
            <w:rStyle w:val="Hyperlink"/>
          </w:rPr>
          <w:fldChar w:fldCharType="end"/>
        </w:r>
      </w:ins>
    </w:p>
    <w:p w14:paraId="3B66C8E7" w14:textId="77777777" w:rsidR="005C51DC" w:rsidRDefault="005C51DC">
      <w:pPr>
        <w:pStyle w:val="TOC1"/>
        <w:rPr>
          <w:ins w:id="134"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35"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27"</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7</w:t>
        </w:r>
        <w:r>
          <w:rPr>
            <w:rFonts w:asciiTheme="minorHAnsi" w:eastAsiaTheme="minorEastAsia" w:hAnsiTheme="minorHAnsi"/>
            <w:spacing w:val="0"/>
            <w:kern w:val="2"/>
            <w:sz w:val="24"/>
            <w:szCs w:val="24"/>
            <w:lang w:val="en-AU" w:eastAsia="en-AU"/>
            <w14:ligatures w14:val="standardContextual"/>
          </w:rPr>
          <w:tab/>
        </w:r>
        <w:r w:rsidRPr="0049251B">
          <w:rPr>
            <w:rStyle w:val="Hyperlink"/>
          </w:rPr>
          <w:t>Auditing of the assessment process</w:t>
        </w:r>
        <w:r>
          <w:rPr>
            <w:webHidden/>
          </w:rPr>
          <w:tab/>
        </w:r>
        <w:r>
          <w:rPr>
            <w:webHidden/>
          </w:rPr>
          <w:fldChar w:fldCharType="begin"/>
        </w:r>
        <w:r>
          <w:rPr>
            <w:webHidden/>
          </w:rPr>
          <w:instrText xml:space="preserve"> PAGEREF _Toc169092227 \h </w:instrText>
        </w:r>
      </w:ins>
      <w:r>
        <w:rPr>
          <w:webHidden/>
        </w:rPr>
      </w:r>
      <w:r>
        <w:rPr>
          <w:webHidden/>
        </w:rPr>
        <w:fldChar w:fldCharType="separate"/>
      </w:r>
      <w:ins w:id="136" w:author="Jim Munro" w:date="2024-06-12T13:42:00Z" w16du:dateUtc="2024-06-12T03:42:00Z">
        <w:r>
          <w:rPr>
            <w:webHidden/>
          </w:rPr>
          <w:t>19</w:t>
        </w:r>
        <w:r>
          <w:rPr>
            <w:webHidden/>
          </w:rPr>
          <w:fldChar w:fldCharType="end"/>
        </w:r>
        <w:r w:rsidRPr="0049251B">
          <w:rPr>
            <w:rStyle w:val="Hyperlink"/>
          </w:rPr>
          <w:fldChar w:fldCharType="end"/>
        </w:r>
      </w:ins>
    </w:p>
    <w:p w14:paraId="71360FF2" w14:textId="77777777" w:rsidR="005C51DC" w:rsidRDefault="005C51DC">
      <w:pPr>
        <w:pStyle w:val="TOC1"/>
        <w:rPr>
          <w:ins w:id="137"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38"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28"</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Annex A Application review reports for applications to join IECEx 02 Scheme (To be completed by the IECEx Secretariat)</w:t>
        </w:r>
        <w:r>
          <w:rPr>
            <w:webHidden/>
          </w:rPr>
          <w:tab/>
        </w:r>
        <w:r>
          <w:rPr>
            <w:webHidden/>
          </w:rPr>
          <w:fldChar w:fldCharType="begin"/>
        </w:r>
        <w:r>
          <w:rPr>
            <w:webHidden/>
          </w:rPr>
          <w:instrText xml:space="preserve"> PAGEREF _Toc169092228 \h </w:instrText>
        </w:r>
      </w:ins>
      <w:r>
        <w:rPr>
          <w:webHidden/>
        </w:rPr>
      </w:r>
      <w:r>
        <w:rPr>
          <w:webHidden/>
        </w:rPr>
        <w:fldChar w:fldCharType="separate"/>
      </w:r>
      <w:ins w:id="139" w:author="Jim Munro" w:date="2024-06-12T13:42:00Z" w16du:dateUtc="2024-06-12T03:42:00Z">
        <w:r>
          <w:rPr>
            <w:webHidden/>
          </w:rPr>
          <w:t>20</w:t>
        </w:r>
        <w:r>
          <w:rPr>
            <w:webHidden/>
          </w:rPr>
          <w:fldChar w:fldCharType="end"/>
        </w:r>
        <w:r w:rsidRPr="0049251B">
          <w:rPr>
            <w:rStyle w:val="Hyperlink"/>
          </w:rPr>
          <w:fldChar w:fldCharType="end"/>
        </w:r>
      </w:ins>
    </w:p>
    <w:p w14:paraId="420EA270" w14:textId="77777777" w:rsidR="005C51DC" w:rsidRDefault="005C51DC">
      <w:pPr>
        <w:pStyle w:val="TOC1"/>
        <w:rPr>
          <w:ins w:id="140" w:author="Jim Munro" w:date="2024-06-12T13:42:00Z" w16du:dateUtc="2024-06-12T03:42:00Z"/>
          <w:rFonts w:asciiTheme="minorHAnsi" w:eastAsiaTheme="minorEastAsia" w:hAnsiTheme="minorHAnsi"/>
          <w:spacing w:val="0"/>
          <w:kern w:val="2"/>
          <w:sz w:val="24"/>
          <w:szCs w:val="24"/>
          <w:lang w:val="en-AU" w:eastAsia="en-AU"/>
          <w14:ligatures w14:val="standardContextual"/>
        </w:rPr>
      </w:pPr>
      <w:ins w:id="141" w:author="Jim Munro" w:date="2024-06-12T13:42:00Z" w16du:dateUtc="2024-06-12T03:42:00Z">
        <w:r w:rsidRPr="0049251B">
          <w:rPr>
            <w:rStyle w:val="Hyperlink"/>
          </w:rPr>
          <w:fldChar w:fldCharType="begin"/>
        </w:r>
        <w:r w:rsidRPr="0049251B">
          <w:rPr>
            <w:rStyle w:val="Hyperlink"/>
          </w:rPr>
          <w:instrText xml:space="preserve"> </w:instrText>
        </w:r>
        <w:r>
          <w:instrText>HYPERLINK \l "_Toc169092229"</w:instrText>
        </w:r>
        <w:r w:rsidRPr="0049251B">
          <w:rPr>
            <w:rStyle w:val="Hyperlink"/>
          </w:rPr>
          <w:instrText xml:space="preserve"> </w:instrText>
        </w:r>
        <w:r w:rsidRPr="0049251B">
          <w:rPr>
            <w:rStyle w:val="Hyperlink"/>
          </w:rPr>
        </w:r>
        <w:r w:rsidRPr="0049251B">
          <w:rPr>
            <w:rStyle w:val="Hyperlink"/>
          </w:rPr>
          <w:fldChar w:fldCharType="separate"/>
        </w:r>
        <w:r w:rsidRPr="0049251B">
          <w:rPr>
            <w:rStyle w:val="Hyperlink"/>
          </w:rPr>
          <w:t>Annex B How appropriate sampling of PTP programmes may be applied</w:t>
        </w:r>
        <w:r>
          <w:rPr>
            <w:webHidden/>
          </w:rPr>
          <w:tab/>
        </w:r>
        <w:r>
          <w:rPr>
            <w:webHidden/>
          </w:rPr>
          <w:fldChar w:fldCharType="begin"/>
        </w:r>
        <w:r>
          <w:rPr>
            <w:webHidden/>
          </w:rPr>
          <w:instrText xml:space="preserve"> PAGEREF _Toc169092229 \h </w:instrText>
        </w:r>
      </w:ins>
      <w:r>
        <w:rPr>
          <w:webHidden/>
        </w:rPr>
      </w:r>
      <w:r>
        <w:rPr>
          <w:webHidden/>
        </w:rPr>
        <w:fldChar w:fldCharType="separate"/>
      </w:r>
      <w:ins w:id="142" w:author="Jim Munro" w:date="2024-06-12T13:42:00Z" w16du:dateUtc="2024-06-12T03:42:00Z">
        <w:r>
          <w:rPr>
            <w:webHidden/>
          </w:rPr>
          <w:t>26</w:t>
        </w:r>
        <w:r>
          <w:rPr>
            <w:webHidden/>
          </w:rPr>
          <w:fldChar w:fldCharType="end"/>
        </w:r>
        <w:r w:rsidRPr="0049251B">
          <w:rPr>
            <w:rStyle w:val="Hyperlink"/>
          </w:rPr>
          <w:fldChar w:fldCharType="end"/>
        </w:r>
      </w:ins>
    </w:p>
    <w:p w14:paraId="467A6F57" w14:textId="77777777" w:rsidR="005C51DC" w:rsidDel="00E510A8" w:rsidRDefault="005C51DC">
      <w:pPr>
        <w:pStyle w:val="TOC1"/>
        <w:rPr>
          <w:del w:id="143" w:author="Jim Munro" w:date="2024-04-23T17:33:00Z"/>
          <w:rFonts w:asciiTheme="minorHAnsi" w:eastAsiaTheme="minorEastAsia" w:hAnsiTheme="minorHAnsi"/>
          <w:spacing w:val="0"/>
          <w:sz w:val="22"/>
          <w:szCs w:val="22"/>
          <w:lang w:eastAsia="en-GB"/>
        </w:rPr>
      </w:pPr>
    </w:p>
    <w:p w14:paraId="620E2F79" w14:textId="77777777" w:rsidR="005C51DC" w:rsidDel="00E510A8" w:rsidRDefault="005C51DC">
      <w:pPr>
        <w:pStyle w:val="TOC1"/>
        <w:rPr>
          <w:del w:id="144" w:author="Jim Munro" w:date="2024-04-23T17:33:00Z"/>
          <w:rFonts w:asciiTheme="minorHAnsi" w:eastAsiaTheme="minorEastAsia" w:hAnsiTheme="minorHAnsi"/>
          <w:spacing w:val="0"/>
          <w:sz w:val="22"/>
          <w:szCs w:val="22"/>
          <w:lang w:eastAsia="en-GB"/>
        </w:rPr>
      </w:pPr>
      <w:del w:id="145" w:author="Jim Munro" w:date="2024-04-23T17:33:00Z">
        <w:r w:rsidRPr="006F3C33" w:rsidDel="00E510A8">
          <w:delText>FOREWORD</w:delText>
        </w:r>
        <w:r w:rsidDel="00E510A8">
          <w:rPr>
            <w:webHidden/>
          </w:rPr>
          <w:tab/>
          <w:delText>3</w:delText>
        </w:r>
      </w:del>
    </w:p>
    <w:p w14:paraId="5540311D" w14:textId="77777777" w:rsidR="005C51DC" w:rsidDel="00E510A8" w:rsidRDefault="005C51DC">
      <w:pPr>
        <w:pStyle w:val="TOC1"/>
        <w:rPr>
          <w:del w:id="146" w:author="Jim Munro" w:date="2024-04-23T17:33:00Z"/>
          <w:rStyle w:val="Hyperlink"/>
        </w:rPr>
      </w:pPr>
      <w:del w:id="147" w:author="Jim Munro" w:date="2024-04-23T17:33:00Z">
        <w:r w:rsidRPr="006F3C33" w:rsidDel="00E510A8">
          <w:delText>INTRODUCTION</w:delText>
        </w:r>
        <w:r w:rsidDel="00E510A8">
          <w:rPr>
            <w:webHidden/>
          </w:rPr>
          <w:tab/>
          <w:delText>4</w:delText>
        </w:r>
      </w:del>
    </w:p>
    <w:p w14:paraId="1AA8FE8D" w14:textId="77777777" w:rsidR="005C51DC" w:rsidDel="00E510A8" w:rsidRDefault="005C51DC">
      <w:pPr>
        <w:pStyle w:val="TOC1"/>
        <w:rPr>
          <w:del w:id="148" w:author="Jim Munro" w:date="2024-04-23T17:33:00Z"/>
          <w:rFonts w:asciiTheme="minorHAnsi" w:eastAsiaTheme="minorEastAsia" w:hAnsiTheme="minorHAnsi"/>
          <w:spacing w:val="0"/>
          <w:sz w:val="22"/>
          <w:szCs w:val="22"/>
          <w:lang w:eastAsia="en-GB"/>
        </w:rPr>
      </w:pPr>
    </w:p>
    <w:p w14:paraId="603A38F8" w14:textId="77777777" w:rsidR="005C51DC" w:rsidDel="00E510A8" w:rsidRDefault="005C51DC" w:rsidP="00044F09">
      <w:pPr>
        <w:pStyle w:val="TOC1"/>
        <w:rPr>
          <w:del w:id="149" w:author="Jim Munro" w:date="2024-04-23T17:33:00Z"/>
          <w:rFonts w:asciiTheme="minorHAnsi" w:eastAsiaTheme="minorEastAsia" w:hAnsiTheme="minorHAnsi"/>
          <w:spacing w:val="0"/>
          <w:sz w:val="22"/>
          <w:szCs w:val="22"/>
          <w:lang w:eastAsia="en-GB"/>
        </w:rPr>
      </w:pPr>
      <w:del w:id="150" w:author="Jim Munro" w:date="2024-04-23T17:33:00Z">
        <w:r w:rsidRPr="009505D9" w:rsidDel="00E510A8">
          <w:delText>Initial assessment, re-assessment and scope extensions</w:delText>
        </w:r>
        <w:r w:rsidDel="00E510A8">
          <w:rPr>
            <w:webHidden/>
          </w:rPr>
          <w:tab/>
          <w:delText>5</w:delText>
        </w:r>
      </w:del>
    </w:p>
    <w:p w14:paraId="34A86274" w14:textId="77777777" w:rsidR="005C51DC" w:rsidDel="00E510A8" w:rsidRDefault="005C51DC">
      <w:pPr>
        <w:pStyle w:val="TOC2"/>
        <w:rPr>
          <w:del w:id="151" w:author="Jim Munro" w:date="2024-04-23T17:33:00Z"/>
          <w:rFonts w:asciiTheme="minorHAnsi" w:eastAsiaTheme="minorEastAsia" w:hAnsiTheme="minorHAnsi"/>
          <w:spacing w:val="0"/>
          <w:sz w:val="22"/>
          <w:szCs w:val="22"/>
          <w:lang w:eastAsia="en-GB"/>
        </w:rPr>
      </w:pPr>
      <w:del w:id="152" w:author="Jim Munro" w:date="2024-04-23T17:33:00Z">
        <w:r w:rsidRPr="009505D9" w:rsidDel="00E510A8">
          <w:lastRenderedPageBreak/>
          <w:delText>1.1</w:delText>
        </w:r>
        <w:r w:rsidDel="00E510A8">
          <w:rPr>
            <w:rFonts w:asciiTheme="minorHAnsi" w:eastAsiaTheme="minorEastAsia" w:hAnsiTheme="minorHAnsi"/>
            <w:spacing w:val="0"/>
            <w:sz w:val="22"/>
            <w:szCs w:val="22"/>
            <w:lang w:eastAsia="en-GB"/>
          </w:rPr>
          <w:tab/>
        </w:r>
        <w:r w:rsidRPr="00E510A8" w:rsidDel="00E510A8">
          <w:rPr>
            <w:rPrChange w:id="153" w:author="Jim Munro" w:date="2024-04-23T17:33:00Z">
              <w:rPr>
                <w:rStyle w:val="Hyperlink"/>
              </w:rPr>
            </w:rPrChange>
          </w:rPr>
          <w:delText>Scope</w:delText>
        </w:r>
        <w:r w:rsidDel="00E510A8">
          <w:rPr>
            <w:webHidden/>
          </w:rPr>
          <w:tab/>
          <w:delText>5</w:delText>
        </w:r>
      </w:del>
    </w:p>
    <w:p w14:paraId="3AD5C63F" w14:textId="77777777" w:rsidR="005C51DC" w:rsidDel="00E510A8" w:rsidRDefault="005C51DC">
      <w:pPr>
        <w:pStyle w:val="TOC2"/>
        <w:rPr>
          <w:del w:id="154" w:author="Jim Munro" w:date="2024-04-23T17:33:00Z"/>
          <w:rFonts w:asciiTheme="minorHAnsi" w:eastAsiaTheme="minorEastAsia" w:hAnsiTheme="minorHAnsi"/>
          <w:spacing w:val="0"/>
          <w:sz w:val="22"/>
          <w:szCs w:val="22"/>
          <w:lang w:eastAsia="en-GB"/>
        </w:rPr>
      </w:pPr>
      <w:del w:id="155" w:author="Jim Munro" w:date="2024-04-23T17:33:00Z">
        <w:r w:rsidRPr="006257C2" w:rsidDel="00E510A8">
          <w:delText>1.2</w:delText>
        </w:r>
        <w:r w:rsidDel="00E510A8">
          <w:rPr>
            <w:rFonts w:asciiTheme="minorHAnsi" w:eastAsiaTheme="minorEastAsia" w:hAnsiTheme="minorHAnsi"/>
            <w:spacing w:val="0"/>
            <w:sz w:val="22"/>
            <w:szCs w:val="22"/>
            <w:lang w:eastAsia="en-GB"/>
          </w:rPr>
          <w:tab/>
        </w:r>
        <w:r w:rsidRPr="00E510A8" w:rsidDel="00E510A8">
          <w:rPr>
            <w:rPrChange w:id="156" w:author="Jim Munro" w:date="2024-04-23T17:33:00Z">
              <w:rPr>
                <w:rStyle w:val="Hyperlink"/>
              </w:rPr>
            </w:rPrChange>
          </w:rPr>
          <w:delText>IECEx applications</w:delText>
        </w:r>
        <w:r w:rsidDel="00E510A8">
          <w:rPr>
            <w:webHidden/>
          </w:rPr>
          <w:tab/>
          <w:delText>5</w:delText>
        </w:r>
      </w:del>
    </w:p>
    <w:p w14:paraId="36232B04" w14:textId="77777777" w:rsidR="005C51DC" w:rsidDel="00E510A8" w:rsidRDefault="005C51DC">
      <w:pPr>
        <w:pStyle w:val="TOC2"/>
        <w:rPr>
          <w:del w:id="157" w:author="Jim Munro" w:date="2024-04-23T17:33:00Z"/>
          <w:rFonts w:asciiTheme="minorHAnsi" w:eastAsiaTheme="minorEastAsia" w:hAnsiTheme="minorHAnsi"/>
          <w:spacing w:val="0"/>
          <w:sz w:val="22"/>
          <w:szCs w:val="22"/>
          <w:lang w:eastAsia="en-GB"/>
        </w:rPr>
      </w:pPr>
      <w:del w:id="158" w:author="Jim Munro" w:date="2024-04-23T17:33:00Z">
        <w:r w:rsidRPr="006257C2" w:rsidDel="00E510A8">
          <w:delText>1.3</w:delText>
        </w:r>
        <w:r w:rsidDel="00E510A8">
          <w:rPr>
            <w:rFonts w:asciiTheme="minorHAnsi" w:eastAsiaTheme="minorEastAsia" w:hAnsiTheme="minorHAnsi"/>
            <w:spacing w:val="0"/>
            <w:sz w:val="22"/>
            <w:szCs w:val="22"/>
            <w:lang w:eastAsia="en-GB"/>
          </w:rPr>
          <w:tab/>
        </w:r>
        <w:r w:rsidRPr="00E510A8" w:rsidDel="00E510A8">
          <w:rPr>
            <w:rPrChange w:id="159" w:author="Jim Munro" w:date="2024-04-23T17:33:00Z">
              <w:rPr>
                <w:rStyle w:val="Hyperlink"/>
              </w:rPr>
            </w:rPrChange>
          </w:rPr>
          <w:delText>IECEx assessment procedure</w:delText>
        </w:r>
        <w:r w:rsidDel="00E510A8">
          <w:rPr>
            <w:webHidden/>
          </w:rPr>
          <w:tab/>
          <w:delText>5</w:delText>
        </w:r>
      </w:del>
    </w:p>
    <w:p w14:paraId="7E3600E8" w14:textId="77777777" w:rsidR="005C51DC" w:rsidDel="00E510A8" w:rsidRDefault="005C51DC">
      <w:pPr>
        <w:pStyle w:val="TOC1"/>
        <w:rPr>
          <w:del w:id="160" w:author="Jim Munro" w:date="2024-04-23T17:33:00Z"/>
          <w:rFonts w:asciiTheme="minorHAnsi" w:eastAsiaTheme="minorEastAsia" w:hAnsiTheme="minorHAnsi"/>
          <w:spacing w:val="0"/>
          <w:sz w:val="22"/>
          <w:szCs w:val="22"/>
          <w:lang w:eastAsia="en-GB"/>
        </w:rPr>
      </w:pPr>
      <w:del w:id="161" w:author="Jim Munro" w:date="2024-04-23T17:33:00Z">
        <w:r w:rsidRPr="006257C2" w:rsidDel="00E510A8">
          <w:delText>On-going surveillance assessment of bodies (ExCBs, ExTLs and ATFs)</w:delText>
        </w:r>
        <w:r w:rsidDel="00E510A8">
          <w:rPr>
            <w:webHidden/>
          </w:rPr>
          <w:tab/>
          <w:delText>11</w:delText>
        </w:r>
      </w:del>
    </w:p>
    <w:p w14:paraId="78CDB6EB" w14:textId="77777777" w:rsidR="005C51DC" w:rsidDel="00E510A8" w:rsidRDefault="005C51DC">
      <w:pPr>
        <w:pStyle w:val="TOC2"/>
        <w:rPr>
          <w:del w:id="162" w:author="Jim Munro" w:date="2024-04-23T17:33:00Z"/>
          <w:rFonts w:asciiTheme="minorHAnsi" w:eastAsiaTheme="minorEastAsia" w:hAnsiTheme="minorHAnsi"/>
          <w:spacing w:val="0"/>
          <w:sz w:val="22"/>
          <w:szCs w:val="22"/>
          <w:lang w:eastAsia="en-GB"/>
        </w:rPr>
      </w:pPr>
      <w:del w:id="163" w:author="Jim Munro" w:date="2024-04-23T17:33:00Z">
        <w:r w:rsidRPr="006257C2" w:rsidDel="00E510A8">
          <w:delText>2.1</w:delText>
        </w:r>
        <w:r w:rsidDel="00E510A8">
          <w:rPr>
            <w:rFonts w:asciiTheme="minorHAnsi" w:eastAsiaTheme="minorEastAsia" w:hAnsiTheme="minorHAnsi"/>
            <w:spacing w:val="0"/>
            <w:sz w:val="22"/>
            <w:szCs w:val="22"/>
            <w:lang w:eastAsia="en-GB"/>
          </w:rPr>
          <w:tab/>
        </w:r>
        <w:r w:rsidRPr="00E510A8" w:rsidDel="00E510A8">
          <w:rPr>
            <w:rPrChange w:id="164" w:author="Jim Munro" w:date="2024-04-23T17:33:00Z">
              <w:rPr>
                <w:rStyle w:val="Hyperlink"/>
              </w:rPr>
            </w:rPrChange>
          </w:rPr>
          <w:delText>Scope</w:delText>
        </w:r>
        <w:r w:rsidDel="00E510A8">
          <w:rPr>
            <w:webHidden/>
          </w:rPr>
          <w:tab/>
          <w:delText>11</w:delText>
        </w:r>
      </w:del>
    </w:p>
    <w:p w14:paraId="06EF5248" w14:textId="77777777" w:rsidR="005C51DC" w:rsidDel="00E510A8" w:rsidRDefault="005C51DC" w:rsidP="00775ACB">
      <w:pPr>
        <w:pStyle w:val="TOC2"/>
        <w:ind w:right="281"/>
        <w:rPr>
          <w:del w:id="165" w:author="Jim Munro" w:date="2024-04-23T17:33:00Z"/>
          <w:rFonts w:asciiTheme="minorHAnsi" w:eastAsiaTheme="minorEastAsia" w:hAnsiTheme="minorHAnsi"/>
          <w:spacing w:val="0"/>
          <w:sz w:val="22"/>
          <w:szCs w:val="22"/>
          <w:lang w:eastAsia="en-GB"/>
        </w:rPr>
      </w:pPr>
      <w:del w:id="166" w:author="Jim Munro" w:date="2024-04-23T17:33:00Z">
        <w:r w:rsidRPr="006257C2" w:rsidDel="00E510A8">
          <w:delText>2.2</w:delText>
        </w:r>
        <w:r w:rsidDel="00E510A8">
          <w:rPr>
            <w:rFonts w:asciiTheme="minorHAnsi" w:eastAsiaTheme="minorEastAsia" w:hAnsiTheme="minorHAnsi"/>
            <w:spacing w:val="0"/>
            <w:sz w:val="22"/>
            <w:szCs w:val="22"/>
            <w:lang w:eastAsia="en-GB"/>
          </w:rPr>
          <w:tab/>
        </w:r>
        <w:r w:rsidRPr="00E510A8" w:rsidDel="00E510A8">
          <w:rPr>
            <w:rPrChange w:id="167" w:author="Jim Munro" w:date="2024-04-23T17:33:00Z">
              <w:rPr>
                <w:rStyle w:val="Hyperlink"/>
              </w:rPr>
            </w:rPrChange>
          </w:rPr>
          <w:delText>Surveillance of ExCBs, ExTLs and ATFs with acceptable national accreditation</w:delText>
        </w:r>
        <w:r w:rsidDel="00E510A8">
          <w:rPr>
            <w:webHidden/>
          </w:rPr>
          <w:tab/>
          <w:delText>11</w:delText>
        </w:r>
      </w:del>
    </w:p>
    <w:p w14:paraId="26343FD7" w14:textId="77777777" w:rsidR="005C51DC" w:rsidDel="00E510A8" w:rsidRDefault="005C51DC" w:rsidP="00775ACB">
      <w:pPr>
        <w:pStyle w:val="TOC2"/>
        <w:ind w:right="139"/>
        <w:rPr>
          <w:del w:id="168" w:author="Jim Munro" w:date="2024-04-23T17:33:00Z"/>
          <w:rFonts w:asciiTheme="minorHAnsi" w:eastAsiaTheme="minorEastAsia" w:hAnsiTheme="minorHAnsi"/>
          <w:spacing w:val="0"/>
          <w:sz w:val="22"/>
          <w:szCs w:val="22"/>
          <w:lang w:eastAsia="en-GB"/>
        </w:rPr>
      </w:pPr>
      <w:del w:id="169" w:author="Jim Munro" w:date="2024-04-23T17:33:00Z">
        <w:r w:rsidRPr="006257C2" w:rsidDel="00E510A8">
          <w:delText>2.3</w:delText>
        </w:r>
        <w:r w:rsidDel="00E510A8">
          <w:rPr>
            <w:rFonts w:asciiTheme="minorHAnsi" w:eastAsiaTheme="minorEastAsia" w:hAnsiTheme="minorHAnsi"/>
            <w:spacing w:val="0"/>
            <w:sz w:val="22"/>
            <w:szCs w:val="22"/>
            <w:lang w:eastAsia="en-GB"/>
          </w:rPr>
          <w:tab/>
        </w:r>
        <w:r w:rsidRPr="00E510A8" w:rsidDel="00E510A8">
          <w:rPr>
            <w:rPrChange w:id="170" w:author="Jim Munro" w:date="2024-04-23T17:33:00Z">
              <w:rPr>
                <w:rStyle w:val="Hyperlink"/>
              </w:rPr>
            </w:rPrChange>
          </w:rPr>
          <w:delText>Surveillance of ExCBs, ExTLs and ATFs without acceptable national accreditation</w:delText>
        </w:r>
        <w:r w:rsidDel="00E510A8">
          <w:rPr>
            <w:webHidden/>
          </w:rPr>
          <w:tab/>
          <w:delText>12</w:delText>
        </w:r>
      </w:del>
    </w:p>
    <w:p w14:paraId="3D81F0F9" w14:textId="77777777" w:rsidR="005C51DC" w:rsidDel="00E510A8" w:rsidRDefault="005C51DC">
      <w:pPr>
        <w:pStyle w:val="TOC1"/>
        <w:rPr>
          <w:del w:id="171" w:author="Jim Munro" w:date="2024-04-23T17:33:00Z"/>
          <w:rFonts w:asciiTheme="minorHAnsi" w:eastAsiaTheme="minorEastAsia" w:hAnsiTheme="minorHAnsi"/>
          <w:spacing w:val="0"/>
          <w:sz w:val="22"/>
          <w:szCs w:val="22"/>
          <w:lang w:eastAsia="en-GB"/>
        </w:rPr>
      </w:pPr>
      <w:del w:id="172" w:author="Jim Munro" w:date="2024-04-23T17:33:00Z">
        <w:r w:rsidRPr="006257C2" w:rsidDel="00E510A8">
          <w:delText>Mid-term surveillance visits for the purposes of auditing issued ExTRs and QARs</w:delText>
        </w:r>
        <w:r w:rsidDel="00E510A8">
          <w:rPr>
            <w:webHidden/>
          </w:rPr>
          <w:tab/>
          <w:delText>13</w:delText>
        </w:r>
      </w:del>
    </w:p>
    <w:p w14:paraId="3D066071" w14:textId="77777777" w:rsidR="005C51DC" w:rsidDel="00E510A8" w:rsidRDefault="005C51DC">
      <w:pPr>
        <w:pStyle w:val="TOC2"/>
        <w:rPr>
          <w:del w:id="173" w:author="Jim Munro" w:date="2024-04-23T17:33:00Z"/>
          <w:rFonts w:asciiTheme="minorHAnsi" w:eastAsiaTheme="minorEastAsia" w:hAnsiTheme="minorHAnsi"/>
          <w:spacing w:val="0"/>
          <w:sz w:val="22"/>
          <w:szCs w:val="22"/>
          <w:lang w:eastAsia="en-GB"/>
        </w:rPr>
      </w:pPr>
      <w:del w:id="174" w:author="Jim Munro" w:date="2024-04-23T17:33:00Z">
        <w:r w:rsidRPr="006257C2" w:rsidDel="00E510A8">
          <w:delText>3.1</w:delText>
        </w:r>
        <w:r w:rsidDel="00E510A8">
          <w:rPr>
            <w:rFonts w:asciiTheme="minorHAnsi" w:eastAsiaTheme="minorEastAsia" w:hAnsiTheme="minorHAnsi"/>
            <w:spacing w:val="0"/>
            <w:sz w:val="22"/>
            <w:szCs w:val="22"/>
            <w:lang w:eastAsia="en-GB"/>
          </w:rPr>
          <w:tab/>
        </w:r>
        <w:r w:rsidRPr="00E510A8" w:rsidDel="00E510A8">
          <w:rPr>
            <w:rPrChange w:id="175" w:author="Jim Munro" w:date="2024-04-23T17:33:00Z">
              <w:rPr>
                <w:rStyle w:val="Hyperlink"/>
              </w:rPr>
            </w:rPrChange>
          </w:rPr>
          <w:delText>Scope</w:delText>
        </w:r>
        <w:r w:rsidDel="00E510A8">
          <w:rPr>
            <w:webHidden/>
          </w:rPr>
          <w:tab/>
          <w:delText>13</w:delText>
        </w:r>
      </w:del>
    </w:p>
    <w:p w14:paraId="38AE9CAD" w14:textId="77777777" w:rsidR="005C51DC" w:rsidDel="00E510A8" w:rsidRDefault="005C51DC">
      <w:pPr>
        <w:pStyle w:val="TOC2"/>
        <w:rPr>
          <w:del w:id="176" w:author="Jim Munro" w:date="2024-04-23T17:33:00Z"/>
          <w:rFonts w:asciiTheme="minorHAnsi" w:eastAsiaTheme="minorEastAsia" w:hAnsiTheme="minorHAnsi"/>
          <w:spacing w:val="0"/>
          <w:sz w:val="22"/>
          <w:szCs w:val="22"/>
          <w:lang w:eastAsia="en-GB"/>
        </w:rPr>
      </w:pPr>
      <w:del w:id="177" w:author="Jim Munro" w:date="2024-04-23T17:33:00Z">
        <w:r w:rsidRPr="006257C2" w:rsidDel="00E510A8">
          <w:delText>3.2</w:delText>
        </w:r>
        <w:r w:rsidDel="00E510A8">
          <w:rPr>
            <w:rFonts w:asciiTheme="minorHAnsi" w:eastAsiaTheme="minorEastAsia" w:hAnsiTheme="minorHAnsi"/>
            <w:spacing w:val="0"/>
            <w:sz w:val="22"/>
            <w:szCs w:val="22"/>
            <w:lang w:eastAsia="en-GB"/>
          </w:rPr>
          <w:tab/>
        </w:r>
        <w:r w:rsidRPr="00E510A8" w:rsidDel="00E510A8">
          <w:rPr>
            <w:rPrChange w:id="178" w:author="Jim Munro" w:date="2024-04-23T17:33:00Z">
              <w:rPr>
                <w:rStyle w:val="Hyperlink"/>
              </w:rPr>
            </w:rPrChange>
          </w:rPr>
          <w:delText>Role</w:delText>
        </w:r>
        <w:r w:rsidDel="00E510A8">
          <w:rPr>
            <w:webHidden/>
          </w:rPr>
          <w:tab/>
          <w:delText>13</w:delText>
        </w:r>
      </w:del>
    </w:p>
    <w:p w14:paraId="1DBD7995" w14:textId="77777777" w:rsidR="005C51DC" w:rsidDel="00E510A8" w:rsidRDefault="005C51DC">
      <w:pPr>
        <w:pStyle w:val="TOC2"/>
        <w:rPr>
          <w:del w:id="179" w:author="Jim Munro" w:date="2024-04-23T17:33:00Z"/>
          <w:rFonts w:asciiTheme="minorHAnsi" w:eastAsiaTheme="minorEastAsia" w:hAnsiTheme="minorHAnsi"/>
          <w:spacing w:val="0"/>
          <w:sz w:val="22"/>
          <w:szCs w:val="22"/>
          <w:lang w:eastAsia="en-GB"/>
        </w:rPr>
      </w:pPr>
      <w:del w:id="180" w:author="Jim Munro" w:date="2024-04-23T17:33:00Z">
        <w:r w:rsidRPr="006257C2" w:rsidDel="00E510A8">
          <w:delText>3.3</w:delText>
        </w:r>
        <w:r w:rsidDel="00E510A8">
          <w:rPr>
            <w:rFonts w:asciiTheme="minorHAnsi" w:eastAsiaTheme="minorEastAsia" w:hAnsiTheme="minorHAnsi"/>
            <w:spacing w:val="0"/>
            <w:sz w:val="22"/>
            <w:szCs w:val="22"/>
            <w:lang w:eastAsia="en-GB"/>
          </w:rPr>
          <w:tab/>
        </w:r>
        <w:r w:rsidRPr="00E510A8" w:rsidDel="00E510A8">
          <w:rPr>
            <w:rPrChange w:id="181" w:author="Jim Munro" w:date="2024-04-23T17:33:00Z">
              <w:rPr>
                <w:rStyle w:val="Hyperlink"/>
              </w:rPr>
            </w:rPrChange>
          </w:rPr>
          <w:delText>Approach</w:delText>
        </w:r>
        <w:r w:rsidDel="00E510A8">
          <w:rPr>
            <w:webHidden/>
          </w:rPr>
          <w:tab/>
          <w:delText>13</w:delText>
        </w:r>
      </w:del>
    </w:p>
    <w:p w14:paraId="08EE0FB7" w14:textId="77777777" w:rsidR="005C51DC" w:rsidDel="00E510A8" w:rsidRDefault="005C51DC">
      <w:pPr>
        <w:pStyle w:val="TOC2"/>
        <w:rPr>
          <w:del w:id="182" w:author="Jim Munro" w:date="2024-04-23T17:33:00Z"/>
          <w:rFonts w:asciiTheme="minorHAnsi" w:eastAsiaTheme="minorEastAsia" w:hAnsiTheme="minorHAnsi"/>
          <w:spacing w:val="0"/>
          <w:sz w:val="22"/>
          <w:szCs w:val="22"/>
          <w:lang w:eastAsia="en-GB"/>
        </w:rPr>
      </w:pPr>
      <w:del w:id="183" w:author="Jim Munro" w:date="2024-04-23T17:33:00Z">
        <w:r w:rsidRPr="006257C2" w:rsidDel="00E510A8">
          <w:delText>3.4</w:delText>
        </w:r>
        <w:r w:rsidDel="00E510A8">
          <w:rPr>
            <w:rFonts w:asciiTheme="minorHAnsi" w:eastAsiaTheme="minorEastAsia" w:hAnsiTheme="minorHAnsi"/>
            <w:spacing w:val="0"/>
            <w:sz w:val="22"/>
            <w:szCs w:val="22"/>
            <w:lang w:eastAsia="en-GB"/>
          </w:rPr>
          <w:tab/>
        </w:r>
        <w:r w:rsidRPr="00E510A8" w:rsidDel="00E510A8">
          <w:rPr>
            <w:rPrChange w:id="184" w:author="Jim Munro" w:date="2024-04-23T17:33:00Z">
              <w:rPr>
                <w:rStyle w:val="Hyperlink"/>
              </w:rPr>
            </w:rPrChange>
          </w:rPr>
          <w:delText>The mid-term surveillance assessment schedule</w:delText>
        </w:r>
        <w:r w:rsidDel="00E510A8">
          <w:rPr>
            <w:webHidden/>
          </w:rPr>
          <w:tab/>
          <w:delText>13</w:delText>
        </w:r>
      </w:del>
    </w:p>
    <w:p w14:paraId="2FDD9701" w14:textId="77777777" w:rsidR="005C51DC" w:rsidDel="00E510A8" w:rsidRDefault="005C51DC">
      <w:pPr>
        <w:pStyle w:val="TOC2"/>
        <w:rPr>
          <w:del w:id="185" w:author="Jim Munro" w:date="2024-04-23T17:33:00Z"/>
          <w:rFonts w:asciiTheme="minorHAnsi" w:eastAsiaTheme="minorEastAsia" w:hAnsiTheme="minorHAnsi"/>
          <w:spacing w:val="0"/>
          <w:sz w:val="22"/>
          <w:szCs w:val="22"/>
          <w:lang w:eastAsia="en-GB"/>
        </w:rPr>
      </w:pPr>
      <w:del w:id="186" w:author="Jim Munro" w:date="2024-04-23T17:33:00Z">
        <w:r w:rsidRPr="006257C2" w:rsidDel="00E510A8">
          <w:delText>3.5</w:delText>
        </w:r>
        <w:r w:rsidDel="00E510A8">
          <w:rPr>
            <w:rFonts w:asciiTheme="minorHAnsi" w:eastAsiaTheme="minorEastAsia" w:hAnsiTheme="minorHAnsi"/>
            <w:spacing w:val="0"/>
            <w:sz w:val="22"/>
            <w:szCs w:val="22"/>
            <w:lang w:eastAsia="en-GB"/>
          </w:rPr>
          <w:tab/>
        </w:r>
        <w:r w:rsidRPr="00E510A8" w:rsidDel="00E510A8">
          <w:rPr>
            <w:rPrChange w:id="187" w:author="Jim Munro" w:date="2024-04-23T17:33:00Z">
              <w:rPr>
                <w:rStyle w:val="Hyperlink"/>
              </w:rPr>
            </w:rPrChange>
          </w:rPr>
          <w:delText>Appointment of assessors</w:delText>
        </w:r>
        <w:r w:rsidDel="00E510A8">
          <w:rPr>
            <w:webHidden/>
          </w:rPr>
          <w:tab/>
          <w:delText>14</w:delText>
        </w:r>
      </w:del>
    </w:p>
    <w:p w14:paraId="62F6CBB1" w14:textId="77777777" w:rsidR="005C51DC" w:rsidDel="00E510A8" w:rsidRDefault="005C51DC">
      <w:pPr>
        <w:pStyle w:val="TOC2"/>
        <w:rPr>
          <w:del w:id="188" w:author="Jim Munro" w:date="2024-04-23T17:33:00Z"/>
          <w:rFonts w:asciiTheme="minorHAnsi" w:eastAsiaTheme="minorEastAsia" w:hAnsiTheme="minorHAnsi"/>
          <w:spacing w:val="0"/>
          <w:sz w:val="22"/>
          <w:szCs w:val="22"/>
          <w:lang w:eastAsia="en-GB"/>
        </w:rPr>
      </w:pPr>
      <w:del w:id="189" w:author="Jim Munro" w:date="2024-04-23T17:33:00Z">
        <w:r w:rsidRPr="006257C2" w:rsidDel="00E510A8">
          <w:delText>3.6</w:delText>
        </w:r>
        <w:r w:rsidDel="00E510A8">
          <w:rPr>
            <w:rFonts w:asciiTheme="minorHAnsi" w:eastAsiaTheme="minorEastAsia" w:hAnsiTheme="minorHAnsi"/>
            <w:spacing w:val="0"/>
            <w:sz w:val="22"/>
            <w:szCs w:val="22"/>
            <w:lang w:eastAsia="en-GB"/>
          </w:rPr>
          <w:tab/>
        </w:r>
        <w:r w:rsidRPr="00E510A8" w:rsidDel="00E510A8">
          <w:rPr>
            <w:rPrChange w:id="190" w:author="Jim Munro" w:date="2024-04-23T17:33:00Z">
              <w:rPr>
                <w:rStyle w:val="Hyperlink"/>
              </w:rPr>
            </w:rPrChange>
          </w:rPr>
          <w:delText>Purpose of mid-term surveillance assessment</w:delText>
        </w:r>
        <w:r w:rsidDel="00E510A8">
          <w:rPr>
            <w:webHidden/>
          </w:rPr>
          <w:tab/>
          <w:delText>14</w:delText>
        </w:r>
      </w:del>
    </w:p>
    <w:p w14:paraId="30F12656" w14:textId="77777777" w:rsidR="005C51DC" w:rsidDel="00E510A8" w:rsidRDefault="005C51DC">
      <w:pPr>
        <w:pStyle w:val="TOC2"/>
        <w:rPr>
          <w:del w:id="191" w:author="Jim Munro" w:date="2024-04-23T17:33:00Z"/>
          <w:rFonts w:asciiTheme="minorHAnsi" w:eastAsiaTheme="minorEastAsia" w:hAnsiTheme="minorHAnsi"/>
          <w:spacing w:val="0"/>
          <w:sz w:val="22"/>
          <w:szCs w:val="22"/>
          <w:lang w:eastAsia="en-GB"/>
        </w:rPr>
      </w:pPr>
      <w:del w:id="192" w:author="Jim Munro" w:date="2024-04-23T17:33:00Z">
        <w:r w:rsidRPr="006257C2" w:rsidDel="00E510A8">
          <w:delText>3.7</w:delText>
        </w:r>
        <w:r w:rsidDel="00E510A8">
          <w:rPr>
            <w:rFonts w:asciiTheme="minorHAnsi" w:eastAsiaTheme="minorEastAsia" w:hAnsiTheme="minorHAnsi"/>
            <w:spacing w:val="0"/>
            <w:sz w:val="22"/>
            <w:szCs w:val="22"/>
            <w:lang w:eastAsia="en-GB"/>
          </w:rPr>
          <w:tab/>
        </w:r>
        <w:r w:rsidRPr="00E510A8" w:rsidDel="00E510A8">
          <w:rPr>
            <w:rPrChange w:id="193" w:author="Jim Munro" w:date="2024-04-23T17:33:00Z">
              <w:rPr>
                <w:rStyle w:val="Hyperlink"/>
              </w:rPr>
            </w:rPrChange>
          </w:rPr>
          <w:delText>IECEx certificate of conformity (CoC)</w:delText>
        </w:r>
        <w:r w:rsidDel="00E510A8">
          <w:rPr>
            <w:webHidden/>
          </w:rPr>
          <w:tab/>
          <w:delText>14</w:delText>
        </w:r>
      </w:del>
    </w:p>
    <w:p w14:paraId="2E586D56" w14:textId="77777777" w:rsidR="005C51DC" w:rsidDel="00E510A8" w:rsidRDefault="005C51DC">
      <w:pPr>
        <w:pStyle w:val="TOC2"/>
        <w:rPr>
          <w:del w:id="194" w:author="Jim Munro" w:date="2024-04-23T17:33:00Z"/>
          <w:rFonts w:asciiTheme="minorHAnsi" w:eastAsiaTheme="minorEastAsia" w:hAnsiTheme="minorHAnsi"/>
          <w:spacing w:val="0"/>
          <w:sz w:val="22"/>
          <w:szCs w:val="22"/>
          <w:lang w:eastAsia="en-GB"/>
        </w:rPr>
      </w:pPr>
      <w:del w:id="195" w:author="Jim Munro" w:date="2024-04-23T17:33:00Z">
        <w:r w:rsidRPr="006257C2" w:rsidDel="00E510A8">
          <w:delText>3.8</w:delText>
        </w:r>
        <w:r w:rsidDel="00E510A8">
          <w:rPr>
            <w:rFonts w:asciiTheme="minorHAnsi" w:eastAsiaTheme="minorEastAsia" w:hAnsiTheme="minorHAnsi"/>
            <w:spacing w:val="0"/>
            <w:sz w:val="22"/>
            <w:szCs w:val="22"/>
            <w:lang w:eastAsia="en-GB"/>
          </w:rPr>
          <w:tab/>
        </w:r>
        <w:r w:rsidRPr="00E510A8" w:rsidDel="00E510A8">
          <w:rPr>
            <w:rPrChange w:id="196" w:author="Jim Munro" w:date="2024-04-23T17:33:00Z">
              <w:rPr>
                <w:rStyle w:val="Hyperlink"/>
              </w:rPr>
            </w:rPrChange>
          </w:rPr>
          <w:delText>IECEx test and assessment reports (ExTRs)</w:delText>
        </w:r>
        <w:r w:rsidDel="00E510A8">
          <w:rPr>
            <w:webHidden/>
          </w:rPr>
          <w:tab/>
          <w:delText>15</w:delText>
        </w:r>
      </w:del>
    </w:p>
    <w:p w14:paraId="116749A5" w14:textId="77777777" w:rsidR="005C51DC" w:rsidDel="00E510A8" w:rsidRDefault="005C51DC">
      <w:pPr>
        <w:pStyle w:val="TOC2"/>
        <w:rPr>
          <w:del w:id="197" w:author="Jim Munro" w:date="2024-04-23T17:33:00Z"/>
          <w:rFonts w:asciiTheme="minorHAnsi" w:eastAsiaTheme="minorEastAsia" w:hAnsiTheme="minorHAnsi"/>
          <w:spacing w:val="0"/>
          <w:sz w:val="22"/>
          <w:szCs w:val="22"/>
          <w:lang w:eastAsia="en-GB"/>
        </w:rPr>
      </w:pPr>
      <w:del w:id="198" w:author="Jim Munro" w:date="2024-04-23T17:33:00Z">
        <w:r w:rsidRPr="006257C2" w:rsidDel="00E510A8">
          <w:delText>3.9</w:delText>
        </w:r>
        <w:r w:rsidDel="00E510A8">
          <w:rPr>
            <w:rFonts w:asciiTheme="minorHAnsi" w:eastAsiaTheme="minorEastAsia" w:hAnsiTheme="minorHAnsi"/>
            <w:spacing w:val="0"/>
            <w:sz w:val="22"/>
            <w:szCs w:val="22"/>
            <w:lang w:eastAsia="en-GB"/>
          </w:rPr>
          <w:tab/>
        </w:r>
        <w:r w:rsidRPr="00E510A8" w:rsidDel="00E510A8">
          <w:rPr>
            <w:rPrChange w:id="199" w:author="Jim Munro" w:date="2024-04-23T17:33:00Z">
              <w:rPr>
                <w:rStyle w:val="Hyperlink"/>
              </w:rPr>
            </w:rPrChange>
          </w:rPr>
          <w:delText>IECEx quality assessment reports (QARs)</w:delText>
        </w:r>
        <w:r w:rsidDel="00E510A8">
          <w:rPr>
            <w:webHidden/>
          </w:rPr>
          <w:tab/>
          <w:delText>15</w:delText>
        </w:r>
      </w:del>
    </w:p>
    <w:p w14:paraId="42810AC5" w14:textId="77777777" w:rsidR="005C51DC" w:rsidDel="00E510A8" w:rsidRDefault="005C51DC">
      <w:pPr>
        <w:pStyle w:val="TOC2"/>
        <w:rPr>
          <w:del w:id="200" w:author="Jim Munro" w:date="2024-04-23T17:33:00Z"/>
          <w:rFonts w:asciiTheme="minorHAnsi" w:eastAsiaTheme="minorEastAsia" w:hAnsiTheme="minorHAnsi"/>
          <w:spacing w:val="0"/>
          <w:sz w:val="22"/>
          <w:szCs w:val="22"/>
          <w:lang w:eastAsia="en-GB"/>
        </w:rPr>
      </w:pPr>
      <w:del w:id="201" w:author="Jim Munro" w:date="2024-04-23T17:33:00Z">
        <w:r w:rsidRPr="006257C2" w:rsidDel="00E510A8">
          <w:delText>3.10</w:delText>
        </w:r>
        <w:r w:rsidDel="00E510A8">
          <w:rPr>
            <w:rFonts w:asciiTheme="minorHAnsi" w:eastAsiaTheme="minorEastAsia" w:hAnsiTheme="minorHAnsi"/>
            <w:spacing w:val="0"/>
            <w:sz w:val="22"/>
            <w:szCs w:val="22"/>
            <w:lang w:eastAsia="en-GB"/>
          </w:rPr>
          <w:tab/>
        </w:r>
        <w:r w:rsidRPr="00E510A8" w:rsidDel="00E510A8">
          <w:rPr>
            <w:rPrChange w:id="202" w:author="Jim Munro" w:date="2024-04-23T17:33:00Z">
              <w:rPr>
                <w:rStyle w:val="Hyperlink"/>
              </w:rPr>
            </w:rPrChange>
          </w:rPr>
          <w:delText>Reporting</w:delText>
        </w:r>
        <w:r w:rsidDel="00E510A8">
          <w:rPr>
            <w:webHidden/>
          </w:rPr>
          <w:tab/>
          <w:delText>16</w:delText>
        </w:r>
      </w:del>
    </w:p>
    <w:p w14:paraId="6B86FA82" w14:textId="77777777" w:rsidR="005C51DC" w:rsidDel="00E510A8" w:rsidRDefault="005C51DC">
      <w:pPr>
        <w:pStyle w:val="TOC2"/>
        <w:rPr>
          <w:del w:id="203" w:author="Jim Munro" w:date="2024-04-23T17:33:00Z"/>
          <w:rFonts w:asciiTheme="minorHAnsi" w:eastAsiaTheme="minorEastAsia" w:hAnsiTheme="minorHAnsi"/>
          <w:spacing w:val="0"/>
          <w:sz w:val="22"/>
          <w:szCs w:val="22"/>
          <w:lang w:eastAsia="en-GB"/>
        </w:rPr>
      </w:pPr>
      <w:del w:id="204" w:author="Jim Munro" w:date="2024-04-23T17:33:00Z">
        <w:r w:rsidRPr="006257C2" w:rsidDel="00E510A8">
          <w:delText>3.11</w:delText>
        </w:r>
        <w:r w:rsidDel="00E510A8">
          <w:rPr>
            <w:rFonts w:asciiTheme="minorHAnsi" w:eastAsiaTheme="minorEastAsia" w:hAnsiTheme="minorHAnsi"/>
            <w:spacing w:val="0"/>
            <w:sz w:val="22"/>
            <w:szCs w:val="22"/>
            <w:lang w:eastAsia="en-GB"/>
          </w:rPr>
          <w:tab/>
        </w:r>
        <w:r w:rsidRPr="00E510A8" w:rsidDel="00E510A8">
          <w:rPr>
            <w:rPrChange w:id="205" w:author="Jim Munro" w:date="2024-04-23T17:33:00Z">
              <w:rPr>
                <w:rStyle w:val="Hyperlink"/>
              </w:rPr>
            </w:rPrChange>
          </w:rPr>
          <w:delText>Conclusion of the mid-term assessment</w:delText>
        </w:r>
        <w:r w:rsidDel="00E510A8">
          <w:rPr>
            <w:webHidden/>
          </w:rPr>
          <w:tab/>
          <w:delText>16</w:delText>
        </w:r>
      </w:del>
    </w:p>
    <w:p w14:paraId="3445505A" w14:textId="77777777" w:rsidR="005C51DC" w:rsidDel="00E510A8" w:rsidRDefault="005C51DC">
      <w:pPr>
        <w:pStyle w:val="TOC1"/>
        <w:rPr>
          <w:del w:id="206" w:author="Jim Munro" w:date="2024-04-23T17:33:00Z"/>
          <w:rFonts w:asciiTheme="minorHAnsi" w:eastAsiaTheme="minorEastAsia" w:hAnsiTheme="minorHAnsi"/>
          <w:spacing w:val="0"/>
          <w:sz w:val="22"/>
          <w:szCs w:val="22"/>
          <w:lang w:eastAsia="en-GB"/>
        </w:rPr>
      </w:pPr>
      <w:del w:id="207" w:author="Jim Munro" w:date="2024-04-23T17:33:00Z">
        <w:r w:rsidRPr="006257C2" w:rsidDel="00E510A8">
          <w:delText>Pre-assessment</w:delText>
        </w:r>
        <w:r w:rsidDel="00E510A8">
          <w:rPr>
            <w:webHidden/>
          </w:rPr>
          <w:tab/>
          <w:delText>16</w:delText>
        </w:r>
      </w:del>
    </w:p>
    <w:p w14:paraId="622861BD" w14:textId="77777777" w:rsidR="005C51DC" w:rsidDel="00E510A8" w:rsidRDefault="005C51DC">
      <w:pPr>
        <w:pStyle w:val="TOC2"/>
        <w:rPr>
          <w:del w:id="208" w:author="Jim Munro" w:date="2024-04-23T17:33:00Z"/>
          <w:rFonts w:asciiTheme="minorHAnsi" w:eastAsiaTheme="minorEastAsia" w:hAnsiTheme="minorHAnsi"/>
          <w:spacing w:val="0"/>
          <w:sz w:val="22"/>
          <w:szCs w:val="22"/>
          <w:lang w:eastAsia="en-GB"/>
        </w:rPr>
      </w:pPr>
      <w:del w:id="209" w:author="Jim Munro" w:date="2024-04-23T17:33:00Z">
        <w:r w:rsidRPr="006257C2" w:rsidDel="00E510A8">
          <w:delText>4.1</w:delText>
        </w:r>
        <w:r w:rsidDel="00E510A8">
          <w:rPr>
            <w:rFonts w:asciiTheme="minorHAnsi" w:eastAsiaTheme="minorEastAsia" w:hAnsiTheme="minorHAnsi"/>
            <w:spacing w:val="0"/>
            <w:sz w:val="22"/>
            <w:szCs w:val="22"/>
            <w:lang w:eastAsia="en-GB"/>
          </w:rPr>
          <w:tab/>
        </w:r>
        <w:r w:rsidRPr="00E510A8" w:rsidDel="00E510A8">
          <w:rPr>
            <w:rPrChange w:id="210" w:author="Jim Munro" w:date="2024-04-23T17:33:00Z">
              <w:rPr>
                <w:rStyle w:val="Hyperlink"/>
              </w:rPr>
            </w:rPrChange>
          </w:rPr>
          <w:delText>Scope</w:delText>
        </w:r>
        <w:r w:rsidDel="00E510A8">
          <w:rPr>
            <w:webHidden/>
          </w:rPr>
          <w:tab/>
          <w:delText>16</w:delText>
        </w:r>
      </w:del>
    </w:p>
    <w:p w14:paraId="423A6FB8" w14:textId="77777777" w:rsidR="005C51DC" w:rsidDel="00E510A8" w:rsidRDefault="005C51DC">
      <w:pPr>
        <w:pStyle w:val="TOC2"/>
        <w:rPr>
          <w:del w:id="211" w:author="Jim Munro" w:date="2024-04-23T17:33:00Z"/>
          <w:rFonts w:asciiTheme="minorHAnsi" w:eastAsiaTheme="minorEastAsia" w:hAnsiTheme="minorHAnsi"/>
          <w:spacing w:val="0"/>
          <w:sz w:val="22"/>
          <w:szCs w:val="22"/>
          <w:lang w:eastAsia="en-GB"/>
        </w:rPr>
      </w:pPr>
      <w:del w:id="212" w:author="Jim Munro" w:date="2024-04-23T17:33:00Z">
        <w:r w:rsidRPr="006257C2" w:rsidDel="00E510A8">
          <w:delText>4.2</w:delText>
        </w:r>
        <w:r w:rsidDel="00E510A8">
          <w:rPr>
            <w:rFonts w:asciiTheme="minorHAnsi" w:eastAsiaTheme="minorEastAsia" w:hAnsiTheme="minorHAnsi"/>
            <w:spacing w:val="0"/>
            <w:sz w:val="22"/>
            <w:szCs w:val="22"/>
            <w:lang w:eastAsia="en-GB"/>
          </w:rPr>
          <w:tab/>
        </w:r>
        <w:r w:rsidRPr="00E510A8" w:rsidDel="00E510A8">
          <w:rPr>
            <w:rPrChange w:id="213" w:author="Jim Munro" w:date="2024-04-23T17:33:00Z">
              <w:rPr>
                <w:rStyle w:val="Hyperlink"/>
              </w:rPr>
            </w:rPrChange>
          </w:rPr>
          <w:delText>Role</w:delText>
        </w:r>
        <w:r w:rsidDel="00E510A8">
          <w:rPr>
            <w:webHidden/>
          </w:rPr>
          <w:tab/>
          <w:delText>16</w:delText>
        </w:r>
      </w:del>
    </w:p>
    <w:p w14:paraId="56DCBA70" w14:textId="77777777" w:rsidR="005C51DC" w:rsidDel="00E510A8" w:rsidRDefault="005C51DC">
      <w:pPr>
        <w:pStyle w:val="TOC2"/>
        <w:rPr>
          <w:del w:id="214" w:author="Jim Munro" w:date="2024-04-23T17:33:00Z"/>
          <w:rFonts w:asciiTheme="minorHAnsi" w:eastAsiaTheme="minorEastAsia" w:hAnsiTheme="minorHAnsi"/>
          <w:spacing w:val="0"/>
          <w:sz w:val="22"/>
          <w:szCs w:val="22"/>
          <w:lang w:eastAsia="en-GB"/>
        </w:rPr>
      </w:pPr>
      <w:del w:id="215" w:author="Jim Munro" w:date="2024-04-23T17:33:00Z">
        <w:r w:rsidRPr="006257C2" w:rsidDel="00E510A8">
          <w:delText>4.3</w:delText>
        </w:r>
        <w:r w:rsidDel="00E510A8">
          <w:rPr>
            <w:rFonts w:asciiTheme="minorHAnsi" w:eastAsiaTheme="minorEastAsia" w:hAnsiTheme="minorHAnsi"/>
            <w:spacing w:val="0"/>
            <w:sz w:val="22"/>
            <w:szCs w:val="22"/>
            <w:lang w:eastAsia="en-GB"/>
          </w:rPr>
          <w:tab/>
        </w:r>
        <w:r w:rsidRPr="00E510A8" w:rsidDel="00E510A8">
          <w:rPr>
            <w:rPrChange w:id="216" w:author="Jim Munro" w:date="2024-04-23T17:33:00Z">
              <w:rPr>
                <w:rStyle w:val="Hyperlink"/>
              </w:rPr>
            </w:rPrChange>
          </w:rPr>
          <w:delText>Procedure</w:delText>
        </w:r>
        <w:r w:rsidDel="00E510A8">
          <w:rPr>
            <w:webHidden/>
          </w:rPr>
          <w:tab/>
          <w:delText>16</w:delText>
        </w:r>
      </w:del>
    </w:p>
    <w:p w14:paraId="6CE9374C" w14:textId="77777777" w:rsidR="005C51DC" w:rsidDel="00E510A8" w:rsidRDefault="005C51DC">
      <w:pPr>
        <w:pStyle w:val="TOC1"/>
        <w:rPr>
          <w:del w:id="217" w:author="Jim Munro" w:date="2024-04-23T17:33:00Z"/>
          <w:rFonts w:asciiTheme="minorHAnsi" w:eastAsiaTheme="minorEastAsia" w:hAnsiTheme="minorHAnsi"/>
          <w:spacing w:val="0"/>
          <w:sz w:val="22"/>
          <w:szCs w:val="22"/>
          <w:lang w:eastAsia="en-GB"/>
        </w:rPr>
      </w:pPr>
      <w:del w:id="218" w:author="Jim Munro" w:date="2024-04-23T17:33:00Z">
        <w:r w:rsidRPr="006257C2" w:rsidDel="00E510A8">
          <w:delText>Notes to assessors</w:delText>
        </w:r>
        <w:r w:rsidDel="00E510A8">
          <w:rPr>
            <w:webHidden/>
          </w:rPr>
          <w:tab/>
          <w:delText>17</w:delText>
        </w:r>
      </w:del>
    </w:p>
    <w:p w14:paraId="49FB4BEE" w14:textId="77777777" w:rsidR="005C51DC" w:rsidDel="00E510A8" w:rsidRDefault="005C51DC">
      <w:pPr>
        <w:pStyle w:val="TOC2"/>
        <w:rPr>
          <w:del w:id="219" w:author="Jim Munro" w:date="2024-04-23T17:33:00Z"/>
          <w:rFonts w:asciiTheme="minorHAnsi" w:eastAsiaTheme="minorEastAsia" w:hAnsiTheme="minorHAnsi"/>
          <w:spacing w:val="0"/>
          <w:sz w:val="22"/>
          <w:szCs w:val="22"/>
          <w:lang w:eastAsia="en-GB"/>
        </w:rPr>
      </w:pPr>
      <w:del w:id="220" w:author="Jim Munro" w:date="2024-04-23T17:33:00Z">
        <w:r w:rsidRPr="006257C2" w:rsidDel="00E510A8">
          <w:delText>5.1</w:delText>
        </w:r>
        <w:r w:rsidDel="00E510A8">
          <w:rPr>
            <w:rFonts w:asciiTheme="minorHAnsi" w:eastAsiaTheme="minorEastAsia" w:hAnsiTheme="minorHAnsi"/>
            <w:spacing w:val="0"/>
            <w:sz w:val="22"/>
            <w:szCs w:val="22"/>
            <w:lang w:eastAsia="en-GB"/>
          </w:rPr>
          <w:tab/>
        </w:r>
        <w:r w:rsidRPr="00E510A8" w:rsidDel="00E510A8">
          <w:rPr>
            <w:rPrChange w:id="221" w:author="Jim Munro" w:date="2024-04-23T17:33:00Z">
              <w:rPr>
                <w:rStyle w:val="Hyperlink"/>
              </w:rPr>
            </w:rPrChange>
          </w:rPr>
          <w:delText>Scope</w:delText>
        </w:r>
        <w:r w:rsidDel="00E510A8">
          <w:rPr>
            <w:webHidden/>
          </w:rPr>
          <w:tab/>
          <w:delText>17</w:delText>
        </w:r>
      </w:del>
    </w:p>
    <w:p w14:paraId="489CC3E6" w14:textId="77777777" w:rsidR="005C51DC" w:rsidDel="00E510A8" w:rsidRDefault="005C51DC">
      <w:pPr>
        <w:pStyle w:val="TOC2"/>
        <w:rPr>
          <w:del w:id="222" w:author="Jim Munro" w:date="2024-04-23T17:33:00Z"/>
          <w:rFonts w:asciiTheme="minorHAnsi" w:eastAsiaTheme="minorEastAsia" w:hAnsiTheme="minorHAnsi"/>
          <w:spacing w:val="0"/>
          <w:sz w:val="22"/>
          <w:szCs w:val="22"/>
          <w:lang w:eastAsia="en-GB"/>
        </w:rPr>
      </w:pPr>
      <w:del w:id="223" w:author="Jim Munro" w:date="2024-04-23T17:33:00Z">
        <w:r w:rsidRPr="006257C2" w:rsidDel="00E510A8">
          <w:delText>5.2</w:delText>
        </w:r>
        <w:r w:rsidDel="00E510A8">
          <w:rPr>
            <w:rFonts w:asciiTheme="minorHAnsi" w:eastAsiaTheme="minorEastAsia" w:hAnsiTheme="minorHAnsi"/>
            <w:spacing w:val="0"/>
            <w:sz w:val="22"/>
            <w:szCs w:val="22"/>
            <w:lang w:eastAsia="en-GB"/>
          </w:rPr>
          <w:tab/>
        </w:r>
        <w:r w:rsidRPr="00E510A8" w:rsidDel="00E510A8">
          <w:rPr>
            <w:rPrChange w:id="224" w:author="Jim Munro" w:date="2024-04-23T17:33:00Z">
              <w:rPr>
                <w:rStyle w:val="Hyperlink"/>
              </w:rPr>
            </w:rPrChange>
          </w:rPr>
          <w:delText>Instructions for assessment teams</w:delText>
        </w:r>
        <w:r w:rsidDel="00E510A8">
          <w:rPr>
            <w:webHidden/>
          </w:rPr>
          <w:tab/>
          <w:delText>17</w:delText>
        </w:r>
      </w:del>
    </w:p>
    <w:p w14:paraId="4114319C" w14:textId="77777777" w:rsidR="005C51DC" w:rsidDel="00E510A8" w:rsidRDefault="005C51DC">
      <w:pPr>
        <w:pStyle w:val="TOC2"/>
        <w:rPr>
          <w:del w:id="225" w:author="Jim Munro" w:date="2024-04-23T17:33:00Z"/>
          <w:rFonts w:asciiTheme="minorHAnsi" w:eastAsiaTheme="minorEastAsia" w:hAnsiTheme="minorHAnsi"/>
          <w:spacing w:val="0"/>
          <w:sz w:val="22"/>
          <w:szCs w:val="22"/>
          <w:lang w:eastAsia="en-GB"/>
        </w:rPr>
      </w:pPr>
      <w:del w:id="226" w:author="Jim Munro" w:date="2024-04-23T17:33:00Z">
        <w:r w:rsidRPr="006257C2" w:rsidDel="00E510A8">
          <w:delText>5.3</w:delText>
        </w:r>
        <w:r w:rsidDel="00E510A8">
          <w:rPr>
            <w:rFonts w:asciiTheme="minorHAnsi" w:eastAsiaTheme="minorEastAsia" w:hAnsiTheme="minorHAnsi"/>
            <w:spacing w:val="0"/>
            <w:sz w:val="22"/>
            <w:szCs w:val="22"/>
            <w:lang w:eastAsia="en-GB"/>
          </w:rPr>
          <w:tab/>
        </w:r>
        <w:r w:rsidRPr="00E510A8" w:rsidDel="00E510A8">
          <w:rPr>
            <w:rPrChange w:id="227" w:author="Jim Munro" w:date="2024-04-23T17:33:00Z">
              <w:rPr>
                <w:rStyle w:val="Hyperlink"/>
              </w:rPr>
            </w:rPrChange>
          </w:rPr>
          <w:delText>Instructions for IECEx assessment team leaders</w:delText>
        </w:r>
        <w:r w:rsidDel="00E510A8">
          <w:rPr>
            <w:webHidden/>
          </w:rPr>
          <w:tab/>
          <w:delText>17</w:delText>
        </w:r>
      </w:del>
    </w:p>
    <w:p w14:paraId="3EC00C75" w14:textId="77777777" w:rsidR="005C51DC" w:rsidDel="00E510A8" w:rsidRDefault="005C51DC">
      <w:pPr>
        <w:pStyle w:val="TOC2"/>
        <w:rPr>
          <w:del w:id="228" w:author="Jim Munro" w:date="2024-04-23T17:33:00Z"/>
          <w:rFonts w:asciiTheme="minorHAnsi" w:eastAsiaTheme="minorEastAsia" w:hAnsiTheme="minorHAnsi"/>
          <w:spacing w:val="0"/>
          <w:sz w:val="22"/>
          <w:szCs w:val="22"/>
          <w:lang w:eastAsia="en-GB"/>
        </w:rPr>
      </w:pPr>
      <w:del w:id="229" w:author="Jim Munro" w:date="2024-04-23T17:33:00Z">
        <w:r w:rsidRPr="006257C2" w:rsidDel="00E510A8">
          <w:delText>5.4</w:delText>
        </w:r>
        <w:r w:rsidDel="00E510A8">
          <w:rPr>
            <w:rFonts w:asciiTheme="minorHAnsi" w:eastAsiaTheme="minorEastAsia" w:hAnsiTheme="minorHAnsi"/>
            <w:spacing w:val="0"/>
            <w:sz w:val="22"/>
            <w:szCs w:val="22"/>
            <w:lang w:eastAsia="en-GB"/>
          </w:rPr>
          <w:tab/>
        </w:r>
        <w:r w:rsidRPr="00E510A8" w:rsidDel="00E510A8">
          <w:rPr>
            <w:rPrChange w:id="230" w:author="Jim Munro" w:date="2024-04-23T17:33:00Z">
              <w:rPr>
                <w:rStyle w:val="Hyperlink"/>
              </w:rPr>
            </w:rPrChange>
          </w:rPr>
          <w:delText>Assessor fees</w:delText>
        </w:r>
        <w:r w:rsidDel="00E510A8">
          <w:rPr>
            <w:webHidden/>
          </w:rPr>
          <w:tab/>
          <w:delText>19</w:delText>
        </w:r>
      </w:del>
    </w:p>
    <w:p w14:paraId="68AAB5B9" w14:textId="77777777" w:rsidR="005C51DC" w:rsidDel="00E510A8" w:rsidRDefault="005C51DC">
      <w:pPr>
        <w:pStyle w:val="TOC2"/>
        <w:rPr>
          <w:del w:id="231" w:author="Jim Munro" w:date="2024-04-23T17:33:00Z"/>
          <w:rFonts w:asciiTheme="minorHAnsi" w:eastAsiaTheme="minorEastAsia" w:hAnsiTheme="minorHAnsi"/>
          <w:spacing w:val="0"/>
          <w:sz w:val="22"/>
          <w:szCs w:val="22"/>
          <w:lang w:eastAsia="en-GB"/>
        </w:rPr>
      </w:pPr>
      <w:del w:id="232" w:author="Jim Munro" w:date="2024-04-23T17:33:00Z">
        <w:r w:rsidRPr="006257C2" w:rsidDel="00E510A8">
          <w:delText>5.5</w:delText>
        </w:r>
        <w:r w:rsidDel="00E510A8">
          <w:rPr>
            <w:rFonts w:asciiTheme="minorHAnsi" w:eastAsiaTheme="minorEastAsia" w:hAnsiTheme="minorHAnsi"/>
            <w:spacing w:val="0"/>
            <w:sz w:val="22"/>
            <w:szCs w:val="22"/>
            <w:lang w:eastAsia="en-GB"/>
          </w:rPr>
          <w:tab/>
        </w:r>
        <w:r w:rsidRPr="00E510A8" w:rsidDel="00E510A8">
          <w:rPr>
            <w:rPrChange w:id="233" w:author="Jim Munro" w:date="2024-04-23T17:33:00Z">
              <w:rPr>
                <w:rStyle w:val="Hyperlink"/>
              </w:rPr>
            </w:rPrChange>
          </w:rPr>
          <w:delText>Closing comment</w:delText>
        </w:r>
        <w:r w:rsidDel="00E510A8">
          <w:rPr>
            <w:webHidden/>
          </w:rPr>
          <w:tab/>
          <w:delText>20</w:delText>
        </w:r>
      </w:del>
    </w:p>
    <w:p w14:paraId="780A7683" w14:textId="77777777" w:rsidR="005C51DC" w:rsidDel="00E510A8" w:rsidRDefault="005C51DC">
      <w:pPr>
        <w:pStyle w:val="TOC1"/>
        <w:rPr>
          <w:del w:id="234" w:author="Jim Munro" w:date="2024-04-23T17:33:00Z"/>
          <w:rFonts w:asciiTheme="minorHAnsi" w:eastAsiaTheme="minorEastAsia" w:hAnsiTheme="minorHAnsi"/>
          <w:spacing w:val="0"/>
          <w:sz w:val="22"/>
          <w:szCs w:val="22"/>
          <w:lang w:eastAsia="en-GB"/>
        </w:rPr>
      </w:pPr>
      <w:del w:id="235" w:author="Jim Munro" w:date="2024-04-23T17:33:00Z">
        <w:r w:rsidRPr="006257C2" w:rsidDel="00E510A8">
          <w:delText>Proficiency testing programmes</w:delText>
        </w:r>
        <w:r w:rsidDel="00E510A8">
          <w:rPr>
            <w:webHidden/>
          </w:rPr>
          <w:tab/>
          <w:delText>20</w:delText>
        </w:r>
      </w:del>
    </w:p>
    <w:p w14:paraId="4471668B" w14:textId="77777777" w:rsidR="005C51DC" w:rsidDel="00E510A8" w:rsidRDefault="005C51DC">
      <w:pPr>
        <w:pStyle w:val="TOC1"/>
        <w:rPr>
          <w:del w:id="236" w:author="Jim Munro" w:date="2024-04-23T17:33:00Z"/>
          <w:rStyle w:val="Hyperlink"/>
        </w:rPr>
      </w:pPr>
      <w:del w:id="237" w:author="Jim Munro" w:date="2024-04-23T17:33:00Z">
        <w:r w:rsidRPr="006257C2" w:rsidDel="00E510A8">
          <w:delText>Auditing of the assessment process</w:delText>
        </w:r>
        <w:r w:rsidDel="00E510A8">
          <w:rPr>
            <w:webHidden/>
          </w:rPr>
          <w:tab/>
          <w:delText>21</w:delText>
        </w:r>
      </w:del>
    </w:p>
    <w:p w14:paraId="4D77AC26" w14:textId="77777777" w:rsidR="005C51DC" w:rsidDel="00E510A8" w:rsidRDefault="005C51DC">
      <w:pPr>
        <w:pStyle w:val="TOC1"/>
        <w:rPr>
          <w:del w:id="238" w:author="Jim Munro" w:date="2024-04-23T17:33:00Z"/>
          <w:rFonts w:asciiTheme="minorHAnsi" w:eastAsiaTheme="minorEastAsia" w:hAnsiTheme="minorHAnsi"/>
          <w:spacing w:val="0"/>
          <w:sz w:val="22"/>
          <w:szCs w:val="22"/>
          <w:lang w:eastAsia="en-GB"/>
        </w:rPr>
      </w:pPr>
    </w:p>
    <w:p w14:paraId="03141CDA" w14:textId="77777777" w:rsidR="005C51DC" w:rsidDel="00E510A8" w:rsidRDefault="005C51DC" w:rsidP="00775ACB">
      <w:pPr>
        <w:pStyle w:val="TOC1"/>
        <w:tabs>
          <w:tab w:val="clear" w:pos="454"/>
        </w:tabs>
        <w:ind w:left="0" w:firstLine="0"/>
        <w:rPr>
          <w:del w:id="239" w:author="Jim Munro" w:date="2024-04-23T17:33:00Z"/>
          <w:rFonts w:asciiTheme="minorHAnsi" w:eastAsiaTheme="minorEastAsia" w:hAnsiTheme="minorHAnsi"/>
          <w:spacing w:val="0"/>
          <w:sz w:val="22"/>
          <w:szCs w:val="22"/>
          <w:lang w:eastAsia="en-GB"/>
        </w:rPr>
      </w:pPr>
      <w:del w:id="240" w:author="Jim Munro" w:date="2024-04-23T17:33:00Z">
        <w:r w:rsidRPr="006257C2" w:rsidDel="00E510A8">
          <w:delText>Annex A  Application review reports for applications to join IECEx 02 Scheme (To be completed by the IECEx Secretariat)</w:delText>
        </w:r>
        <w:r w:rsidDel="00E510A8">
          <w:rPr>
            <w:webHidden/>
          </w:rPr>
          <w:tab/>
          <w:delText>22</w:delText>
        </w:r>
      </w:del>
    </w:p>
    <w:p w14:paraId="35A39204" w14:textId="77777777" w:rsidR="005C51DC" w:rsidDel="00E510A8" w:rsidRDefault="005C51DC">
      <w:pPr>
        <w:pStyle w:val="TOC1"/>
        <w:rPr>
          <w:del w:id="241" w:author="Jim Munro" w:date="2024-04-23T17:33:00Z"/>
          <w:rStyle w:val="Hyperlink"/>
        </w:rPr>
      </w:pPr>
      <w:del w:id="242" w:author="Jim Munro" w:date="2024-04-23T17:33:00Z">
        <w:r w:rsidRPr="006257C2" w:rsidDel="00E510A8">
          <w:delText>Annex B  How appropriate sampling of PTP programmes may be applied</w:delText>
        </w:r>
        <w:r w:rsidDel="00E510A8">
          <w:rPr>
            <w:webHidden/>
          </w:rPr>
          <w:tab/>
          <w:delText>26</w:delText>
        </w:r>
      </w:del>
    </w:p>
    <w:p w14:paraId="5F256D7C" w14:textId="77777777" w:rsidR="005C51DC" w:rsidDel="00E510A8" w:rsidRDefault="005C51DC">
      <w:pPr>
        <w:pStyle w:val="TOC1"/>
        <w:rPr>
          <w:del w:id="243" w:author="Jim Munro" w:date="2024-04-23T17:33:00Z"/>
          <w:rStyle w:val="Hyperlink"/>
        </w:rPr>
      </w:pPr>
    </w:p>
    <w:p w14:paraId="39E60A36" w14:textId="77777777" w:rsidR="005C51DC" w:rsidRPr="00C8787B" w:rsidRDefault="005C51DC" w:rsidP="00897EFD">
      <w:pPr>
        <w:pStyle w:val="TOC1"/>
        <w:rPr>
          <w:noProof w:val="0"/>
        </w:rPr>
      </w:pPr>
      <w:del w:id="244" w:author="Jim Munro" w:date="2024-04-23T17:33:00Z">
        <w:r w:rsidRPr="006257C2" w:rsidDel="00E510A8">
          <w:delText>Figure 1 – Process flow chart</w:delText>
        </w:r>
        <w:r w:rsidDel="00E510A8">
          <w:rPr>
            <w:webHidden/>
          </w:rPr>
          <w:tab/>
          <w:delText>10</w:delText>
        </w:r>
      </w:del>
      <w:r w:rsidRPr="00C8787B">
        <w:rPr>
          <w:b/>
          <w:bCs/>
          <w:noProof w:val="0"/>
        </w:rPr>
        <w:fldChar w:fldCharType="end"/>
      </w:r>
      <w:bookmarkEnd w:id="2"/>
      <w:bookmarkEnd w:id="3"/>
      <w:r w:rsidRPr="00C8787B">
        <w:rPr>
          <w:noProof w:val="0"/>
        </w:rPr>
        <w:t xml:space="preserve"> </w:t>
      </w:r>
    </w:p>
    <w:bookmarkEnd w:id="4"/>
    <w:p w14:paraId="49227D21" w14:textId="77777777" w:rsidR="005C51DC" w:rsidRPr="00C8787B" w:rsidRDefault="005C51DC"/>
    <w:p w14:paraId="4B2727B7" w14:textId="77777777" w:rsidR="005C51DC" w:rsidRPr="00C8787B" w:rsidRDefault="005C51DC" w:rsidP="00600E47">
      <w:pPr>
        <w:pStyle w:val="MAIN-TITLE"/>
        <w:rPr>
          <w:b w:val="0"/>
          <w:bCs w:val="0"/>
        </w:rPr>
      </w:pPr>
      <w:r w:rsidRPr="00C8787B">
        <w:br w:type="page"/>
      </w:r>
      <w:r w:rsidRPr="00C8787B">
        <w:rPr>
          <w:b w:val="0"/>
          <w:bCs w:val="0"/>
        </w:rPr>
        <w:lastRenderedPageBreak/>
        <w:t>INTERNATIONAL ELECTROTECHNICAL COMMISSION</w:t>
      </w:r>
    </w:p>
    <w:p w14:paraId="382B7152" w14:textId="77777777" w:rsidR="005C51DC" w:rsidRPr="00C8787B" w:rsidRDefault="005C51DC" w:rsidP="00600E47">
      <w:pPr>
        <w:pStyle w:val="MAIN-TITLE"/>
      </w:pPr>
    </w:p>
    <w:p w14:paraId="75A72875" w14:textId="77777777" w:rsidR="005C51DC" w:rsidRPr="00C8787B" w:rsidRDefault="005C51DC" w:rsidP="00600E47">
      <w:pPr>
        <w:pStyle w:val="MAIN-TITLE"/>
      </w:pPr>
      <w:r w:rsidRPr="00C8787B">
        <w:t>IECEx Operational Document 003-2 –</w:t>
      </w:r>
    </w:p>
    <w:p w14:paraId="28C81042" w14:textId="77777777" w:rsidR="005C51DC" w:rsidRPr="00C8787B" w:rsidRDefault="005C51DC" w:rsidP="00600E47">
      <w:pPr>
        <w:pStyle w:val="MAIN-TITLE"/>
      </w:pPr>
    </w:p>
    <w:p w14:paraId="1E248247" w14:textId="77777777" w:rsidR="005C51DC" w:rsidRPr="00C8787B" w:rsidRDefault="005C51DC" w:rsidP="00600E47">
      <w:pPr>
        <w:pStyle w:val="MAIN-TITLE"/>
      </w:pPr>
      <w:r w:rsidRPr="00C8787B">
        <w:t>Assessment procedures for IECEx acceptance of applicant</w:t>
      </w:r>
      <w:r w:rsidRPr="00C8787B">
        <w:br/>
        <w:t>Ex Certification Bodies (</w:t>
      </w:r>
      <w:proofErr w:type="spellStart"/>
      <w:r w:rsidRPr="00C8787B">
        <w:t>ExCBs</w:t>
      </w:r>
      <w:proofErr w:type="spellEnd"/>
      <w:r w:rsidRPr="00C8787B">
        <w:t>), Ex Testing Laboratories (</w:t>
      </w:r>
      <w:proofErr w:type="spellStart"/>
      <w:r w:rsidRPr="00C8787B">
        <w:t>ExTLs</w:t>
      </w:r>
      <w:proofErr w:type="spellEnd"/>
      <w:r w:rsidRPr="00C8787B">
        <w:t>) and Additional Testing Facilities (ATFs) –</w:t>
      </w:r>
    </w:p>
    <w:p w14:paraId="79A6B083" w14:textId="77777777" w:rsidR="005C51DC" w:rsidRPr="00C8787B" w:rsidRDefault="005C51DC" w:rsidP="00600E47">
      <w:pPr>
        <w:pStyle w:val="MAIN-TITLE"/>
      </w:pPr>
      <w:r w:rsidRPr="00C8787B">
        <w:t xml:space="preserve">Part 2: Assessment, surveillance assessment and re-assessment of </w:t>
      </w:r>
      <w:proofErr w:type="spellStart"/>
      <w:r w:rsidRPr="00C8787B">
        <w:t>ExCBs</w:t>
      </w:r>
      <w:proofErr w:type="spellEnd"/>
      <w:ins w:id="245" w:author="Windows 用户" w:date="2023-06-08T11:17:00Z">
        <w:r>
          <w:t>,</w:t>
        </w:r>
      </w:ins>
      <w:del w:id="246" w:author="Windows 用户" w:date="2023-06-08T11:17:00Z">
        <w:r w:rsidRPr="00C8787B">
          <w:delText xml:space="preserve"> and</w:delText>
        </w:r>
      </w:del>
      <w:r w:rsidRPr="00C8787B">
        <w:t xml:space="preserve"> </w:t>
      </w:r>
      <w:proofErr w:type="spellStart"/>
      <w:r w:rsidRPr="00C8787B">
        <w:t>ExTLs</w:t>
      </w:r>
      <w:proofErr w:type="spellEnd"/>
      <w:r w:rsidRPr="00C8787B">
        <w:t xml:space="preserve"> </w:t>
      </w:r>
      <w:ins w:id="247" w:author="Windows 用户" w:date="2023-06-08T11:17:00Z">
        <w:r>
          <w:t xml:space="preserve">and ATFs </w:t>
        </w:r>
      </w:ins>
      <w:r w:rsidRPr="00C8787B">
        <w:t>operating in the IECEx 02, IECEx Certified Equipment Scheme</w:t>
      </w:r>
    </w:p>
    <w:p w14:paraId="0ACE7FD0" w14:textId="77777777" w:rsidR="005C51DC" w:rsidRPr="00C8787B" w:rsidRDefault="005C51DC" w:rsidP="00600E47">
      <w:pPr>
        <w:pStyle w:val="MAIN-TITLE"/>
      </w:pPr>
    </w:p>
    <w:p w14:paraId="2F0A0988" w14:textId="77777777" w:rsidR="005C51DC" w:rsidRPr="00C8787B" w:rsidRDefault="005C51DC" w:rsidP="00C235D5">
      <w:pPr>
        <w:pStyle w:val="HEADINGNonumber"/>
      </w:pPr>
      <w:bookmarkStart w:id="248" w:name="_Toc169092181"/>
      <w:r w:rsidRPr="00C8787B">
        <w:t>FOREWORD</w:t>
      </w:r>
      <w:bookmarkEnd w:id="248"/>
    </w:p>
    <w:p w14:paraId="2F1C7E60" w14:textId="77777777" w:rsidR="005C51DC" w:rsidRPr="00C8787B" w:rsidRDefault="005C51DC" w:rsidP="00600E47">
      <w:pPr>
        <w:pStyle w:val="PARAGRAPH"/>
        <w:rPr>
          <w:b/>
        </w:rPr>
      </w:pPr>
      <w:r w:rsidRPr="00C8787B">
        <w:t>This OD 003-2 sets out the assessment procedures for IECEx acceptance of applicant Ex Certification Bodies (</w:t>
      </w:r>
      <w:proofErr w:type="spellStart"/>
      <w:r w:rsidRPr="00C8787B">
        <w:t>ExCBs</w:t>
      </w:r>
      <w:proofErr w:type="spellEnd"/>
      <w:r w:rsidRPr="00C8787B">
        <w:t>), Ex Testing Laboratories (</w:t>
      </w:r>
      <w:proofErr w:type="spellStart"/>
      <w:r w:rsidRPr="00C8787B">
        <w:t>ExTLs</w:t>
      </w:r>
      <w:proofErr w:type="spellEnd"/>
      <w:r w:rsidRPr="00C8787B">
        <w:t>) and Additional Testing Facilities (ATFs) operating in the IECEx Certified Equipment Scheme</w:t>
      </w:r>
      <w:r w:rsidRPr="00C8787B">
        <w:rPr>
          <w:b/>
        </w:rPr>
        <w:t>.</w:t>
      </w:r>
    </w:p>
    <w:p w14:paraId="7328E5CA" w14:textId="77777777" w:rsidR="005C51DC" w:rsidRPr="00C8787B" w:rsidRDefault="005C51DC" w:rsidP="00600E47">
      <w:pPr>
        <w:pStyle w:val="PARAGRAPH"/>
      </w:pPr>
      <w:r w:rsidRPr="00C8787B">
        <w:t xml:space="preserve">This revised edition is prepared to accommodate changes arising from the 2019 Dubai </w:t>
      </w:r>
      <w:proofErr w:type="spellStart"/>
      <w:r w:rsidRPr="00C8787B">
        <w:t>ExMC</w:t>
      </w:r>
      <w:proofErr w:type="spellEnd"/>
      <w:r w:rsidRPr="00C8787B">
        <w:t xml:space="preserve"> meeting. It also includes changes proposed by </w:t>
      </w:r>
      <w:proofErr w:type="spellStart"/>
      <w:r w:rsidRPr="00C8787B">
        <w:t>ExAG</w:t>
      </w:r>
      <w:proofErr w:type="spellEnd"/>
      <w:r w:rsidRPr="00C8787B">
        <w:t xml:space="preserve"> which consider discussions at its 2020 meeting.</w:t>
      </w:r>
    </w:p>
    <w:p w14:paraId="03046A13" w14:textId="77777777" w:rsidR="005C51DC" w:rsidRDefault="005C51DC" w:rsidP="0049403F">
      <w:pPr>
        <w:pStyle w:val="PARAGRAPH"/>
        <w:rPr>
          <w:ins w:id="249" w:author="Jim Munro" w:date="2024-05-08T14:01:00Z"/>
        </w:rPr>
      </w:pPr>
      <w:r w:rsidRPr="00C8787B">
        <w:t xml:space="preserve">This Part 2 supplements </w:t>
      </w:r>
      <w:r w:rsidRPr="00C8787B">
        <w:rPr>
          <w:bCs/>
        </w:rPr>
        <w:t>IECEx OD 003-1,</w:t>
      </w:r>
      <w:r w:rsidRPr="00C8787B">
        <w:rPr>
          <w:b/>
        </w:rPr>
        <w:t xml:space="preserve"> </w:t>
      </w:r>
      <w:r w:rsidRPr="00C8787B">
        <w:rPr>
          <w:i/>
          <w:iCs/>
        </w:rPr>
        <w:t>Assessment procedures for IECEx acceptance of applicant Ex Certification Bodies (</w:t>
      </w:r>
      <w:proofErr w:type="spellStart"/>
      <w:r w:rsidRPr="00C8787B">
        <w:rPr>
          <w:i/>
          <w:iCs/>
        </w:rPr>
        <w:t>ExCBs</w:t>
      </w:r>
      <w:proofErr w:type="spellEnd"/>
      <w:r w:rsidRPr="00C8787B">
        <w:rPr>
          <w:i/>
          <w:iCs/>
        </w:rPr>
        <w:t>), Ex Testing Laboratories (</w:t>
      </w:r>
      <w:proofErr w:type="spellStart"/>
      <w:r w:rsidRPr="00C8787B">
        <w:rPr>
          <w:i/>
          <w:iCs/>
        </w:rPr>
        <w:t>ExTLs</w:t>
      </w:r>
      <w:proofErr w:type="spellEnd"/>
      <w:r w:rsidRPr="00C8787B">
        <w:rPr>
          <w:i/>
          <w:iCs/>
        </w:rPr>
        <w:t xml:space="preserve">) and Additional Testing Facilities (ATFs) – Part 1: Appointment and surveillance of assessors for IECEx certification </w:t>
      </w:r>
      <w:proofErr w:type="gramStart"/>
      <w:r w:rsidRPr="00C8787B">
        <w:rPr>
          <w:i/>
          <w:iCs/>
        </w:rPr>
        <w:t>schemes</w:t>
      </w:r>
      <w:r w:rsidRPr="00C8787B">
        <w:t>, and</w:t>
      </w:r>
      <w:proofErr w:type="gramEnd"/>
      <w:r w:rsidRPr="00C8787B">
        <w:t xml:space="preserve"> supersedes OD 003-2 </w:t>
      </w:r>
      <w:ins w:id="250" w:author="Jim Munro" w:date="2024-06-12T13:43:00Z" w16du:dateUtc="2024-06-12T03:43:00Z">
        <w:r>
          <w:t>E</w:t>
        </w:r>
      </w:ins>
      <w:del w:id="251" w:author="Jim Munro" w:date="2024-06-12T13:43:00Z" w16du:dateUtc="2024-06-12T03:43:00Z">
        <w:r w:rsidRPr="00C8787B" w:rsidDel="000876E2">
          <w:delText>e</w:delText>
        </w:r>
      </w:del>
      <w:r w:rsidRPr="00C8787B">
        <w:t xml:space="preserve">dition </w:t>
      </w:r>
      <w:ins w:id="252" w:author="Jim Munro" w:date="2024-05-07T23:51:00Z">
        <w:r>
          <w:t>4</w:t>
        </w:r>
      </w:ins>
      <w:del w:id="253" w:author="Jim Munro" w:date="2024-05-07T23:51:00Z">
        <w:r w:rsidRPr="00C8787B" w:rsidDel="003424F5">
          <w:delText>3</w:delText>
        </w:r>
      </w:del>
      <w:r w:rsidRPr="00C8787B">
        <w:t>.0 where the following major changes are included:</w:t>
      </w:r>
    </w:p>
    <w:p w14:paraId="5B661FC3" w14:textId="77777777" w:rsidR="005C51DC" w:rsidRDefault="005C51DC" w:rsidP="005C51DC">
      <w:pPr>
        <w:pStyle w:val="ListBullet"/>
        <w:numPr>
          <w:ilvl w:val="0"/>
          <w:numId w:val="17"/>
        </w:numPr>
        <w:tabs>
          <w:tab w:val="clear" w:pos="720"/>
          <w:tab w:val="left" w:pos="340"/>
        </w:tabs>
        <w:ind w:left="340" w:hanging="340"/>
        <w:rPr>
          <w:ins w:id="254" w:author="Jim Munro" w:date="2024-05-08T14:02:00Z"/>
        </w:rPr>
      </w:pPr>
      <w:ins w:id="255" w:author="Jim Munro" w:date="2024-05-08T14:02:00Z">
        <w:r>
          <w:t>Clarification of assessment times for mid-term</w:t>
        </w:r>
      </w:ins>
      <w:ins w:id="256" w:author="Jim Munro" w:date="2024-05-08T14:05:00Z">
        <w:r>
          <w:t>.</w:t>
        </w:r>
      </w:ins>
    </w:p>
    <w:p w14:paraId="77DD52E8" w14:textId="77777777" w:rsidR="005C51DC" w:rsidRDefault="005C51DC" w:rsidP="005C51DC">
      <w:pPr>
        <w:pStyle w:val="ListBullet"/>
        <w:numPr>
          <w:ilvl w:val="0"/>
          <w:numId w:val="17"/>
        </w:numPr>
        <w:tabs>
          <w:tab w:val="clear" w:pos="720"/>
          <w:tab w:val="left" w:pos="340"/>
        </w:tabs>
        <w:ind w:left="340" w:hanging="340"/>
        <w:rPr>
          <w:ins w:id="257" w:author="Jim Munro" w:date="2024-05-08T14:04:00Z"/>
        </w:rPr>
      </w:pPr>
      <w:ins w:id="258" w:author="Jim Munro" w:date="2024-05-08T14:02:00Z">
        <w:r>
          <w:t>Prov</w:t>
        </w:r>
      </w:ins>
      <w:ins w:id="259" w:author="Jim Munro" w:date="2024-05-08T14:03:00Z">
        <w:r>
          <w:t>ision for expanded use of remote assessments</w:t>
        </w:r>
      </w:ins>
      <w:ins w:id="260" w:author="Jim Munro" w:date="2024-05-08T14:05:00Z">
        <w:r>
          <w:t>.</w:t>
        </w:r>
      </w:ins>
    </w:p>
    <w:p w14:paraId="00C281AD" w14:textId="77777777" w:rsidR="005C51DC" w:rsidRDefault="005C51DC" w:rsidP="005C51DC">
      <w:pPr>
        <w:pStyle w:val="ListBullet"/>
        <w:numPr>
          <w:ilvl w:val="0"/>
          <w:numId w:val="17"/>
        </w:numPr>
        <w:tabs>
          <w:tab w:val="clear" w:pos="720"/>
          <w:tab w:val="left" w:pos="340"/>
        </w:tabs>
        <w:ind w:left="340" w:hanging="340"/>
        <w:rPr>
          <w:ins w:id="261" w:author="Jim Munro" w:date="2024-05-08T14:07:00Z"/>
        </w:rPr>
      </w:pPr>
      <w:ins w:id="262" w:author="Jim Munro" w:date="2024-05-08T14:04:00Z">
        <w:r>
          <w:t xml:space="preserve">Reference to checklist forms for </w:t>
        </w:r>
      </w:ins>
      <w:ins w:id="263" w:author="Jim Munro" w:date="2024-05-08T14:05:00Z">
        <w:r>
          <w:t>mid-term assessments and deletion of with the lists in this document.</w:t>
        </w:r>
      </w:ins>
    </w:p>
    <w:p w14:paraId="40F572D5" w14:textId="77777777" w:rsidR="005C51DC" w:rsidRPr="00FE5DAF" w:rsidRDefault="005C51DC" w:rsidP="005C51DC">
      <w:pPr>
        <w:pStyle w:val="ListBullet"/>
        <w:numPr>
          <w:ilvl w:val="0"/>
          <w:numId w:val="17"/>
        </w:numPr>
        <w:tabs>
          <w:tab w:val="clear" w:pos="720"/>
          <w:tab w:val="left" w:pos="340"/>
        </w:tabs>
        <w:ind w:left="340" w:hanging="340"/>
        <w:rPr>
          <w:ins w:id="264" w:author="Jim Munro" w:date="2024-05-08T14:08:00Z"/>
        </w:rPr>
      </w:pPr>
      <w:ins w:id="265" w:author="Jim Munro" w:date="2024-05-08T14:07:00Z">
        <w:r w:rsidRPr="00FE5DAF">
          <w:t>Revision of section on proficiency testing programs.</w:t>
        </w:r>
      </w:ins>
    </w:p>
    <w:p w14:paraId="23433CEF" w14:textId="77777777" w:rsidR="005C51DC" w:rsidRPr="00FE5DAF" w:rsidRDefault="005C51DC" w:rsidP="005C51DC">
      <w:pPr>
        <w:pStyle w:val="ListBullet"/>
        <w:numPr>
          <w:ilvl w:val="0"/>
          <w:numId w:val="17"/>
        </w:numPr>
        <w:tabs>
          <w:tab w:val="clear" w:pos="720"/>
          <w:tab w:val="left" w:pos="340"/>
        </w:tabs>
        <w:ind w:left="340" w:hanging="340"/>
      </w:pPr>
      <w:ins w:id="266" w:author="Jim Munro" w:date="2024-05-08T14:08:00Z">
        <w:r w:rsidRPr="00FE5DAF">
          <w:t>Updating references to forms.</w:t>
        </w:r>
      </w:ins>
    </w:p>
    <w:p w14:paraId="65855CD0" w14:textId="77777777" w:rsidR="005C51DC" w:rsidRPr="00FE5DAF" w:rsidDel="001756A0" w:rsidRDefault="005C51DC" w:rsidP="005C51DC">
      <w:pPr>
        <w:pStyle w:val="ListBullet"/>
        <w:numPr>
          <w:ilvl w:val="0"/>
          <w:numId w:val="17"/>
        </w:numPr>
        <w:tabs>
          <w:tab w:val="clear" w:pos="720"/>
          <w:tab w:val="left" w:pos="340"/>
        </w:tabs>
        <w:ind w:left="340" w:hanging="340"/>
        <w:rPr>
          <w:del w:id="267" w:author="Jim Munro" w:date="2024-05-08T14:01:00Z"/>
        </w:rPr>
      </w:pPr>
      <w:del w:id="268" w:author="Jim Munro" w:date="2024-05-08T14:01:00Z">
        <w:r w:rsidRPr="00FE5DAF" w:rsidDel="001756A0">
          <w:delText>Addition of ATFs throughout.</w:delText>
        </w:r>
      </w:del>
    </w:p>
    <w:p w14:paraId="4846760C" w14:textId="77777777" w:rsidR="005C51DC" w:rsidRPr="00FE5DAF" w:rsidDel="001756A0" w:rsidRDefault="005C51DC" w:rsidP="005C51DC">
      <w:pPr>
        <w:pStyle w:val="ListBullet"/>
        <w:numPr>
          <w:ilvl w:val="0"/>
          <w:numId w:val="17"/>
        </w:numPr>
        <w:tabs>
          <w:tab w:val="clear" w:pos="720"/>
          <w:tab w:val="left" w:pos="340"/>
        </w:tabs>
        <w:ind w:left="340" w:hanging="340"/>
        <w:rPr>
          <w:del w:id="269" w:author="Jim Munro" w:date="2024-05-08T14:01:00Z"/>
        </w:rPr>
      </w:pPr>
      <w:del w:id="270" w:author="Jim Munro" w:date="2024-05-08T14:01:00Z">
        <w:r w:rsidRPr="00FE5DAF" w:rsidDel="001756A0">
          <w:delText>Revised title of IECEx OD 032 throughout.</w:delText>
        </w:r>
      </w:del>
    </w:p>
    <w:p w14:paraId="522B8612" w14:textId="77777777" w:rsidR="005C51DC" w:rsidRPr="00FE5DAF" w:rsidDel="001756A0" w:rsidRDefault="005C51DC" w:rsidP="005C51DC">
      <w:pPr>
        <w:pStyle w:val="ListBullet"/>
        <w:numPr>
          <w:ilvl w:val="0"/>
          <w:numId w:val="17"/>
        </w:numPr>
        <w:tabs>
          <w:tab w:val="clear" w:pos="720"/>
          <w:tab w:val="left" w:pos="340"/>
        </w:tabs>
        <w:ind w:left="340" w:hanging="340"/>
        <w:rPr>
          <w:del w:id="271" w:author="Jim Munro" w:date="2024-05-08T14:01:00Z"/>
        </w:rPr>
      </w:pPr>
      <w:del w:id="272" w:author="Jim Munro" w:date="2024-05-08T14:01:00Z">
        <w:r w:rsidRPr="00FE5DAF" w:rsidDel="001756A0">
          <w:delText>Revised step 6 of Clause 1.2 to reflect that the IECEx pool of assessors are approved by ExAG.</w:delText>
        </w:r>
      </w:del>
    </w:p>
    <w:p w14:paraId="6AC346F7" w14:textId="77777777" w:rsidR="005C51DC" w:rsidRPr="00FE5DAF" w:rsidDel="001756A0" w:rsidRDefault="005C51DC" w:rsidP="005C51DC">
      <w:pPr>
        <w:pStyle w:val="ListBullet"/>
        <w:numPr>
          <w:ilvl w:val="0"/>
          <w:numId w:val="17"/>
        </w:numPr>
        <w:tabs>
          <w:tab w:val="clear" w:pos="720"/>
          <w:tab w:val="left" w:pos="340"/>
        </w:tabs>
        <w:ind w:left="340" w:hanging="340"/>
        <w:rPr>
          <w:del w:id="273" w:author="Jim Munro" w:date="2024-05-08T14:01:00Z"/>
        </w:rPr>
      </w:pPr>
      <w:del w:id="274" w:author="Jim Munro" w:date="2024-05-08T14:01:00Z">
        <w:r w:rsidRPr="00FE5DAF" w:rsidDel="001756A0">
          <w:delText>Revised step 8 to add requirement that a representative of the ExCB shall be present at assessments for ExTLs that are not part of the same organization.</w:delText>
        </w:r>
      </w:del>
    </w:p>
    <w:p w14:paraId="6086572F" w14:textId="77777777" w:rsidR="005C51DC" w:rsidRPr="00FE5DAF" w:rsidDel="001756A0" w:rsidRDefault="005C51DC" w:rsidP="005C51DC">
      <w:pPr>
        <w:pStyle w:val="ListBullet"/>
        <w:numPr>
          <w:ilvl w:val="0"/>
          <w:numId w:val="17"/>
        </w:numPr>
        <w:tabs>
          <w:tab w:val="clear" w:pos="720"/>
          <w:tab w:val="left" w:pos="340"/>
        </w:tabs>
        <w:ind w:left="340" w:hanging="340"/>
        <w:rPr>
          <w:del w:id="275" w:author="Jim Munro" w:date="2024-05-08T14:01:00Z"/>
        </w:rPr>
      </w:pPr>
      <w:del w:id="276" w:author="Jim Munro" w:date="2024-05-08T14:01:00Z">
        <w:r w:rsidRPr="00FE5DAF" w:rsidDel="001756A0">
          <w:delText>Revised step 8 to add requirement that a representative of the supervising ExTL shall be present at assessments for ATFs that are not part of the same organization.</w:delText>
        </w:r>
      </w:del>
    </w:p>
    <w:p w14:paraId="1CCB7DAB" w14:textId="77777777" w:rsidR="005C51DC" w:rsidRPr="00FE5DAF" w:rsidDel="001756A0" w:rsidRDefault="005C51DC" w:rsidP="005C51DC">
      <w:pPr>
        <w:pStyle w:val="ListBullet"/>
        <w:numPr>
          <w:ilvl w:val="0"/>
          <w:numId w:val="17"/>
        </w:numPr>
        <w:tabs>
          <w:tab w:val="clear" w:pos="720"/>
          <w:tab w:val="left" w:pos="340"/>
        </w:tabs>
        <w:ind w:left="340" w:hanging="340"/>
        <w:rPr>
          <w:del w:id="277" w:author="Jim Munro" w:date="2024-05-08T14:01:00Z"/>
        </w:rPr>
      </w:pPr>
      <w:del w:id="278" w:author="Jim Munro" w:date="2024-05-08T14:01:00Z">
        <w:r w:rsidRPr="00FE5DAF" w:rsidDel="001756A0">
          <w:delText>Revised step 16 to refer to IEC CA 01.</w:delText>
        </w:r>
      </w:del>
    </w:p>
    <w:p w14:paraId="45A0C98F" w14:textId="77777777" w:rsidR="005C51DC" w:rsidRPr="00FE5DAF" w:rsidDel="001756A0" w:rsidRDefault="005C51DC" w:rsidP="005C51DC">
      <w:pPr>
        <w:pStyle w:val="ListBullet"/>
        <w:numPr>
          <w:ilvl w:val="0"/>
          <w:numId w:val="17"/>
        </w:numPr>
        <w:tabs>
          <w:tab w:val="clear" w:pos="720"/>
          <w:tab w:val="left" w:pos="340"/>
        </w:tabs>
        <w:ind w:left="340" w:hanging="340"/>
        <w:rPr>
          <w:del w:id="279" w:author="Jim Munro" w:date="2024-05-08T14:01:00Z"/>
        </w:rPr>
      </w:pPr>
      <w:del w:id="280" w:author="Jim Munro" w:date="2024-05-08T14:01:00Z">
        <w:r w:rsidRPr="00FE5DAF" w:rsidDel="001756A0">
          <w:delText>Replaced term "candidate" with "applicant" throughout.</w:delText>
        </w:r>
      </w:del>
    </w:p>
    <w:p w14:paraId="446154E1" w14:textId="77777777" w:rsidR="005C51DC" w:rsidRPr="00FE5DAF" w:rsidDel="001756A0" w:rsidRDefault="005C51DC" w:rsidP="005C51DC">
      <w:pPr>
        <w:pStyle w:val="ListBullet"/>
        <w:numPr>
          <w:ilvl w:val="0"/>
          <w:numId w:val="17"/>
        </w:numPr>
        <w:tabs>
          <w:tab w:val="clear" w:pos="720"/>
          <w:tab w:val="left" w:pos="340"/>
        </w:tabs>
        <w:ind w:left="340" w:hanging="340"/>
        <w:rPr>
          <w:del w:id="281" w:author="Jim Munro" w:date="2024-05-08T14:01:00Z"/>
        </w:rPr>
      </w:pPr>
      <w:del w:id="282" w:author="Jim Munro" w:date="2024-05-08T14:01:00Z">
        <w:r w:rsidRPr="00FE5DAF" w:rsidDel="001756A0">
          <w:delText>Replaced term "IECEx Secretary" with "IECEx Secretariat" throughout.</w:delText>
        </w:r>
      </w:del>
    </w:p>
    <w:p w14:paraId="65022516" w14:textId="77777777" w:rsidR="005C51DC" w:rsidRPr="00FE5DAF" w:rsidDel="001756A0" w:rsidRDefault="005C51DC" w:rsidP="005C51DC">
      <w:pPr>
        <w:pStyle w:val="ListBullet"/>
        <w:numPr>
          <w:ilvl w:val="0"/>
          <w:numId w:val="17"/>
        </w:numPr>
        <w:tabs>
          <w:tab w:val="clear" w:pos="720"/>
          <w:tab w:val="left" w:pos="340"/>
        </w:tabs>
        <w:ind w:left="340" w:hanging="340"/>
        <w:rPr>
          <w:del w:id="283" w:author="Jim Munro" w:date="2024-05-08T14:01:00Z"/>
        </w:rPr>
      </w:pPr>
      <w:del w:id="284" w:author="Jim Munro" w:date="2024-05-08T14:01:00Z">
        <w:r w:rsidRPr="00FE5DAF" w:rsidDel="001756A0">
          <w:delText>Moved some responsibilities from IECEx Chair to ExAG Convenor and ExAG Deputy Convenor.</w:delText>
        </w:r>
      </w:del>
    </w:p>
    <w:p w14:paraId="1E55A5AB" w14:textId="77777777" w:rsidR="005C51DC" w:rsidRPr="00FE5DAF" w:rsidDel="001756A0" w:rsidRDefault="005C51DC" w:rsidP="005C51DC">
      <w:pPr>
        <w:pStyle w:val="ListBullet"/>
        <w:numPr>
          <w:ilvl w:val="0"/>
          <w:numId w:val="17"/>
        </w:numPr>
        <w:tabs>
          <w:tab w:val="clear" w:pos="720"/>
          <w:tab w:val="left" w:pos="340"/>
        </w:tabs>
        <w:ind w:left="340" w:hanging="340"/>
        <w:rPr>
          <w:del w:id="285" w:author="Jim Munro" w:date="2024-05-08T14:01:00Z"/>
        </w:rPr>
      </w:pPr>
      <w:del w:id="286" w:author="Jim Munro" w:date="2024-05-08T14:01:00Z">
        <w:r w:rsidRPr="00FE5DAF" w:rsidDel="001756A0">
          <w:delText>Clarified Clause 3.1 that the mid-term surveillance of ExTLs is considered to cover all ATFs under their responsibility.</w:delText>
        </w:r>
      </w:del>
    </w:p>
    <w:p w14:paraId="56C16171" w14:textId="77777777" w:rsidR="005C51DC" w:rsidRPr="00FE5DAF" w:rsidDel="001756A0" w:rsidRDefault="005C51DC" w:rsidP="005C51DC">
      <w:pPr>
        <w:pStyle w:val="ListBullet"/>
        <w:numPr>
          <w:ilvl w:val="0"/>
          <w:numId w:val="17"/>
        </w:numPr>
        <w:tabs>
          <w:tab w:val="clear" w:pos="720"/>
          <w:tab w:val="left" w:pos="340"/>
        </w:tabs>
        <w:ind w:left="340" w:hanging="340"/>
        <w:rPr>
          <w:del w:id="287" w:author="Jim Munro" w:date="2024-05-08T14:01:00Z"/>
        </w:rPr>
      </w:pPr>
      <w:del w:id="288" w:author="Jim Munro" w:date="2024-05-08T14:01:00Z">
        <w:r w:rsidRPr="00FE5DAF" w:rsidDel="001756A0">
          <w:delText xml:space="preserve">Clarified Clause 3.3 that the mid-term surveillance is conducted at the ExCB premises and that when the ExCB and ExTL are not part of the same organization that it may be necessary </w:delText>
        </w:r>
        <w:r w:rsidRPr="00FE5DAF" w:rsidDel="001756A0">
          <w:lastRenderedPageBreak/>
          <w:delText>to conduct a separate mid-term surveillance at the ExTL if the records at the ExCB are incomplete.</w:delText>
        </w:r>
      </w:del>
    </w:p>
    <w:p w14:paraId="53C42176" w14:textId="77777777" w:rsidR="005C51DC" w:rsidRPr="00FE5DAF" w:rsidDel="001756A0" w:rsidRDefault="005C51DC" w:rsidP="005C51DC">
      <w:pPr>
        <w:pStyle w:val="ListBullet"/>
        <w:numPr>
          <w:ilvl w:val="0"/>
          <w:numId w:val="17"/>
        </w:numPr>
        <w:tabs>
          <w:tab w:val="clear" w:pos="720"/>
          <w:tab w:val="left" w:pos="340"/>
        </w:tabs>
        <w:ind w:left="340" w:hanging="340"/>
        <w:rPr>
          <w:del w:id="289" w:author="Jim Munro" w:date="2024-05-08T14:01:00Z"/>
        </w:rPr>
      </w:pPr>
      <w:del w:id="290" w:author="Jim Munro" w:date="2024-05-08T14:01:00Z">
        <w:r w:rsidRPr="00FE5DAF" w:rsidDel="001756A0">
          <w:delText>Added new requirement in Clause 3.4.1 for those situations where the assessment team from the initial assessment recommends that a new ExCB has a mid-term surveillance conducted sooner than the normal 2,5 year cycle.</w:delText>
        </w:r>
      </w:del>
    </w:p>
    <w:p w14:paraId="26449DE9" w14:textId="77777777" w:rsidR="005C51DC" w:rsidRPr="00FE5DAF" w:rsidDel="001756A0" w:rsidRDefault="005C51DC" w:rsidP="005C51DC">
      <w:pPr>
        <w:pStyle w:val="ListBullet"/>
        <w:numPr>
          <w:ilvl w:val="0"/>
          <w:numId w:val="17"/>
        </w:numPr>
        <w:tabs>
          <w:tab w:val="clear" w:pos="720"/>
          <w:tab w:val="left" w:pos="340"/>
        </w:tabs>
        <w:ind w:left="340" w:hanging="340"/>
        <w:rPr>
          <w:del w:id="291" w:author="Jim Munro" w:date="2024-05-08T14:01:00Z"/>
        </w:rPr>
      </w:pPr>
      <w:del w:id="292" w:author="Jim Munro" w:date="2024-05-08T14:01:00Z">
        <w:r w:rsidRPr="00FE5DAF" w:rsidDel="001756A0">
          <w:delText>Moved existing pre-assessment information to new Section 4.</w:delText>
        </w:r>
      </w:del>
    </w:p>
    <w:p w14:paraId="316AB8A8" w14:textId="77777777" w:rsidR="005C51DC" w:rsidRPr="00C8787B" w:rsidRDefault="005C51DC" w:rsidP="00600E47">
      <w:pPr>
        <w:pStyle w:val="MAIN-TITLE"/>
      </w:pPr>
      <w:r w:rsidRPr="00C8787B">
        <w:br w:type="page"/>
      </w:r>
    </w:p>
    <w:p w14:paraId="663AC3AB" w14:textId="77777777" w:rsidR="005C51DC" w:rsidRPr="00C8787B" w:rsidRDefault="005C51DC" w:rsidP="00600E47">
      <w:pPr>
        <w:pStyle w:val="HEADINGNonumber"/>
      </w:pPr>
      <w:bookmarkStart w:id="293" w:name="_Toc169092182"/>
      <w:r w:rsidRPr="00C8787B">
        <w:lastRenderedPageBreak/>
        <w:t>INTRODUCTION</w:t>
      </w:r>
      <w:bookmarkEnd w:id="293"/>
    </w:p>
    <w:p w14:paraId="777171A0" w14:textId="77777777" w:rsidR="005C51DC" w:rsidRPr="00C8787B" w:rsidRDefault="005C51DC" w:rsidP="00675DF0">
      <w:pPr>
        <w:ind w:right="566"/>
      </w:pPr>
    </w:p>
    <w:p w14:paraId="562106A7" w14:textId="77777777" w:rsidR="005C51DC" w:rsidRPr="00C8787B" w:rsidRDefault="005C51DC" w:rsidP="00600E47">
      <w:pPr>
        <w:pStyle w:val="PARAGRAPH"/>
      </w:pPr>
      <w:r w:rsidRPr="00C8787B">
        <w:t xml:space="preserve">This OD details the assessment procedures established by the IECEx System's Management Committee, </w:t>
      </w:r>
      <w:proofErr w:type="spellStart"/>
      <w:r w:rsidRPr="00C8787B">
        <w:t>ExMC</w:t>
      </w:r>
      <w:proofErr w:type="spellEnd"/>
      <w:r w:rsidRPr="00C8787B">
        <w:t xml:space="preserve">, for the purpose of ensuring a thorough assessment of applicant and existing </w:t>
      </w:r>
      <w:proofErr w:type="spellStart"/>
      <w:r w:rsidRPr="00C8787B">
        <w:t>ExCBs</w:t>
      </w:r>
      <w:proofErr w:type="spellEnd"/>
      <w:r w:rsidRPr="00C8787B">
        <w:t xml:space="preserve">, </w:t>
      </w:r>
      <w:proofErr w:type="spellStart"/>
      <w:r w:rsidRPr="00C8787B">
        <w:t>ExTLs</w:t>
      </w:r>
      <w:proofErr w:type="spellEnd"/>
      <w:r w:rsidRPr="00C8787B">
        <w:t xml:space="preserve"> and ATFs operating in the IECEx Certified Equipment Scheme. The principal aim of these procedures is to instil international confidence of manufacturers, users and regulators in the bodies’ competence and capabilities for performing testing and certification of Ex equipment.</w:t>
      </w:r>
    </w:p>
    <w:p w14:paraId="4C091480" w14:textId="77777777" w:rsidR="005C51DC" w:rsidRPr="00C8787B" w:rsidRDefault="005C51DC" w:rsidP="00600E47">
      <w:pPr>
        <w:pStyle w:val="NOTE"/>
      </w:pPr>
      <w:r w:rsidRPr="00C8787B">
        <w:t>NOTE</w:t>
      </w:r>
      <w:r w:rsidRPr="00C8787B">
        <w:t> </w:t>
      </w:r>
      <w:r w:rsidRPr="00C8787B">
        <w:t xml:space="preserve">Operational documents exist covering the assessment and surveillance of </w:t>
      </w:r>
      <w:proofErr w:type="spellStart"/>
      <w:r w:rsidRPr="00C8787B">
        <w:t>ExCBs</w:t>
      </w:r>
      <w:proofErr w:type="spellEnd"/>
      <w:r w:rsidRPr="00C8787B">
        <w:t xml:space="preserve"> operating in the IECEx Certified Service Facility and IECEx Certificate of Personal Competency Schemes and available from the IECEx website </w:t>
      </w:r>
      <w:hyperlink r:id="rId28" w:history="1">
        <w:r w:rsidRPr="00C8787B">
          <w:rPr>
            <w:color w:val="0060A9"/>
          </w:rPr>
          <w:t>www.iecex.com</w:t>
        </w:r>
      </w:hyperlink>
      <w:r w:rsidRPr="00C8787B">
        <w:t>.</w:t>
      </w:r>
    </w:p>
    <w:p w14:paraId="1364588E" w14:textId="77777777" w:rsidR="005C51DC" w:rsidRPr="00C8787B" w:rsidRDefault="005C51DC" w:rsidP="007D7E90">
      <w:pPr>
        <w:pStyle w:val="PARAGRAPH"/>
      </w:pPr>
      <w:r w:rsidRPr="00C8787B">
        <w:t>International confidence is established by evaluating the competence of a certifying body or Ex test laboratory to comply with the IECEx System and associated scheme rules. The assessment will cover the competence, capability, experience and familiarity of personnel and the organization with the relevant explosion protection standards, quality management systems, IECEx scheme and associated rules, ISO/IEC 17025 and ISO/IEC 17065 and IECEx Technical Capability Documents. The procedures are also aimed at ensuring a consistent approach to assessments by IECEx assessment teams.</w:t>
      </w:r>
    </w:p>
    <w:p w14:paraId="0BA60233" w14:textId="77777777" w:rsidR="005C51DC" w:rsidRPr="00C8787B" w:rsidRDefault="005C51DC" w:rsidP="00600E47">
      <w:pPr>
        <w:pStyle w:val="PARAGRAPH"/>
      </w:pPr>
      <w:r w:rsidRPr="00C8787B">
        <w:t xml:space="preserve">This document provides the following </w:t>
      </w:r>
      <w:del w:id="294" w:author="Jim Munro" w:date="2023-05-02T23:28:00Z">
        <w:r w:rsidRPr="00C8787B" w:rsidDel="009F1932">
          <w:delText xml:space="preserve">five </w:delText>
        </w:r>
      </w:del>
      <w:ins w:id="295" w:author="Jim Munro" w:date="2023-05-02T23:28:00Z">
        <w:r>
          <w:t>seven</w:t>
        </w:r>
        <w:r w:rsidRPr="00C8787B">
          <w:t xml:space="preserve"> </w:t>
        </w:r>
      </w:ins>
      <w:r w:rsidRPr="00C8787B">
        <w:t>sections:</w:t>
      </w:r>
    </w:p>
    <w:p w14:paraId="7AAF245B" w14:textId="77777777" w:rsidR="005C51DC" w:rsidRPr="00C8787B" w:rsidRDefault="005C51DC" w:rsidP="005C51DC">
      <w:pPr>
        <w:pStyle w:val="ListBullet"/>
        <w:numPr>
          <w:ilvl w:val="0"/>
          <w:numId w:val="17"/>
        </w:numPr>
        <w:tabs>
          <w:tab w:val="clear" w:pos="720"/>
          <w:tab w:val="left" w:pos="340"/>
        </w:tabs>
        <w:ind w:left="340" w:hanging="340"/>
      </w:pPr>
      <w:r w:rsidRPr="00C8787B">
        <w:t>Section 1 – Initial assessment, re-assessment and scope changes</w:t>
      </w:r>
    </w:p>
    <w:p w14:paraId="2C12C25A" w14:textId="77777777" w:rsidR="005C51DC" w:rsidRPr="00C8787B" w:rsidRDefault="005C51DC" w:rsidP="005C51DC">
      <w:pPr>
        <w:pStyle w:val="ListBullet"/>
        <w:numPr>
          <w:ilvl w:val="0"/>
          <w:numId w:val="17"/>
        </w:numPr>
        <w:tabs>
          <w:tab w:val="clear" w:pos="720"/>
          <w:tab w:val="left" w:pos="340"/>
        </w:tabs>
        <w:ind w:left="340" w:hanging="340"/>
      </w:pPr>
      <w:r w:rsidRPr="00C8787B">
        <w:t>Section 2 – On-going surveillance</w:t>
      </w:r>
      <w:r>
        <w:t xml:space="preserve"> </w:t>
      </w:r>
      <w:r w:rsidRPr="00C8787B">
        <w:t>assessment of bodies (</w:t>
      </w:r>
      <w:proofErr w:type="spellStart"/>
      <w:r w:rsidRPr="00C8787B">
        <w:t>ExCBs</w:t>
      </w:r>
      <w:proofErr w:type="spellEnd"/>
      <w:r w:rsidRPr="00C8787B">
        <w:t xml:space="preserve">, </w:t>
      </w:r>
      <w:proofErr w:type="spellStart"/>
      <w:r w:rsidRPr="00C8787B">
        <w:t>ExTLs</w:t>
      </w:r>
      <w:proofErr w:type="spellEnd"/>
      <w:r w:rsidRPr="00C8787B">
        <w:t xml:space="preserve"> and ATFs)</w:t>
      </w:r>
    </w:p>
    <w:p w14:paraId="66B6C3F2"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Section 3 – Mid-term surveillance audits of issued </w:t>
      </w:r>
      <w:proofErr w:type="spellStart"/>
      <w:r w:rsidRPr="00C8787B">
        <w:t>ExTRs</w:t>
      </w:r>
      <w:proofErr w:type="spellEnd"/>
      <w:r w:rsidRPr="00C8787B">
        <w:t xml:space="preserve"> and QARs</w:t>
      </w:r>
    </w:p>
    <w:p w14:paraId="0C87FF2C" w14:textId="77777777" w:rsidR="005C51DC" w:rsidRPr="00C8787B" w:rsidRDefault="005C51DC" w:rsidP="005C51DC">
      <w:pPr>
        <w:pStyle w:val="ListBullet"/>
        <w:numPr>
          <w:ilvl w:val="0"/>
          <w:numId w:val="17"/>
        </w:numPr>
        <w:tabs>
          <w:tab w:val="clear" w:pos="720"/>
          <w:tab w:val="left" w:pos="340"/>
        </w:tabs>
        <w:ind w:left="340" w:hanging="340"/>
      </w:pPr>
      <w:r w:rsidRPr="00C8787B">
        <w:t>Section 4 - Pre-assessments</w:t>
      </w:r>
    </w:p>
    <w:p w14:paraId="5854EFCF" w14:textId="77777777" w:rsidR="005C51DC" w:rsidRPr="00C8787B" w:rsidRDefault="005C51DC" w:rsidP="005C51DC">
      <w:pPr>
        <w:pStyle w:val="ListBullet"/>
        <w:numPr>
          <w:ilvl w:val="0"/>
          <w:numId w:val="17"/>
        </w:numPr>
        <w:tabs>
          <w:tab w:val="clear" w:pos="720"/>
          <w:tab w:val="left" w:pos="340"/>
        </w:tabs>
        <w:ind w:left="340" w:hanging="340"/>
      </w:pPr>
      <w:r w:rsidRPr="00C8787B">
        <w:t>Section 5 – Notes to assessors</w:t>
      </w:r>
    </w:p>
    <w:p w14:paraId="4D80B436" w14:textId="77777777" w:rsidR="005C51DC" w:rsidRPr="009F1932" w:rsidRDefault="005C51DC" w:rsidP="005C51DC">
      <w:pPr>
        <w:pStyle w:val="ListBullet"/>
        <w:numPr>
          <w:ilvl w:val="0"/>
          <w:numId w:val="17"/>
        </w:numPr>
        <w:tabs>
          <w:tab w:val="clear" w:pos="720"/>
          <w:tab w:val="left" w:pos="340"/>
        </w:tabs>
        <w:ind w:left="340" w:hanging="340"/>
        <w:rPr>
          <w:ins w:id="296" w:author="Jim Munro" w:date="2023-05-02T23:28:00Z"/>
        </w:rPr>
      </w:pPr>
      <w:r w:rsidRPr="00C8787B">
        <w:t xml:space="preserve">Section 6 </w:t>
      </w:r>
      <w:del w:id="297" w:author="Jim Munro" w:date="2023-05-02T23:28:00Z">
        <w:r w:rsidRPr="00C8787B" w:rsidDel="009F1932">
          <w:delText>-</w:delText>
        </w:r>
      </w:del>
      <w:ins w:id="298" w:author="Jim Munro" w:date="2023-05-02T23:28:00Z">
        <w:r>
          <w:t>–</w:t>
        </w:r>
      </w:ins>
      <w:r w:rsidRPr="00C8787B">
        <w:t xml:space="preserve"> </w:t>
      </w:r>
      <w:ins w:id="299" w:author="Jim Munro" w:date="2023-05-02T23:28:00Z">
        <w:r w:rsidRPr="009F1932">
          <w:t>Proficiency testing programmes</w:t>
        </w:r>
      </w:ins>
    </w:p>
    <w:p w14:paraId="5D8E578D" w14:textId="77777777" w:rsidR="005C51DC" w:rsidRPr="00C8787B" w:rsidRDefault="005C51DC" w:rsidP="005C51DC">
      <w:pPr>
        <w:pStyle w:val="ListBullet"/>
        <w:numPr>
          <w:ilvl w:val="0"/>
          <w:numId w:val="17"/>
        </w:numPr>
        <w:tabs>
          <w:tab w:val="clear" w:pos="720"/>
          <w:tab w:val="left" w:pos="340"/>
        </w:tabs>
        <w:ind w:left="340" w:hanging="340"/>
      </w:pPr>
      <w:ins w:id="300" w:author="Jim Munro" w:date="2023-05-02T23:28:00Z">
        <w:r>
          <w:t xml:space="preserve">Section 7 - </w:t>
        </w:r>
      </w:ins>
      <w:r w:rsidRPr="00C8787B">
        <w:t>Auditing of the assessment process</w:t>
      </w:r>
    </w:p>
    <w:p w14:paraId="38C1B78E" w14:textId="77777777" w:rsidR="005C51DC" w:rsidRPr="00C8787B" w:rsidRDefault="005C51DC" w:rsidP="00600E47">
      <w:pPr>
        <w:pStyle w:val="PARAGRAPH"/>
      </w:pPr>
      <w:r w:rsidRPr="00C8787B">
        <w:t>The procedures are set out in table form identifying:</w:t>
      </w:r>
    </w:p>
    <w:p w14:paraId="7AAB9BAC" w14:textId="77777777" w:rsidR="005C51DC" w:rsidRPr="00C8787B" w:rsidRDefault="005C51DC" w:rsidP="005C51DC">
      <w:pPr>
        <w:pStyle w:val="ListBullet"/>
        <w:numPr>
          <w:ilvl w:val="0"/>
          <w:numId w:val="17"/>
        </w:numPr>
        <w:tabs>
          <w:tab w:val="clear" w:pos="720"/>
          <w:tab w:val="left" w:pos="340"/>
        </w:tabs>
        <w:ind w:left="340" w:hanging="340"/>
      </w:pPr>
      <w:r w:rsidRPr="00C8787B">
        <w:t>Step number</w:t>
      </w:r>
    </w:p>
    <w:p w14:paraId="24801491" w14:textId="77777777" w:rsidR="005C51DC" w:rsidRPr="00C8787B" w:rsidRDefault="005C51DC" w:rsidP="005C51DC">
      <w:pPr>
        <w:pStyle w:val="ListBullet"/>
        <w:numPr>
          <w:ilvl w:val="0"/>
          <w:numId w:val="17"/>
        </w:numPr>
        <w:tabs>
          <w:tab w:val="clear" w:pos="720"/>
          <w:tab w:val="left" w:pos="340"/>
        </w:tabs>
        <w:ind w:left="340" w:hanging="340"/>
      </w:pPr>
      <w:r w:rsidRPr="00C8787B">
        <w:t>Required action</w:t>
      </w:r>
    </w:p>
    <w:p w14:paraId="60A1B48C" w14:textId="77777777" w:rsidR="005C51DC" w:rsidRPr="00C8787B" w:rsidRDefault="005C51DC" w:rsidP="005C51DC">
      <w:pPr>
        <w:pStyle w:val="ListBullet"/>
        <w:numPr>
          <w:ilvl w:val="0"/>
          <w:numId w:val="17"/>
        </w:numPr>
        <w:tabs>
          <w:tab w:val="clear" w:pos="720"/>
          <w:tab w:val="left" w:pos="340"/>
        </w:tabs>
        <w:ind w:left="340" w:hanging="340"/>
      </w:pPr>
      <w:r w:rsidRPr="00C8787B">
        <w:t>Responsible person or party</w:t>
      </w:r>
    </w:p>
    <w:p w14:paraId="36984FB4" w14:textId="77777777" w:rsidR="005C51DC" w:rsidRPr="00C8787B" w:rsidRDefault="005C51DC" w:rsidP="005C51DC">
      <w:pPr>
        <w:pStyle w:val="ListBullet"/>
        <w:numPr>
          <w:ilvl w:val="0"/>
          <w:numId w:val="17"/>
        </w:numPr>
        <w:tabs>
          <w:tab w:val="clear" w:pos="720"/>
          <w:tab w:val="left" w:pos="340"/>
        </w:tabs>
        <w:ind w:left="340" w:hanging="340"/>
      </w:pPr>
      <w:r w:rsidRPr="00C8787B">
        <w:t>Desired outcome</w:t>
      </w:r>
    </w:p>
    <w:p w14:paraId="0C367500" w14:textId="77777777" w:rsidR="005C51DC" w:rsidRPr="00C8787B" w:rsidRDefault="005C51DC" w:rsidP="00600E47">
      <w:pPr>
        <w:pStyle w:val="PARAGRAPH"/>
      </w:pPr>
      <w:r w:rsidRPr="00C8787B">
        <w:t>The steps identified in the table correspond to the steps shown in the flow chart.</w:t>
      </w:r>
    </w:p>
    <w:p w14:paraId="203334DA" w14:textId="77777777" w:rsidR="005C51DC" w:rsidRPr="00C8787B" w:rsidRDefault="005C51DC" w:rsidP="00600E47">
      <w:pPr>
        <w:pStyle w:val="PARAGRAPH"/>
      </w:pPr>
      <w:r w:rsidRPr="00C8787B">
        <w:t xml:space="preserve">Further instructions are included to assist assessment team members in performing their duties. More guidance for assessors can be found in IECEx OD 032, </w:t>
      </w:r>
      <w:r w:rsidRPr="00C8787B">
        <w:rPr>
          <w:i/>
        </w:rPr>
        <w:t>Guidelines and information for IECEx assessments</w:t>
      </w:r>
      <w:r w:rsidRPr="00C8787B">
        <w:t>.</w:t>
      </w:r>
    </w:p>
    <w:p w14:paraId="677F5D58" w14:textId="0DDCB5C0" w:rsidR="005C51DC" w:rsidRPr="00C8787B" w:rsidRDefault="005C51DC" w:rsidP="00600E47">
      <w:pPr>
        <w:pStyle w:val="PARAGRAPH"/>
      </w:pPr>
      <w:r w:rsidRPr="00C8787B">
        <w:t xml:space="preserve">Throughout the application and assessment process, communication shall be a combination of written and oral communication, where written communication shall include paper or electronic means, </w:t>
      </w:r>
      <w:ins w:id="301" w:author="Mark Amos" w:date="2024-06-19T07:23:00Z" w16du:dateUtc="2024-06-18T21:23:00Z">
        <w:r w:rsidR="00A931E1">
          <w:t>for example,</w:t>
        </w:r>
      </w:ins>
      <w:del w:id="302" w:author="Mark Amos" w:date="2024-06-19T07:23:00Z" w16du:dateUtc="2024-06-18T21:23:00Z">
        <w:r w:rsidRPr="00C8787B" w:rsidDel="00A931E1">
          <w:delText>e.g.</w:delText>
        </w:r>
      </w:del>
      <w:r w:rsidRPr="00C8787B">
        <w:t xml:space="preserve"> email communication shall be deemed an acceptable form of formal communication and record keeping.</w:t>
      </w:r>
    </w:p>
    <w:p w14:paraId="1C2CE41E" w14:textId="77777777" w:rsidR="005C51DC" w:rsidRPr="00C8787B" w:rsidRDefault="005C51DC" w:rsidP="00137C4D">
      <w:pPr>
        <w:pStyle w:val="PARAGRAPH"/>
      </w:pPr>
      <w:r w:rsidRPr="00C8787B">
        <w:br w:type="page"/>
      </w:r>
      <w:bookmarkStart w:id="303" w:name="_Toc50236276"/>
      <w:bookmarkStart w:id="304" w:name="_Toc39494935"/>
      <w:bookmarkStart w:id="305" w:name="_Toc39495619"/>
      <w:bookmarkStart w:id="306" w:name="_Toc39495710"/>
      <w:bookmarkStart w:id="307" w:name="_Toc39496537"/>
      <w:bookmarkStart w:id="308" w:name="_Toc49339666"/>
      <w:bookmarkStart w:id="309" w:name="_Toc49344725"/>
    </w:p>
    <w:p w14:paraId="01382300" w14:textId="77777777" w:rsidR="005C51DC" w:rsidRPr="00C8787B" w:rsidRDefault="005C51DC" w:rsidP="00137C4D">
      <w:pPr>
        <w:pStyle w:val="MAIN-TITLE"/>
      </w:pPr>
      <w:r w:rsidRPr="00C8787B">
        <w:lastRenderedPageBreak/>
        <w:t>Assessment procedures for IECEx acceptance of applicant</w:t>
      </w:r>
      <w:r w:rsidRPr="00C8787B">
        <w:br/>
        <w:t>Ex Certification Bodies (</w:t>
      </w:r>
      <w:proofErr w:type="spellStart"/>
      <w:r w:rsidRPr="00C8787B">
        <w:t>ExCBs</w:t>
      </w:r>
      <w:proofErr w:type="spellEnd"/>
      <w:r w:rsidRPr="00C8787B">
        <w:t>), Ex Testing Laboratories (</w:t>
      </w:r>
      <w:proofErr w:type="spellStart"/>
      <w:r w:rsidRPr="00C8787B">
        <w:t>ExTLs</w:t>
      </w:r>
      <w:proofErr w:type="spellEnd"/>
      <w:r w:rsidRPr="00C8787B">
        <w:t>) and Additional Testing Facilities (ATFs) –</w:t>
      </w:r>
    </w:p>
    <w:p w14:paraId="61A37125" w14:textId="77777777" w:rsidR="005C51DC" w:rsidRPr="00C8787B" w:rsidRDefault="005C51DC" w:rsidP="00137C4D">
      <w:pPr>
        <w:pStyle w:val="MAIN-TITLE"/>
      </w:pPr>
      <w:r w:rsidRPr="00C8787B">
        <w:t xml:space="preserve">Part 2: Assessment, surveillance assessment and re-assessment of </w:t>
      </w:r>
      <w:proofErr w:type="spellStart"/>
      <w:r w:rsidRPr="00C8787B">
        <w:t>ExCBs</w:t>
      </w:r>
      <w:proofErr w:type="spellEnd"/>
      <w:ins w:id="310" w:author="Windows 用户" w:date="2023-06-08T11:18:00Z">
        <w:r>
          <w:t xml:space="preserve">, </w:t>
        </w:r>
      </w:ins>
      <w:del w:id="311" w:author="Windows 用户" w:date="2023-06-08T11:18:00Z">
        <w:r w:rsidRPr="00C8787B">
          <w:delText xml:space="preserve"> and </w:delText>
        </w:r>
      </w:del>
      <w:proofErr w:type="spellStart"/>
      <w:r w:rsidRPr="00C8787B">
        <w:t>ExTLs</w:t>
      </w:r>
      <w:proofErr w:type="spellEnd"/>
      <w:r w:rsidRPr="00C8787B">
        <w:t xml:space="preserve"> </w:t>
      </w:r>
      <w:ins w:id="312" w:author="Windows 用户" w:date="2023-06-08T11:18:00Z">
        <w:r>
          <w:t xml:space="preserve">and ATFs </w:t>
        </w:r>
      </w:ins>
      <w:r w:rsidRPr="00C8787B">
        <w:t>operating in the IECEx 02, IECEx Certified Equipment Scheme</w:t>
      </w:r>
    </w:p>
    <w:p w14:paraId="5638707B" w14:textId="77777777" w:rsidR="005C51DC" w:rsidRPr="00C8787B" w:rsidRDefault="005C51DC" w:rsidP="00137C4D">
      <w:pPr>
        <w:pStyle w:val="MAIN-TITLE"/>
      </w:pPr>
    </w:p>
    <w:p w14:paraId="4E401465" w14:textId="395F9060" w:rsidR="005C51DC" w:rsidRPr="00C8787B" w:rsidRDefault="002E4C3F" w:rsidP="005C51DC">
      <w:pPr>
        <w:pStyle w:val="Heading1"/>
        <w:tabs>
          <w:tab w:val="clear" w:pos="360"/>
          <w:tab w:val="num" w:pos="397"/>
        </w:tabs>
        <w:snapToGrid/>
        <w:ind w:left="397" w:hanging="397"/>
      </w:pPr>
      <w:bookmarkStart w:id="313" w:name="_Toc169092183"/>
      <w:r>
        <w:t>1</w:t>
      </w:r>
      <w:r>
        <w:tab/>
      </w:r>
      <w:r w:rsidR="005C51DC" w:rsidRPr="00B92AF1">
        <w:t>Initial</w:t>
      </w:r>
      <w:r w:rsidR="005C51DC" w:rsidRPr="00C8787B">
        <w:t xml:space="preserve"> assessment, re-assessment and scope extensions</w:t>
      </w:r>
      <w:bookmarkEnd w:id="303"/>
      <w:bookmarkEnd w:id="304"/>
      <w:bookmarkEnd w:id="305"/>
      <w:bookmarkEnd w:id="306"/>
      <w:bookmarkEnd w:id="307"/>
      <w:bookmarkEnd w:id="308"/>
      <w:bookmarkEnd w:id="309"/>
      <w:bookmarkEnd w:id="313"/>
    </w:p>
    <w:p w14:paraId="0B5B4E3F" w14:textId="7E3BD2BA" w:rsidR="005C51DC" w:rsidRPr="00C8787B" w:rsidRDefault="002E4C3F" w:rsidP="005C51DC">
      <w:pPr>
        <w:pStyle w:val="Heading2"/>
        <w:numPr>
          <w:ilvl w:val="1"/>
          <w:numId w:val="0"/>
        </w:numPr>
        <w:tabs>
          <w:tab w:val="num" w:pos="624"/>
        </w:tabs>
        <w:snapToGrid/>
        <w:ind w:left="624" w:hanging="624"/>
      </w:pPr>
      <w:bookmarkStart w:id="314" w:name="_Toc39494936"/>
      <w:bookmarkStart w:id="315" w:name="_Toc39495620"/>
      <w:bookmarkStart w:id="316" w:name="_Toc39495711"/>
      <w:bookmarkStart w:id="317" w:name="_Toc39496538"/>
      <w:bookmarkStart w:id="318" w:name="_Toc49339667"/>
      <w:bookmarkStart w:id="319" w:name="_Toc49344726"/>
      <w:bookmarkStart w:id="320" w:name="_Toc50236277"/>
      <w:bookmarkStart w:id="321" w:name="_Toc169092184"/>
      <w:r>
        <w:t>1.1</w:t>
      </w:r>
      <w:r>
        <w:tab/>
      </w:r>
      <w:r w:rsidR="005C51DC" w:rsidRPr="00C8787B">
        <w:t>Scope</w:t>
      </w:r>
      <w:bookmarkEnd w:id="314"/>
      <w:bookmarkEnd w:id="315"/>
      <w:bookmarkEnd w:id="316"/>
      <w:bookmarkEnd w:id="317"/>
      <w:bookmarkEnd w:id="318"/>
      <w:bookmarkEnd w:id="319"/>
      <w:bookmarkEnd w:id="320"/>
      <w:bookmarkEnd w:id="321"/>
    </w:p>
    <w:p w14:paraId="48D57B69" w14:textId="77777777" w:rsidR="005C51DC" w:rsidRPr="00C8787B" w:rsidRDefault="005C51DC" w:rsidP="00137C4D">
      <w:pPr>
        <w:pStyle w:val="PARAGRAPH"/>
      </w:pPr>
      <w:r w:rsidRPr="00C8787B">
        <w:t xml:space="preserve">This section is to be applied for the initial assessment of applicant </w:t>
      </w:r>
      <w:proofErr w:type="spellStart"/>
      <w:r w:rsidRPr="00C8787B">
        <w:t>ExCBs</w:t>
      </w:r>
      <w:proofErr w:type="spellEnd"/>
      <w:r w:rsidRPr="00C8787B">
        <w:t xml:space="preserve">, </w:t>
      </w:r>
      <w:proofErr w:type="spellStart"/>
      <w:r w:rsidRPr="00C8787B">
        <w:t>ExTLs</w:t>
      </w:r>
      <w:proofErr w:type="spellEnd"/>
      <w:r w:rsidRPr="00C8787B">
        <w:t xml:space="preserve"> and ATFs prior to their acceptance in the IECEx Certified Equipment Scheme and re-assessment and scope extensions of existing accepted </w:t>
      </w:r>
      <w:proofErr w:type="spellStart"/>
      <w:r w:rsidRPr="00C8787B">
        <w:t>ExCBs</w:t>
      </w:r>
      <w:proofErr w:type="spellEnd"/>
      <w:r w:rsidRPr="00C8787B">
        <w:t xml:space="preserve">, </w:t>
      </w:r>
      <w:proofErr w:type="spellStart"/>
      <w:r w:rsidRPr="00C8787B">
        <w:t>ExTLs</w:t>
      </w:r>
      <w:proofErr w:type="spellEnd"/>
      <w:r w:rsidRPr="00C8787B">
        <w:t xml:space="preserve"> and ATFs.</w:t>
      </w:r>
    </w:p>
    <w:p w14:paraId="40EC51A6" w14:textId="707C879C" w:rsidR="005C51DC" w:rsidRPr="00C8787B" w:rsidRDefault="002E4C3F" w:rsidP="005C51DC">
      <w:pPr>
        <w:pStyle w:val="Heading2"/>
        <w:numPr>
          <w:ilvl w:val="1"/>
          <w:numId w:val="0"/>
        </w:numPr>
        <w:tabs>
          <w:tab w:val="num" w:pos="624"/>
        </w:tabs>
        <w:snapToGrid/>
        <w:ind w:left="624" w:hanging="624"/>
      </w:pPr>
      <w:bookmarkStart w:id="322" w:name="_Toc49344727"/>
      <w:bookmarkStart w:id="323" w:name="_Toc50236278"/>
      <w:bookmarkStart w:id="324" w:name="_Toc49339668"/>
      <w:bookmarkStart w:id="325" w:name="_Toc169092185"/>
      <w:r>
        <w:t>1.2</w:t>
      </w:r>
      <w:r>
        <w:tab/>
      </w:r>
      <w:r w:rsidR="005C51DC" w:rsidRPr="00C8787B">
        <w:t>IECEx applications</w:t>
      </w:r>
      <w:bookmarkEnd w:id="322"/>
      <w:bookmarkEnd w:id="323"/>
      <w:bookmarkEnd w:id="324"/>
      <w:bookmarkEnd w:id="325"/>
    </w:p>
    <w:p w14:paraId="4505135D" w14:textId="77777777" w:rsidR="005C51DC" w:rsidRPr="00C8787B" w:rsidRDefault="005C51DC" w:rsidP="00137C4D">
      <w:pPr>
        <w:pStyle w:val="PARAGRAPH"/>
      </w:pPr>
      <w:r w:rsidRPr="00C8787B">
        <w:t xml:space="preserve">Applications from applicants shall be made using the latest version of following forms, which are available from the IECEx website, </w:t>
      </w:r>
      <w:hyperlink r:id="rId29" w:history="1">
        <w:r w:rsidRPr="00C8787B">
          <w:rPr>
            <w:rStyle w:val="Hyperlink"/>
          </w:rPr>
          <w:t>www.iecex.com</w:t>
        </w:r>
      </w:hyperlink>
      <w:r w:rsidRPr="00C8787B">
        <w:t>:</w:t>
      </w:r>
    </w:p>
    <w:p w14:paraId="6EC4AA41" w14:textId="77777777" w:rsidR="005C51DC" w:rsidRPr="00C8787B" w:rsidRDefault="005C51DC" w:rsidP="005C51DC">
      <w:pPr>
        <w:pStyle w:val="ListBullet"/>
        <w:numPr>
          <w:ilvl w:val="0"/>
          <w:numId w:val="17"/>
        </w:numPr>
        <w:tabs>
          <w:tab w:val="clear" w:pos="720"/>
          <w:tab w:val="left" w:pos="340"/>
        </w:tabs>
        <w:ind w:left="340" w:hanging="340"/>
      </w:pPr>
      <w:proofErr w:type="spellStart"/>
      <w:r w:rsidRPr="00C8787B">
        <w:t>ExCB</w:t>
      </w:r>
      <w:proofErr w:type="spellEnd"/>
      <w:r w:rsidRPr="00C8787B">
        <w:t xml:space="preserve"> – </w:t>
      </w:r>
      <w:del w:id="326" w:author="Jim Munro" w:date="2023-05-02T23:22:00Z">
        <w:r w:rsidRPr="00C8787B" w:rsidDel="00D33FF6">
          <w:delText>ExMC/0047L/Q</w:delText>
        </w:r>
      </w:del>
      <w:ins w:id="327" w:author="Jim Munro" w:date="2023-05-02T23:22:00Z">
        <w:r>
          <w:t>F-008</w:t>
        </w:r>
      </w:ins>
    </w:p>
    <w:p w14:paraId="09C466CB" w14:textId="77777777" w:rsidR="005C51DC" w:rsidRPr="00C8787B" w:rsidRDefault="005C51DC" w:rsidP="005C51DC">
      <w:pPr>
        <w:pStyle w:val="ListBullet"/>
        <w:numPr>
          <w:ilvl w:val="0"/>
          <w:numId w:val="17"/>
        </w:numPr>
        <w:tabs>
          <w:tab w:val="clear" w:pos="720"/>
          <w:tab w:val="left" w:pos="340"/>
        </w:tabs>
        <w:ind w:left="340" w:hanging="340"/>
      </w:pPr>
      <w:proofErr w:type="spellStart"/>
      <w:r w:rsidRPr="00C8787B">
        <w:t>ExTL</w:t>
      </w:r>
      <w:proofErr w:type="spellEnd"/>
      <w:r w:rsidRPr="00C8787B">
        <w:t xml:space="preserve"> – </w:t>
      </w:r>
      <w:del w:id="328" w:author="Jim Munro" w:date="2023-05-02T23:22:00Z">
        <w:r w:rsidRPr="00C8787B" w:rsidDel="00920B9C">
          <w:delText>ExMC/0048L/Q</w:delText>
        </w:r>
      </w:del>
      <w:ins w:id="329" w:author="Jim Munro" w:date="2023-05-02T23:22:00Z">
        <w:r>
          <w:t>F-009</w:t>
        </w:r>
      </w:ins>
      <w:r w:rsidRPr="00C8787B">
        <w:t>, and/or</w:t>
      </w:r>
    </w:p>
    <w:p w14:paraId="4EA831DE"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ATF – </w:t>
      </w:r>
      <w:del w:id="330" w:author="Jim Munro" w:date="2023-05-02T23:22:00Z">
        <w:r w:rsidRPr="00C8787B" w:rsidDel="00920B9C">
          <w:delText>ExMC/1391A/Q</w:delText>
        </w:r>
      </w:del>
      <w:ins w:id="331" w:author="Jim Munro" w:date="2023-05-02T23:22:00Z">
        <w:r>
          <w:t>F-010</w:t>
        </w:r>
      </w:ins>
    </w:p>
    <w:p w14:paraId="258DED5D" w14:textId="77777777" w:rsidR="005C51DC" w:rsidRPr="00C8787B" w:rsidRDefault="005C51DC" w:rsidP="00137C4D">
      <w:pPr>
        <w:pStyle w:val="PARAGRAPH"/>
      </w:pPr>
      <w:r w:rsidRPr="00C8787B">
        <w:t xml:space="preserve">The term "applicant body" used throughout this document shall mean the applicant </w:t>
      </w:r>
      <w:proofErr w:type="spellStart"/>
      <w:r w:rsidRPr="00C8787B">
        <w:t>ExCB</w:t>
      </w:r>
      <w:proofErr w:type="spellEnd"/>
      <w:r w:rsidRPr="00C8787B">
        <w:t xml:space="preserve">, applicant </w:t>
      </w:r>
      <w:proofErr w:type="spellStart"/>
      <w:r w:rsidRPr="00C8787B">
        <w:t>ExTL</w:t>
      </w:r>
      <w:proofErr w:type="spellEnd"/>
      <w:r w:rsidRPr="00C8787B">
        <w:t xml:space="preserve"> and/or applicant ATF, either together or individually.</w:t>
      </w:r>
    </w:p>
    <w:p w14:paraId="50D7C8D9" w14:textId="77777777" w:rsidR="005C51DC" w:rsidRPr="00C8787B" w:rsidRDefault="005C51DC" w:rsidP="00137C4D">
      <w:pPr>
        <w:pStyle w:val="PARAGRAPH"/>
      </w:pPr>
      <w:r w:rsidRPr="00C8787B">
        <w:t>This section is also applicable for re-assessments with the following variations:</w:t>
      </w:r>
    </w:p>
    <w:p w14:paraId="0141124A" w14:textId="77777777" w:rsidR="005C51DC" w:rsidRPr="00C8787B" w:rsidRDefault="005C51DC" w:rsidP="005C51DC">
      <w:pPr>
        <w:pStyle w:val="ListBullet"/>
        <w:numPr>
          <w:ilvl w:val="0"/>
          <w:numId w:val="17"/>
        </w:numPr>
        <w:tabs>
          <w:tab w:val="clear" w:pos="720"/>
          <w:tab w:val="left" w:pos="340"/>
        </w:tabs>
        <w:ind w:left="340" w:hanging="340"/>
      </w:pPr>
      <w:r w:rsidRPr="00C8787B">
        <w:t>Steps 1 to 5 and 16 to 18 are not applicable.</w:t>
      </w:r>
    </w:p>
    <w:p w14:paraId="3867521D"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Where the term "applicant </w:t>
      </w:r>
      <w:proofErr w:type="spellStart"/>
      <w:r w:rsidRPr="00C8787B">
        <w:t>ExCB</w:t>
      </w:r>
      <w:proofErr w:type="spellEnd"/>
      <w:r w:rsidRPr="00C8787B">
        <w:t xml:space="preserve">, </w:t>
      </w:r>
      <w:proofErr w:type="spellStart"/>
      <w:r w:rsidRPr="00C8787B">
        <w:t>ExTL</w:t>
      </w:r>
      <w:proofErr w:type="spellEnd"/>
      <w:r w:rsidRPr="00C8787B">
        <w:t xml:space="preserve"> or ATF" is used this should be replaced with "accepted </w:t>
      </w:r>
      <w:proofErr w:type="spellStart"/>
      <w:r w:rsidRPr="00C8787B">
        <w:t>ExCB</w:t>
      </w:r>
      <w:proofErr w:type="spellEnd"/>
      <w:r w:rsidRPr="00C8787B">
        <w:t xml:space="preserve">, </w:t>
      </w:r>
      <w:proofErr w:type="spellStart"/>
      <w:r w:rsidRPr="00C8787B">
        <w:t>ExTL</w:t>
      </w:r>
      <w:proofErr w:type="spellEnd"/>
      <w:r w:rsidRPr="00C8787B">
        <w:t xml:space="preserve"> or ATF".</w:t>
      </w:r>
    </w:p>
    <w:p w14:paraId="6EC5E2F9"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Where an </w:t>
      </w:r>
      <w:proofErr w:type="spellStart"/>
      <w:r w:rsidRPr="00C8787B">
        <w:t>ExCB</w:t>
      </w:r>
      <w:proofErr w:type="spellEnd"/>
      <w:r w:rsidRPr="00C8787B">
        <w:t xml:space="preserve"> is also an IECEx Mark License issuing </w:t>
      </w:r>
      <w:proofErr w:type="spellStart"/>
      <w:r w:rsidRPr="00C8787B">
        <w:t>ExCB</w:t>
      </w:r>
      <w:proofErr w:type="spellEnd"/>
      <w:r w:rsidRPr="00C8787B">
        <w:t xml:space="preserve">, compliance with IECEx 04, IECEx OD 422 and OD </w:t>
      </w:r>
      <w:ins w:id="332" w:author="Jim Munro" w:date="2023-05-02T23:24:00Z">
        <w:r>
          <w:t>4</w:t>
        </w:r>
      </w:ins>
      <w:del w:id="333" w:author="Jim Munro" w:date="2023-05-02T23:24:00Z">
        <w:r w:rsidRPr="00C8787B" w:rsidDel="000A6954">
          <w:delText>0</w:delText>
        </w:r>
      </w:del>
      <w:r w:rsidRPr="00C8787B">
        <w:t>23 shall be included.</w:t>
      </w:r>
    </w:p>
    <w:p w14:paraId="38A157DA" w14:textId="77777777" w:rsidR="005C51DC" w:rsidRPr="00C8787B" w:rsidRDefault="005C51DC" w:rsidP="00137C4D">
      <w:pPr>
        <w:pStyle w:val="PARAGRAPH"/>
      </w:pPr>
      <w:r w:rsidRPr="00C8787B">
        <w:t xml:space="preserve">This section is also applicable for scope extensions (applied for using </w:t>
      </w:r>
      <w:del w:id="334" w:author="Jim Munro" w:date="2023-05-02T23:23:00Z">
        <w:r w:rsidRPr="00C8787B" w:rsidDel="00C94379">
          <w:delText>ExMC/251/Q</w:delText>
        </w:r>
      </w:del>
      <w:ins w:id="335" w:author="Jim Munro" w:date="2023-05-02T23:23:00Z">
        <w:r>
          <w:t>F-011</w:t>
        </w:r>
      </w:ins>
      <w:del w:id="336" w:author="Jim Munro" w:date="2023-05-02T23:24:00Z">
        <w:r w:rsidRPr="00C8787B" w:rsidDel="00D43ADD">
          <w:delText>, latest version</w:delText>
        </w:r>
      </w:del>
      <w:r w:rsidRPr="00C8787B">
        <w:t>) where the IECEx Secretariat identifies the need for a site visit with the following variations:</w:t>
      </w:r>
    </w:p>
    <w:p w14:paraId="20B42788" w14:textId="77777777" w:rsidR="005C51DC" w:rsidRPr="00C8787B" w:rsidRDefault="005C51DC" w:rsidP="005C51DC">
      <w:pPr>
        <w:pStyle w:val="ListBullet"/>
        <w:numPr>
          <w:ilvl w:val="0"/>
          <w:numId w:val="17"/>
        </w:numPr>
        <w:tabs>
          <w:tab w:val="clear" w:pos="720"/>
          <w:tab w:val="left" w:pos="340"/>
        </w:tabs>
        <w:spacing w:after="200"/>
        <w:ind w:left="340" w:hanging="340"/>
      </w:pPr>
      <w:r w:rsidRPr="00C8787B">
        <w:t>Step 3 is not applicable.</w:t>
      </w:r>
    </w:p>
    <w:p w14:paraId="3A5D3E02" w14:textId="2BAF6822" w:rsidR="005C51DC" w:rsidRPr="00C8787B" w:rsidRDefault="002E4C3F" w:rsidP="005C51DC">
      <w:pPr>
        <w:pStyle w:val="Heading2"/>
        <w:numPr>
          <w:ilvl w:val="1"/>
          <w:numId w:val="0"/>
        </w:numPr>
        <w:tabs>
          <w:tab w:val="num" w:pos="624"/>
        </w:tabs>
        <w:snapToGrid/>
        <w:ind w:left="624" w:hanging="624"/>
      </w:pPr>
      <w:bookmarkStart w:id="337" w:name="_Toc50236279"/>
      <w:bookmarkStart w:id="338" w:name="_Toc39494937"/>
      <w:bookmarkStart w:id="339" w:name="_Toc39495621"/>
      <w:bookmarkStart w:id="340" w:name="_Toc39495712"/>
      <w:bookmarkStart w:id="341" w:name="_Toc39496539"/>
      <w:bookmarkStart w:id="342" w:name="_Toc49339669"/>
      <w:bookmarkStart w:id="343" w:name="_Toc49344728"/>
      <w:bookmarkStart w:id="344" w:name="_Toc50236280"/>
      <w:bookmarkStart w:id="345" w:name="_Toc169092186"/>
      <w:bookmarkEnd w:id="337"/>
      <w:r>
        <w:t>1.3</w:t>
      </w:r>
      <w:r>
        <w:tab/>
      </w:r>
      <w:r w:rsidR="005C51DC" w:rsidRPr="00C8787B">
        <w:t>IECEx assessment procedure</w:t>
      </w:r>
      <w:bookmarkEnd w:id="338"/>
      <w:bookmarkEnd w:id="339"/>
      <w:bookmarkEnd w:id="340"/>
      <w:bookmarkEnd w:id="341"/>
      <w:bookmarkEnd w:id="342"/>
      <w:bookmarkEnd w:id="343"/>
      <w:bookmarkEnd w:id="344"/>
      <w:bookmarkEnd w:id="345"/>
    </w:p>
    <w:p w14:paraId="2620B602" w14:textId="77777777" w:rsidR="005C51DC" w:rsidRPr="00C8787B" w:rsidRDefault="005C51DC" w:rsidP="00112859">
      <w:pPr>
        <w:pStyle w:val="PARAGRAPH"/>
      </w:pPr>
      <w:r w:rsidRPr="00C8787B">
        <w:t>The IECEx assessment flow chart should be read in conjunction with the table below.</w:t>
      </w:r>
    </w:p>
    <w:tbl>
      <w:tblPr>
        <w:tblW w:w="9072" w:type="dxa"/>
        <w:jc w:val="center"/>
        <w:tblLayout w:type="fixed"/>
        <w:tblCellMar>
          <w:left w:w="120" w:type="dxa"/>
          <w:right w:w="120" w:type="dxa"/>
        </w:tblCellMar>
        <w:tblLook w:val="0000" w:firstRow="0" w:lastRow="0" w:firstColumn="0" w:lastColumn="0" w:noHBand="0" w:noVBand="0"/>
      </w:tblPr>
      <w:tblGrid>
        <w:gridCol w:w="680"/>
        <w:gridCol w:w="3629"/>
        <w:gridCol w:w="1134"/>
        <w:gridCol w:w="3629"/>
      </w:tblGrid>
      <w:tr w:rsidR="005C51DC" w:rsidRPr="00C8787B" w14:paraId="66392174" w14:textId="77777777" w:rsidTr="001E510A">
        <w:trPr>
          <w:trHeight w:val="525"/>
          <w:tblHeader/>
          <w:jc w:val="center"/>
        </w:trPr>
        <w:tc>
          <w:tcPr>
            <w:tcW w:w="680"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4FF3380D" w14:textId="77777777" w:rsidR="005C51DC" w:rsidRPr="00C8787B" w:rsidRDefault="005C51DC" w:rsidP="007E56E9">
            <w:pPr>
              <w:pStyle w:val="TABLE-col-heading"/>
              <w:ind w:left="22" w:hanging="22"/>
              <w:rPr>
                <w:sz w:val="18"/>
                <w:szCs w:val="20"/>
              </w:rPr>
            </w:pPr>
            <w:r w:rsidRPr="00C8787B">
              <w:rPr>
                <w:sz w:val="18"/>
                <w:szCs w:val="20"/>
              </w:rPr>
              <w:t>Step</w:t>
            </w:r>
          </w:p>
        </w:tc>
        <w:tc>
          <w:tcPr>
            <w:tcW w:w="3629"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40BA35F2" w14:textId="77777777" w:rsidR="005C51DC" w:rsidRPr="00C8787B" w:rsidRDefault="005C51DC" w:rsidP="007E56E9">
            <w:pPr>
              <w:pStyle w:val="TABLE-col-heading"/>
              <w:ind w:right="566"/>
              <w:rPr>
                <w:sz w:val="20"/>
                <w:szCs w:val="20"/>
              </w:rPr>
            </w:pPr>
            <w:r w:rsidRPr="00C8787B">
              <w:rPr>
                <w:sz w:val="20"/>
                <w:szCs w:val="20"/>
              </w:rPr>
              <w:t>Activity</w:t>
            </w:r>
          </w:p>
        </w:tc>
        <w:tc>
          <w:tcPr>
            <w:tcW w:w="1134"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42B45BFB" w14:textId="77777777" w:rsidR="005C51DC" w:rsidRPr="00C8787B" w:rsidRDefault="005C51DC" w:rsidP="003D472F">
            <w:pPr>
              <w:pStyle w:val="TABLE-col-heading"/>
              <w:tabs>
                <w:tab w:val="left" w:pos="948"/>
              </w:tabs>
              <w:ind w:right="64"/>
              <w:rPr>
                <w:sz w:val="20"/>
                <w:szCs w:val="20"/>
              </w:rPr>
            </w:pPr>
            <w:r w:rsidRPr="00C8787B">
              <w:rPr>
                <w:sz w:val="20"/>
                <w:szCs w:val="20"/>
              </w:rPr>
              <w:t>By whom</w:t>
            </w:r>
          </w:p>
        </w:tc>
        <w:tc>
          <w:tcPr>
            <w:tcW w:w="3629"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1C398893" w14:textId="77777777" w:rsidR="005C51DC" w:rsidRPr="00C8787B" w:rsidRDefault="005C51DC" w:rsidP="007E56E9">
            <w:pPr>
              <w:pStyle w:val="TABLE-col-heading"/>
              <w:ind w:right="566"/>
              <w:rPr>
                <w:sz w:val="20"/>
                <w:szCs w:val="20"/>
              </w:rPr>
            </w:pPr>
            <w:r w:rsidRPr="00C8787B">
              <w:rPr>
                <w:sz w:val="20"/>
                <w:szCs w:val="20"/>
              </w:rPr>
              <w:t>Desired outcome</w:t>
            </w:r>
          </w:p>
        </w:tc>
      </w:tr>
      <w:tr w:rsidR="005C51DC" w:rsidRPr="00C8787B" w14:paraId="0553BE25" w14:textId="77777777" w:rsidTr="001E510A">
        <w:trPr>
          <w:trHeight w:val="323"/>
          <w:jc w:val="center"/>
        </w:trPr>
        <w:tc>
          <w:tcPr>
            <w:tcW w:w="680" w:type="dxa"/>
            <w:tcBorders>
              <w:left w:val="single" w:sz="6" w:space="0" w:color="000000"/>
              <w:bottom w:val="single" w:sz="6" w:space="0" w:color="000000"/>
              <w:right w:val="single" w:sz="6" w:space="0" w:color="000000"/>
            </w:tcBorders>
            <w:shd w:val="clear" w:color="auto" w:fill="D9D9D9" w:themeFill="background1" w:themeFillShade="D9"/>
            <w:tcMar>
              <w:left w:w="57" w:type="dxa"/>
              <w:right w:w="57" w:type="dxa"/>
            </w:tcMar>
          </w:tcPr>
          <w:p w14:paraId="38C545DE" w14:textId="77777777" w:rsidR="005C51DC" w:rsidRPr="00C8787B" w:rsidRDefault="005C51DC" w:rsidP="00675DF0">
            <w:pPr>
              <w:widowControl w:val="0"/>
              <w:spacing w:line="120" w:lineRule="exact"/>
              <w:ind w:right="566"/>
              <w:rPr>
                <w:sz w:val="24"/>
              </w:rPr>
            </w:pPr>
          </w:p>
        </w:tc>
        <w:tc>
          <w:tcPr>
            <w:tcW w:w="3629" w:type="dxa"/>
            <w:gridSpan w:val="3"/>
            <w:tcBorders>
              <w:left w:val="single" w:sz="6" w:space="0" w:color="000000"/>
              <w:bottom w:val="single" w:sz="6" w:space="0" w:color="000000"/>
              <w:right w:val="single" w:sz="6" w:space="0" w:color="000000"/>
            </w:tcBorders>
            <w:shd w:val="clear" w:color="auto" w:fill="D9D9D9" w:themeFill="background1" w:themeFillShade="D9"/>
            <w:tcMar>
              <w:left w:w="57" w:type="dxa"/>
              <w:right w:w="57" w:type="dxa"/>
            </w:tcMar>
            <w:vAlign w:val="center"/>
          </w:tcPr>
          <w:p w14:paraId="0316309E" w14:textId="77777777" w:rsidR="005C51DC" w:rsidRPr="00C8787B" w:rsidRDefault="005C51DC" w:rsidP="003D472F">
            <w:pPr>
              <w:pStyle w:val="TABLE-col-heading"/>
              <w:tabs>
                <w:tab w:val="left" w:pos="948"/>
              </w:tabs>
              <w:ind w:right="64"/>
              <w:rPr>
                <w:sz w:val="20"/>
                <w:szCs w:val="20"/>
              </w:rPr>
            </w:pPr>
            <w:r w:rsidRPr="00C8787B">
              <w:rPr>
                <w:sz w:val="20"/>
                <w:szCs w:val="20"/>
              </w:rPr>
              <w:t>Formal application submitted to IECEx Secretariat</w:t>
            </w:r>
          </w:p>
        </w:tc>
      </w:tr>
      <w:tr w:rsidR="005C51DC" w:rsidRPr="00C8787B" w14:paraId="32855F3D" w14:textId="77777777" w:rsidTr="001E510A">
        <w:trPr>
          <w:jc w:val="center"/>
        </w:trPr>
        <w:tc>
          <w:tcPr>
            <w:tcW w:w="680" w:type="dxa"/>
            <w:tcBorders>
              <w:top w:val="single" w:sz="6" w:space="0" w:color="000000"/>
              <w:left w:val="single" w:sz="6" w:space="0" w:color="000000"/>
              <w:bottom w:val="single" w:sz="6" w:space="0" w:color="000000"/>
              <w:right w:val="single" w:sz="6" w:space="0" w:color="000000"/>
            </w:tcBorders>
            <w:tcMar>
              <w:left w:w="57" w:type="dxa"/>
              <w:right w:w="57" w:type="dxa"/>
            </w:tcMar>
          </w:tcPr>
          <w:p w14:paraId="78B25361" w14:textId="77777777" w:rsidR="005C51DC" w:rsidRPr="00C8787B" w:rsidRDefault="005C51DC" w:rsidP="00675DF0">
            <w:pPr>
              <w:pStyle w:val="TABLE-cell"/>
              <w:ind w:right="566"/>
            </w:pPr>
            <w:r w:rsidRPr="00C8787B">
              <w:t>1</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6C359B13" w14:textId="77777777" w:rsidR="005C51DC" w:rsidRPr="00C8787B" w:rsidRDefault="005C51DC" w:rsidP="001F5DC2">
            <w:pPr>
              <w:pStyle w:val="TABLE-cell"/>
              <w:ind w:right="276"/>
            </w:pPr>
            <w:r w:rsidRPr="00C8787B">
              <w:t>Application received by IECEx Secretariat, in accordance with IECEx 02.</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tcPr>
          <w:p w14:paraId="5F8B19B8"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76667E62" w14:textId="77777777" w:rsidR="005C51DC" w:rsidRPr="00C8787B" w:rsidRDefault="005C51DC" w:rsidP="001F5DC2">
            <w:pPr>
              <w:pStyle w:val="TABLE-cell"/>
              <w:ind w:right="100"/>
            </w:pPr>
            <w:r w:rsidRPr="00C8787B">
              <w:t xml:space="preserve">An application from a new applicant </w:t>
            </w:r>
            <w:proofErr w:type="spellStart"/>
            <w:r w:rsidRPr="00C8787B">
              <w:t>ExCB</w:t>
            </w:r>
            <w:proofErr w:type="spellEnd"/>
            <w:r w:rsidRPr="00C8787B">
              <w:t xml:space="preserve"> or </w:t>
            </w:r>
            <w:proofErr w:type="spellStart"/>
            <w:r w:rsidRPr="00C8787B">
              <w:t>ExTL</w:t>
            </w:r>
            <w:proofErr w:type="spellEnd"/>
            <w:r w:rsidRPr="00C8787B">
              <w:t xml:space="preserve"> shall only be processed by the IECEx Secretariat when it has been endorsed by the IECEx Member Body. The Member Body shall provide written confirmation of their endorsement.</w:t>
            </w:r>
          </w:p>
          <w:p w14:paraId="550B6DEF" w14:textId="77777777" w:rsidR="005C51DC" w:rsidRPr="00C8787B" w:rsidRDefault="005C51DC" w:rsidP="00675DF0">
            <w:pPr>
              <w:pStyle w:val="TABLE-cell"/>
              <w:ind w:right="566"/>
            </w:pPr>
            <w:r w:rsidRPr="00C8787B">
              <w:t xml:space="preserve">An application for a new applicant ATF shall come from the supervising </w:t>
            </w:r>
            <w:proofErr w:type="spellStart"/>
            <w:r w:rsidRPr="00C8787B">
              <w:t>ExTL</w:t>
            </w:r>
            <w:proofErr w:type="spellEnd"/>
            <w:r w:rsidRPr="00C8787B">
              <w:t>.</w:t>
            </w:r>
          </w:p>
        </w:tc>
      </w:tr>
      <w:tr w:rsidR="005C51DC" w:rsidRPr="00C8787B" w14:paraId="6EF6FCAF" w14:textId="77777777" w:rsidTr="001E510A">
        <w:trPr>
          <w:jc w:val="center"/>
        </w:trPr>
        <w:tc>
          <w:tcPr>
            <w:tcW w:w="680" w:type="dxa"/>
            <w:tcBorders>
              <w:top w:val="single" w:sz="6" w:space="0" w:color="000000"/>
              <w:left w:val="single" w:sz="6" w:space="0" w:color="000000"/>
              <w:right w:val="single" w:sz="6" w:space="0" w:color="000000"/>
            </w:tcBorders>
            <w:tcMar>
              <w:left w:w="57" w:type="dxa"/>
              <w:right w:w="57" w:type="dxa"/>
            </w:tcMar>
          </w:tcPr>
          <w:p w14:paraId="41A372D7" w14:textId="77777777" w:rsidR="005C51DC" w:rsidRPr="00C8787B" w:rsidRDefault="005C51DC" w:rsidP="00675DF0">
            <w:pPr>
              <w:pStyle w:val="TABLE-cell"/>
              <w:ind w:right="566"/>
            </w:pPr>
            <w:r w:rsidRPr="00C8787B">
              <w:t>2</w:t>
            </w:r>
          </w:p>
        </w:tc>
        <w:tc>
          <w:tcPr>
            <w:tcW w:w="3629" w:type="dxa"/>
            <w:tcBorders>
              <w:top w:val="single" w:sz="6" w:space="0" w:color="000000"/>
              <w:left w:val="single" w:sz="6" w:space="0" w:color="000000"/>
              <w:bottom w:val="single" w:sz="4" w:space="0" w:color="auto"/>
              <w:right w:val="single" w:sz="6" w:space="0" w:color="000000"/>
            </w:tcBorders>
            <w:tcMar>
              <w:left w:w="57" w:type="dxa"/>
              <w:right w:w="57" w:type="dxa"/>
            </w:tcMar>
          </w:tcPr>
          <w:p w14:paraId="3679671E" w14:textId="77777777" w:rsidR="005C51DC" w:rsidRPr="00C8787B" w:rsidRDefault="005C51DC" w:rsidP="001F5DC2">
            <w:pPr>
              <w:pStyle w:val="TABLE-cell"/>
            </w:pPr>
            <w:r w:rsidRPr="00C8787B">
              <w:t xml:space="preserve">Review of application documentation for completeness and determination of the </w:t>
            </w:r>
            <w:r w:rsidRPr="00C8787B">
              <w:lastRenderedPageBreak/>
              <w:t>applicant’s readiness for the formal IECEx assessment.</w:t>
            </w:r>
          </w:p>
          <w:p w14:paraId="6A75A889" w14:textId="77777777" w:rsidR="005C51DC" w:rsidRPr="00C8787B" w:rsidRDefault="005C51DC" w:rsidP="001F5DC2">
            <w:pPr>
              <w:pStyle w:val="TABLE-cell"/>
            </w:pPr>
            <w:r w:rsidRPr="00C8787B">
              <w:t>The review forms used by the Secretariat are attached in Annex A.</w:t>
            </w:r>
          </w:p>
        </w:tc>
        <w:tc>
          <w:tcPr>
            <w:tcW w:w="1134" w:type="dxa"/>
            <w:tcBorders>
              <w:top w:val="single" w:sz="6" w:space="0" w:color="000000"/>
              <w:left w:val="single" w:sz="6" w:space="0" w:color="000000"/>
              <w:right w:val="single" w:sz="6" w:space="0" w:color="000000"/>
            </w:tcBorders>
            <w:tcMar>
              <w:left w:w="57" w:type="dxa"/>
              <w:right w:w="57" w:type="dxa"/>
            </w:tcMar>
          </w:tcPr>
          <w:p w14:paraId="3ECF8A47" w14:textId="77777777" w:rsidR="005C51DC" w:rsidRPr="00C8787B" w:rsidRDefault="005C51DC" w:rsidP="003D472F">
            <w:pPr>
              <w:pStyle w:val="TABLE-cell"/>
              <w:tabs>
                <w:tab w:val="left" w:pos="0"/>
                <w:tab w:val="left" w:pos="948"/>
              </w:tabs>
              <w:ind w:right="64"/>
            </w:pPr>
            <w:r w:rsidRPr="00C8787B">
              <w:lastRenderedPageBreak/>
              <w:t>IECEx Secretariat</w:t>
            </w:r>
          </w:p>
        </w:tc>
        <w:tc>
          <w:tcPr>
            <w:tcW w:w="3629" w:type="dxa"/>
            <w:tcBorders>
              <w:top w:val="single" w:sz="6" w:space="0" w:color="000000"/>
              <w:left w:val="single" w:sz="6" w:space="0" w:color="000000"/>
              <w:right w:val="single" w:sz="6" w:space="0" w:color="000000"/>
            </w:tcBorders>
            <w:tcMar>
              <w:left w:w="57" w:type="dxa"/>
              <w:right w:w="57" w:type="dxa"/>
            </w:tcMar>
          </w:tcPr>
          <w:p w14:paraId="3AF89EF5" w14:textId="77777777" w:rsidR="005C51DC" w:rsidRPr="00C8787B" w:rsidRDefault="005C51DC" w:rsidP="001F5DC2">
            <w:pPr>
              <w:pStyle w:val="TABLE-cell"/>
            </w:pPr>
            <w:r w:rsidRPr="00C8787B">
              <w:t xml:space="preserve">IECEx Secretariat reviews the application, and for new applications, issues an Application Review Report to the applicant. </w:t>
            </w:r>
            <w:r w:rsidRPr="00C8787B">
              <w:lastRenderedPageBreak/>
              <w:t xml:space="preserve">This may require further information from the applicant </w:t>
            </w:r>
            <w:proofErr w:type="spellStart"/>
            <w:r w:rsidRPr="00C8787B">
              <w:t>ExCB</w:t>
            </w:r>
            <w:proofErr w:type="spellEnd"/>
            <w:r w:rsidRPr="00C8787B">
              <w:t xml:space="preserve">, </w:t>
            </w:r>
            <w:proofErr w:type="spellStart"/>
            <w:r w:rsidRPr="00C8787B">
              <w:t>ExTL</w:t>
            </w:r>
            <w:proofErr w:type="spellEnd"/>
            <w:r w:rsidRPr="00C8787B">
              <w:t xml:space="preserve"> or ATF. Close attention is paid to gauging the applicant’s experience and capability in conducting testing and certification according to Ex Standards.</w:t>
            </w:r>
          </w:p>
        </w:tc>
      </w:tr>
      <w:tr w:rsidR="005C51DC" w:rsidRPr="00C8787B" w14:paraId="233D7DAE" w14:textId="77777777" w:rsidTr="001E510A">
        <w:trPr>
          <w:jc w:val="center"/>
        </w:trPr>
        <w:tc>
          <w:tcPr>
            <w:tcW w:w="680" w:type="dxa"/>
            <w:tcBorders>
              <w:top w:val="single" w:sz="4" w:space="0" w:color="auto"/>
              <w:left w:val="single" w:sz="6" w:space="0" w:color="000000"/>
              <w:bottom w:val="double" w:sz="4" w:space="0" w:color="auto"/>
              <w:right w:val="single" w:sz="6" w:space="0" w:color="000000"/>
            </w:tcBorders>
            <w:tcMar>
              <w:left w:w="57" w:type="dxa"/>
              <w:right w:w="57" w:type="dxa"/>
            </w:tcMar>
          </w:tcPr>
          <w:p w14:paraId="1448C40E" w14:textId="77777777" w:rsidR="005C51DC" w:rsidRPr="00C8787B" w:rsidRDefault="005C51DC" w:rsidP="00675DF0">
            <w:pPr>
              <w:pStyle w:val="TABLE-cell"/>
              <w:ind w:right="566"/>
            </w:pPr>
            <w:r w:rsidRPr="00C8787B">
              <w:lastRenderedPageBreak/>
              <w:t>3</w:t>
            </w:r>
          </w:p>
        </w:tc>
        <w:tc>
          <w:tcPr>
            <w:tcW w:w="3629" w:type="dxa"/>
            <w:tcBorders>
              <w:top w:val="single" w:sz="4" w:space="0" w:color="auto"/>
              <w:left w:val="single" w:sz="6" w:space="0" w:color="000000"/>
              <w:bottom w:val="double" w:sz="4" w:space="0" w:color="auto"/>
              <w:right w:val="single" w:sz="6" w:space="0" w:color="000000"/>
            </w:tcBorders>
            <w:tcMar>
              <w:left w:w="57" w:type="dxa"/>
              <w:right w:w="57" w:type="dxa"/>
            </w:tcMar>
          </w:tcPr>
          <w:p w14:paraId="469617F0" w14:textId="77777777" w:rsidR="005C51DC" w:rsidRPr="00C8787B" w:rsidRDefault="005C51DC" w:rsidP="001F5DC2">
            <w:pPr>
              <w:pStyle w:val="TABLE-cell"/>
            </w:pPr>
            <w:r w:rsidRPr="00C8787B">
              <w:t>Invoice prepared for the application fee.</w:t>
            </w:r>
          </w:p>
        </w:tc>
        <w:tc>
          <w:tcPr>
            <w:tcW w:w="1134" w:type="dxa"/>
            <w:tcBorders>
              <w:top w:val="single" w:sz="4" w:space="0" w:color="auto"/>
              <w:left w:val="single" w:sz="6" w:space="0" w:color="000000"/>
              <w:bottom w:val="double" w:sz="4" w:space="0" w:color="auto"/>
              <w:right w:val="single" w:sz="6" w:space="0" w:color="000000"/>
            </w:tcBorders>
            <w:tcMar>
              <w:left w:w="57" w:type="dxa"/>
              <w:right w:w="57" w:type="dxa"/>
            </w:tcMar>
          </w:tcPr>
          <w:p w14:paraId="07213DA3" w14:textId="77777777" w:rsidR="005C51DC" w:rsidRPr="00C8787B" w:rsidRDefault="005C51DC" w:rsidP="003D472F">
            <w:pPr>
              <w:pStyle w:val="TABLE-cell"/>
              <w:tabs>
                <w:tab w:val="left" w:pos="948"/>
              </w:tabs>
              <w:ind w:right="64"/>
            </w:pPr>
            <w:r w:rsidRPr="00C8787B">
              <w:t>IECEx</w:t>
            </w:r>
            <w:r w:rsidRPr="00C8787B">
              <w:br/>
              <w:t>Secretariat</w:t>
            </w:r>
          </w:p>
        </w:tc>
        <w:tc>
          <w:tcPr>
            <w:tcW w:w="3629" w:type="dxa"/>
            <w:tcBorders>
              <w:top w:val="single" w:sz="4" w:space="0" w:color="auto"/>
              <w:left w:val="single" w:sz="6" w:space="0" w:color="000000"/>
              <w:bottom w:val="double" w:sz="4" w:space="0" w:color="auto"/>
              <w:right w:val="single" w:sz="6" w:space="0" w:color="000000"/>
            </w:tcBorders>
            <w:tcMar>
              <w:left w:w="57" w:type="dxa"/>
              <w:right w:w="57" w:type="dxa"/>
            </w:tcMar>
          </w:tcPr>
          <w:p w14:paraId="21465BD3" w14:textId="77777777" w:rsidR="005C51DC" w:rsidRPr="00C8787B" w:rsidRDefault="005C51DC" w:rsidP="001F5DC2">
            <w:pPr>
              <w:pStyle w:val="TABLE-cell"/>
              <w:ind w:right="85"/>
            </w:pPr>
            <w:r w:rsidRPr="00C8787B">
              <w:t xml:space="preserve">Invoice to applicant </w:t>
            </w:r>
            <w:proofErr w:type="spellStart"/>
            <w:r w:rsidRPr="00C8787B">
              <w:t>ExCB</w:t>
            </w:r>
            <w:proofErr w:type="spellEnd"/>
            <w:r w:rsidRPr="00C8787B">
              <w:t xml:space="preserve"> and/or </w:t>
            </w:r>
            <w:proofErr w:type="spellStart"/>
            <w:r w:rsidRPr="00C8787B">
              <w:t>ExTL</w:t>
            </w:r>
            <w:proofErr w:type="spellEnd"/>
            <w:r w:rsidRPr="00C8787B">
              <w:t>.</w:t>
            </w:r>
          </w:p>
        </w:tc>
      </w:tr>
      <w:tr w:rsidR="005C51DC" w:rsidRPr="00C8787B" w14:paraId="7D08467F" w14:textId="77777777" w:rsidTr="001E510A">
        <w:trPr>
          <w:jc w:val="center"/>
        </w:trPr>
        <w:tc>
          <w:tcPr>
            <w:tcW w:w="680" w:type="dxa"/>
            <w:tcBorders>
              <w:top w:val="single" w:sz="6" w:space="0" w:color="000000"/>
              <w:left w:val="single" w:sz="6" w:space="0" w:color="000000"/>
              <w:right w:val="single" w:sz="6" w:space="0" w:color="000000"/>
            </w:tcBorders>
            <w:shd w:val="clear" w:color="auto" w:fill="D9D9D9" w:themeFill="background1" w:themeFillShade="D9"/>
            <w:tcMar>
              <w:left w:w="57" w:type="dxa"/>
              <w:right w:w="57" w:type="dxa"/>
            </w:tcMar>
          </w:tcPr>
          <w:p w14:paraId="090B2F64" w14:textId="77777777" w:rsidR="005C51DC" w:rsidRPr="00C8787B" w:rsidRDefault="005C51DC" w:rsidP="00675DF0">
            <w:pPr>
              <w:widowControl w:val="0"/>
              <w:spacing w:after="58"/>
              <w:ind w:right="566"/>
            </w:pPr>
          </w:p>
        </w:tc>
        <w:tc>
          <w:tcPr>
            <w:tcW w:w="3629" w:type="dxa"/>
            <w:gridSpan w:val="3"/>
            <w:tcBorders>
              <w:top w:val="single" w:sz="6" w:space="0" w:color="000000"/>
              <w:left w:val="single" w:sz="6" w:space="0" w:color="000000"/>
              <w:right w:val="single" w:sz="6" w:space="0" w:color="000000"/>
            </w:tcBorders>
            <w:shd w:val="clear" w:color="auto" w:fill="D9D9D9" w:themeFill="background1" w:themeFillShade="D9"/>
            <w:tcMar>
              <w:left w:w="57" w:type="dxa"/>
              <w:right w:w="57" w:type="dxa"/>
            </w:tcMar>
          </w:tcPr>
          <w:p w14:paraId="0D25C521" w14:textId="77777777" w:rsidR="005C51DC" w:rsidRPr="00C8787B" w:rsidRDefault="005C51DC" w:rsidP="003D472F">
            <w:pPr>
              <w:pStyle w:val="TABLE-col-heading"/>
              <w:tabs>
                <w:tab w:val="left" w:pos="948"/>
              </w:tabs>
              <w:ind w:right="64"/>
              <w:rPr>
                <w:sz w:val="20"/>
                <w:szCs w:val="20"/>
              </w:rPr>
            </w:pPr>
            <w:r w:rsidRPr="00C8787B">
              <w:rPr>
                <w:sz w:val="20"/>
                <w:szCs w:val="20"/>
              </w:rPr>
              <w:t>Possible pre-assessment</w:t>
            </w:r>
          </w:p>
        </w:tc>
      </w:tr>
      <w:tr w:rsidR="005C51DC" w:rsidRPr="00C8787B" w14:paraId="6BC34F50" w14:textId="77777777" w:rsidTr="001E510A">
        <w:trPr>
          <w:jc w:val="center"/>
        </w:trPr>
        <w:tc>
          <w:tcPr>
            <w:tcW w:w="680" w:type="dxa"/>
            <w:tcBorders>
              <w:top w:val="single" w:sz="6" w:space="0" w:color="000000"/>
              <w:left w:val="single" w:sz="6" w:space="0" w:color="000000"/>
              <w:right w:val="single" w:sz="6" w:space="0" w:color="000000"/>
            </w:tcBorders>
            <w:tcMar>
              <w:left w:w="57" w:type="dxa"/>
              <w:right w:w="57" w:type="dxa"/>
            </w:tcMar>
          </w:tcPr>
          <w:p w14:paraId="4185693A" w14:textId="77777777" w:rsidR="005C51DC" w:rsidRPr="00C8787B" w:rsidRDefault="005C51DC" w:rsidP="00CC3485">
            <w:pPr>
              <w:pStyle w:val="TABLE-cell"/>
              <w:tabs>
                <w:tab w:val="left" w:pos="0"/>
              </w:tabs>
            </w:pPr>
            <w:r w:rsidRPr="00C8787B">
              <w:t>4 &amp; 5</w:t>
            </w:r>
          </w:p>
        </w:tc>
        <w:tc>
          <w:tcPr>
            <w:tcW w:w="3629" w:type="dxa"/>
            <w:gridSpan w:val="3"/>
            <w:tcBorders>
              <w:top w:val="single" w:sz="6" w:space="0" w:color="000000"/>
              <w:left w:val="single" w:sz="6" w:space="0" w:color="000000"/>
              <w:right w:val="single" w:sz="6" w:space="0" w:color="000000"/>
            </w:tcBorders>
            <w:tcMar>
              <w:left w:w="57" w:type="dxa"/>
              <w:right w:w="57" w:type="dxa"/>
            </w:tcMar>
          </w:tcPr>
          <w:p w14:paraId="3622AFE9" w14:textId="77777777" w:rsidR="005C51DC" w:rsidRPr="00C8787B" w:rsidRDefault="005C51DC" w:rsidP="003D472F">
            <w:pPr>
              <w:pStyle w:val="TABLE-cell"/>
              <w:tabs>
                <w:tab w:val="left" w:pos="948"/>
              </w:tabs>
              <w:ind w:right="64"/>
            </w:pPr>
            <w:r w:rsidRPr="00C8787B">
              <w:t>See Section 4.0.</w:t>
            </w:r>
          </w:p>
        </w:tc>
      </w:tr>
      <w:tr w:rsidR="005C51DC" w:rsidRPr="00C8787B" w14:paraId="110F8ACB" w14:textId="77777777" w:rsidTr="001E510A">
        <w:trPr>
          <w:jc w:val="center"/>
        </w:trPr>
        <w:tc>
          <w:tcPr>
            <w:tcW w:w="680" w:type="dxa"/>
            <w:tcBorders>
              <w:top w:val="single" w:sz="4" w:space="0" w:color="auto"/>
              <w:left w:val="single" w:sz="6" w:space="0" w:color="000000"/>
              <w:bottom w:val="single" w:sz="4" w:space="0" w:color="auto"/>
              <w:right w:val="single" w:sz="6" w:space="0" w:color="000000"/>
            </w:tcBorders>
            <w:shd w:val="clear" w:color="auto" w:fill="D9D9D9" w:themeFill="background1" w:themeFillShade="D9"/>
            <w:tcMar>
              <w:left w:w="57" w:type="dxa"/>
              <w:right w:w="57" w:type="dxa"/>
            </w:tcMar>
          </w:tcPr>
          <w:p w14:paraId="3EC6AFD1" w14:textId="77777777" w:rsidR="005C51DC" w:rsidRPr="00C8787B" w:rsidRDefault="005C51DC" w:rsidP="00675DF0">
            <w:pPr>
              <w:widowControl w:val="0"/>
              <w:spacing w:after="58"/>
              <w:ind w:right="566"/>
            </w:pPr>
          </w:p>
        </w:tc>
        <w:tc>
          <w:tcPr>
            <w:tcW w:w="3629" w:type="dxa"/>
            <w:gridSpan w:val="3"/>
            <w:tcBorders>
              <w:top w:val="single" w:sz="4" w:space="0" w:color="auto"/>
              <w:left w:val="single" w:sz="6" w:space="0" w:color="000000"/>
              <w:bottom w:val="single" w:sz="4" w:space="0" w:color="auto"/>
              <w:right w:val="single" w:sz="6" w:space="0" w:color="000000"/>
            </w:tcBorders>
            <w:shd w:val="clear" w:color="auto" w:fill="D9D9D9" w:themeFill="background1" w:themeFillShade="D9"/>
            <w:tcMar>
              <w:left w:w="57" w:type="dxa"/>
              <w:right w:w="57" w:type="dxa"/>
            </w:tcMar>
          </w:tcPr>
          <w:p w14:paraId="6753B339" w14:textId="77777777" w:rsidR="005C51DC" w:rsidRPr="00C8787B" w:rsidRDefault="005C51DC" w:rsidP="003D472F">
            <w:pPr>
              <w:pStyle w:val="TABLE-col-heading"/>
              <w:tabs>
                <w:tab w:val="left" w:pos="948"/>
              </w:tabs>
              <w:ind w:right="64"/>
              <w:rPr>
                <w:sz w:val="20"/>
                <w:szCs w:val="20"/>
              </w:rPr>
            </w:pPr>
            <w:r w:rsidRPr="00C8787B">
              <w:rPr>
                <w:sz w:val="20"/>
                <w:szCs w:val="20"/>
              </w:rPr>
              <w:t>Formation of assessment team</w:t>
            </w:r>
          </w:p>
        </w:tc>
      </w:tr>
      <w:tr w:rsidR="005C51DC" w:rsidRPr="00C8787B" w14:paraId="3279D92B" w14:textId="77777777" w:rsidTr="001E510A">
        <w:trPr>
          <w:jc w:val="center"/>
        </w:trPr>
        <w:tc>
          <w:tcPr>
            <w:tcW w:w="680" w:type="dxa"/>
            <w:tcBorders>
              <w:top w:val="single" w:sz="4" w:space="0" w:color="auto"/>
              <w:left w:val="single" w:sz="4" w:space="0" w:color="auto"/>
              <w:bottom w:val="single" w:sz="4" w:space="0" w:color="auto"/>
              <w:right w:val="single" w:sz="4" w:space="0" w:color="auto"/>
            </w:tcBorders>
            <w:tcMar>
              <w:left w:w="57" w:type="dxa"/>
              <w:right w:w="57" w:type="dxa"/>
            </w:tcMar>
          </w:tcPr>
          <w:p w14:paraId="1C4C559B" w14:textId="77777777" w:rsidR="005C51DC" w:rsidRPr="00C8787B" w:rsidRDefault="005C51DC" w:rsidP="00675DF0">
            <w:pPr>
              <w:pStyle w:val="TABLE-cell"/>
              <w:ind w:right="566"/>
            </w:pPr>
            <w:r w:rsidRPr="00C8787B">
              <w:t>6</w:t>
            </w:r>
          </w:p>
        </w:tc>
        <w:tc>
          <w:tcPr>
            <w:tcW w:w="3629" w:type="dxa"/>
            <w:tcBorders>
              <w:top w:val="single" w:sz="4" w:space="0" w:color="auto"/>
              <w:left w:val="single" w:sz="4" w:space="0" w:color="auto"/>
              <w:bottom w:val="single" w:sz="4" w:space="0" w:color="auto"/>
              <w:right w:val="single" w:sz="6" w:space="0" w:color="000000"/>
            </w:tcBorders>
            <w:tcMar>
              <w:left w:w="57" w:type="dxa"/>
              <w:right w:w="57" w:type="dxa"/>
            </w:tcMar>
          </w:tcPr>
          <w:p w14:paraId="377CD634" w14:textId="77777777" w:rsidR="005C51DC" w:rsidRPr="00C8787B" w:rsidRDefault="005C51DC" w:rsidP="001F5DC2">
            <w:pPr>
              <w:pStyle w:val="TABLE-cell"/>
            </w:pPr>
            <w:r w:rsidRPr="00C8787B">
              <w:t xml:space="preserve">When the application is </w:t>
            </w:r>
            <w:proofErr w:type="gramStart"/>
            <w:r w:rsidRPr="00C8787B">
              <w:t>complete</w:t>
            </w:r>
            <w:proofErr w:type="gramEnd"/>
            <w:r w:rsidRPr="00C8787B">
              <w:t xml:space="preserve"> and any pre-assessment is finalized (or for re-assessments when the date for re-assessment is about to fall due) an assessment team is formed from the IECEx pool of assessors as accepted by </w:t>
            </w:r>
            <w:proofErr w:type="spellStart"/>
            <w:r w:rsidRPr="00C8787B">
              <w:t>ExMC</w:t>
            </w:r>
            <w:proofErr w:type="spellEnd"/>
            <w:r w:rsidRPr="00C8787B">
              <w:t>.</w:t>
            </w:r>
          </w:p>
          <w:p w14:paraId="4B3259E3" w14:textId="77777777" w:rsidR="005C51DC" w:rsidRDefault="005C51DC" w:rsidP="001F5DC2">
            <w:pPr>
              <w:pStyle w:val="TABLE-cell"/>
              <w:rPr>
                <w:ins w:id="346" w:author="Jim Munro" w:date="2023-05-02T23:34:00Z"/>
                <w:iCs/>
              </w:rPr>
            </w:pPr>
            <w:r w:rsidRPr="00C8787B">
              <w:rPr>
                <w:iCs/>
              </w:rPr>
              <w:t xml:space="preserve">For initial assessments and re-assessments, the Secretariat will appoint peers from </w:t>
            </w:r>
            <w:proofErr w:type="spellStart"/>
            <w:r w:rsidRPr="00C8787B">
              <w:rPr>
                <w:iCs/>
              </w:rPr>
              <w:t>ExCBs</w:t>
            </w:r>
            <w:proofErr w:type="spellEnd"/>
            <w:r w:rsidRPr="00C8787B">
              <w:rPr>
                <w:iCs/>
              </w:rPr>
              <w:t xml:space="preserve"> and </w:t>
            </w:r>
            <w:proofErr w:type="spellStart"/>
            <w:r w:rsidRPr="00C8787B">
              <w:rPr>
                <w:iCs/>
              </w:rPr>
              <w:t>ExTLs</w:t>
            </w:r>
            <w:proofErr w:type="spellEnd"/>
            <w:r w:rsidRPr="00C8787B">
              <w:rPr>
                <w:iCs/>
              </w:rPr>
              <w:t xml:space="preserve"> as assessment team leaders unless there are none available for the specific assessment – in this case an IECEx Lead Assessor that is not a peer from an </w:t>
            </w:r>
            <w:proofErr w:type="spellStart"/>
            <w:r w:rsidRPr="00C8787B">
              <w:rPr>
                <w:iCs/>
              </w:rPr>
              <w:t>ExCB</w:t>
            </w:r>
            <w:proofErr w:type="spellEnd"/>
            <w:r w:rsidRPr="00C8787B">
              <w:rPr>
                <w:iCs/>
              </w:rPr>
              <w:t xml:space="preserve"> or </w:t>
            </w:r>
            <w:proofErr w:type="spellStart"/>
            <w:r w:rsidRPr="00C8787B">
              <w:rPr>
                <w:iCs/>
              </w:rPr>
              <w:t>ExTL</w:t>
            </w:r>
            <w:proofErr w:type="spellEnd"/>
            <w:r w:rsidRPr="00C8787B">
              <w:rPr>
                <w:iCs/>
              </w:rPr>
              <w:t xml:space="preserve"> may be used. However, as required by IECEx 02 a peer assessor from another </w:t>
            </w:r>
            <w:proofErr w:type="spellStart"/>
            <w:r w:rsidRPr="00C8787B">
              <w:rPr>
                <w:iCs/>
              </w:rPr>
              <w:t>ExTL</w:t>
            </w:r>
            <w:proofErr w:type="spellEnd"/>
            <w:r w:rsidRPr="00C8787B">
              <w:rPr>
                <w:iCs/>
              </w:rPr>
              <w:t xml:space="preserve"> or </w:t>
            </w:r>
            <w:proofErr w:type="spellStart"/>
            <w:r w:rsidRPr="00C8787B">
              <w:rPr>
                <w:iCs/>
              </w:rPr>
              <w:t>ExCB</w:t>
            </w:r>
            <w:proofErr w:type="spellEnd"/>
            <w:r w:rsidRPr="00C8787B">
              <w:rPr>
                <w:iCs/>
              </w:rPr>
              <w:t xml:space="preserve"> shall be included on each assessment team.</w:t>
            </w:r>
          </w:p>
          <w:p w14:paraId="65AF40DD" w14:textId="77777777" w:rsidR="005C51DC" w:rsidRPr="00C8787B" w:rsidRDefault="005C51DC" w:rsidP="001F5DC2">
            <w:pPr>
              <w:pStyle w:val="TABLE-cell"/>
            </w:pPr>
            <w:ins w:id="347" w:author="Jim Munro" w:date="2023-05-02T23:36:00Z">
              <w:r>
                <w:t xml:space="preserve">The Secretariat will </w:t>
              </w:r>
            </w:ins>
            <w:ins w:id="348" w:author="Jim Munro" w:date="2023-05-02T23:38:00Z">
              <w:r>
                <w:t xml:space="preserve">manage the risk to impartiality </w:t>
              </w:r>
            </w:ins>
            <w:ins w:id="349" w:author="Jim Munro" w:date="2023-05-02T23:39:00Z">
              <w:r>
                <w:t xml:space="preserve">by </w:t>
              </w:r>
            </w:ins>
            <w:ins w:id="350" w:author="Jim Munro" w:date="2023-05-02T23:36:00Z">
              <w:r>
                <w:t>rotat</w:t>
              </w:r>
            </w:ins>
            <w:ins w:id="351" w:author="Jim Munro" w:date="2023-05-02T23:39:00Z">
              <w:r>
                <w:t>ing</w:t>
              </w:r>
            </w:ins>
            <w:ins w:id="352" w:author="Jim Munro" w:date="2023-05-02T23:36:00Z">
              <w:r>
                <w:t xml:space="preserve"> assessors to different bodies where appropriate. </w:t>
              </w:r>
            </w:ins>
          </w:p>
        </w:tc>
        <w:tc>
          <w:tcPr>
            <w:tcW w:w="1134" w:type="dxa"/>
            <w:tcBorders>
              <w:top w:val="single" w:sz="4" w:space="0" w:color="auto"/>
              <w:left w:val="single" w:sz="6" w:space="0" w:color="000000"/>
              <w:bottom w:val="single" w:sz="4" w:space="0" w:color="auto"/>
              <w:right w:val="single" w:sz="6" w:space="0" w:color="000000"/>
            </w:tcBorders>
            <w:tcMar>
              <w:left w:w="57" w:type="dxa"/>
              <w:right w:w="57" w:type="dxa"/>
            </w:tcMar>
          </w:tcPr>
          <w:p w14:paraId="0F58519A" w14:textId="77777777" w:rsidR="005C51DC" w:rsidRPr="00C8787B" w:rsidRDefault="005C51DC" w:rsidP="003D472F">
            <w:pPr>
              <w:pStyle w:val="TABLE-cell"/>
              <w:tabs>
                <w:tab w:val="left" w:pos="948"/>
              </w:tabs>
              <w:ind w:right="64"/>
            </w:pPr>
            <w:r w:rsidRPr="00C8787B">
              <w:t xml:space="preserve">IECEx Secretariat </w:t>
            </w:r>
          </w:p>
        </w:tc>
        <w:tc>
          <w:tcPr>
            <w:tcW w:w="3629" w:type="dxa"/>
            <w:tcBorders>
              <w:top w:val="single" w:sz="4" w:space="0" w:color="auto"/>
              <w:left w:val="single" w:sz="6" w:space="0" w:color="000000"/>
              <w:bottom w:val="single" w:sz="4" w:space="0" w:color="auto"/>
              <w:right w:val="single" w:sz="4" w:space="0" w:color="auto"/>
            </w:tcBorders>
            <w:tcMar>
              <w:left w:w="57" w:type="dxa"/>
              <w:right w:w="57" w:type="dxa"/>
            </w:tcMar>
          </w:tcPr>
          <w:p w14:paraId="4A3F4953" w14:textId="77777777" w:rsidR="005C51DC" w:rsidRPr="00C8787B" w:rsidRDefault="005C51DC" w:rsidP="001F5DC2">
            <w:pPr>
              <w:pStyle w:val="TABLE-cell"/>
            </w:pPr>
            <w:r w:rsidRPr="00C8787B">
              <w:t>Acceptance received from proposed members of the IECEx Assessment Team.</w:t>
            </w:r>
          </w:p>
          <w:p w14:paraId="78ECE0D2" w14:textId="77777777" w:rsidR="005C51DC" w:rsidRPr="00C8787B" w:rsidRDefault="005C51DC" w:rsidP="00675DF0">
            <w:pPr>
              <w:pStyle w:val="TABLE-cell"/>
              <w:ind w:right="566"/>
            </w:pPr>
            <w:r w:rsidRPr="00C8787B">
              <w:t>Acceptance of proposed members of the team received from applicant.</w:t>
            </w:r>
          </w:p>
        </w:tc>
      </w:tr>
      <w:tr w:rsidR="005C51DC" w:rsidRPr="00C8787B" w14:paraId="426243D0" w14:textId="77777777" w:rsidTr="001E510A">
        <w:trPr>
          <w:jc w:val="center"/>
        </w:trPr>
        <w:tc>
          <w:tcPr>
            <w:tcW w:w="680" w:type="dxa"/>
            <w:tcBorders>
              <w:top w:val="single" w:sz="4" w:space="0" w:color="auto"/>
              <w:left w:val="single" w:sz="6" w:space="0" w:color="000000"/>
              <w:bottom w:val="double" w:sz="4" w:space="0" w:color="auto"/>
              <w:right w:val="single" w:sz="6" w:space="0" w:color="000000"/>
            </w:tcBorders>
            <w:tcMar>
              <w:left w:w="57" w:type="dxa"/>
              <w:right w:w="57" w:type="dxa"/>
            </w:tcMar>
          </w:tcPr>
          <w:p w14:paraId="078D0A49" w14:textId="77777777" w:rsidR="005C51DC" w:rsidRPr="00C8787B" w:rsidRDefault="005C51DC" w:rsidP="00675DF0">
            <w:pPr>
              <w:pStyle w:val="TABLE-cell"/>
              <w:ind w:right="566"/>
            </w:pPr>
            <w:r w:rsidRPr="00C8787B">
              <w:t>7</w:t>
            </w:r>
          </w:p>
        </w:tc>
        <w:tc>
          <w:tcPr>
            <w:tcW w:w="3629" w:type="dxa"/>
            <w:tcBorders>
              <w:top w:val="single" w:sz="4" w:space="0" w:color="auto"/>
              <w:left w:val="single" w:sz="6" w:space="0" w:color="000000"/>
              <w:bottom w:val="double" w:sz="4" w:space="0" w:color="auto"/>
              <w:right w:val="single" w:sz="6" w:space="0" w:color="000000"/>
            </w:tcBorders>
            <w:tcMar>
              <w:left w:w="57" w:type="dxa"/>
              <w:right w:w="57" w:type="dxa"/>
            </w:tcMar>
          </w:tcPr>
          <w:p w14:paraId="48D046D2" w14:textId="77777777" w:rsidR="005C51DC" w:rsidRPr="00C8787B" w:rsidRDefault="005C51DC" w:rsidP="001F5DC2">
            <w:pPr>
              <w:pStyle w:val="TABLE-cell"/>
            </w:pPr>
            <w:r w:rsidRPr="00C8787B">
              <w:t>Application package forwarded to members of the appointed assessment team.</w:t>
            </w:r>
          </w:p>
        </w:tc>
        <w:tc>
          <w:tcPr>
            <w:tcW w:w="1134" w:type="dxa"/>
            <w:tcBorders>
              <w:top w:val="single" w:sz="4" w:space="0" w:color="auto"/>
              <w:left w:val="single" w:sz="6" w:space="0" w:color="000000"/>
              <w:bottom w:val="double" w:sz="4" w:space="0" w:color="auto"/>
              <w:right w:val="single" w:sz="6" w:space="0" w:color="000000"/>
            </w:tcBorders>
            <w:tcMar>
              <w:left w:w="57" w:type="dxa"/>
              <w:right w:w="57" w:type="dxa"/>
            </w:tcMar>
          </w:tcPr>
          <w:p w14:paraId="7939B7E2"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4" w:space="0" w:color="auto"/>
              <w:left w:val="single" w:sz="6" w:space="0" w:color="000000"/>
              <w:bottom w:val="double" w:sz="4" w:space="0" w:color="auto"/>
              <w:right w:val="single" w:sz="6" w:space="0" w:color="000000"/>
            </w:tcBorders>
            <w:tcMar>
              <w:left w:w="57" w:type="dxa"/>
              <w:right w:w="57" w:type="dxa"/>
            </w:tcMar>
          </w:tcPr>
          <w:p w14:paraId="365051E3" w14:textId="77777777" w:rsidR="005C51DC" w:rsidRPr="00C8787B" w:rsidRDefault="005C51DC" w:rsidP="001F5DC2">
            <w:pPr>
              <w:pStyle w:val="TABLE-cell"/>
              <w:ind w:right="85"/>
            </w:pPr>
            <w:r w:rsidRPr="00C8787B">
              <w:t>All relevant information available for team to commence their assessment.</w:t>
            </w:r>
          </w:p>
        </w:tc>
      </w:tr>
      <w:tr w:rsidR="005C51DC" w:rsidRPr="00C8787B" w14:paraId="5C684FD8" w14:textId="77777777" w:rsidTr="001E510A">
        <w:trPr>
          <w:jc w:val="center"/>
        </w:trPr>
        <w:tc>
          <w:tcPr>
            <w:tcW w:w="680" w:type="dxa"/>
            <w:tcBorders>
              <w:left w:val="single" w:sz="6" w:space="0" w:color="000000"/>
              <w:bottom w:val="single" w:sz="6" w:space="0" w:color="000000"/>
              <w:right w:val="single" w:sz="6" w:space="0" w:color="000000"/>
            </w:tcBorders>
            <w:shd w:val="clear" w:color="auto" w:fill="D9D9D9" w:themeFill="background1" w:themeFillShade="D9"/>
            <w:tcMar>
              <w:left w:w="57" w:type="dxa"/>
              <w:right w:w="57" w:type="dxa"/>
            </w:tcMar>
          </w:tcPr>
          <w:p w14:paraId="4ED04DF1" w14:textId="77777777" w:rsidR="005C51DC" w:rsidRPr="00C8787B" w:rsidRDefault="005C51DC" w:rsidP="00675DF0">
            <w:pPr>
              <w:widowControl w:val="0"/>
              <w:spacing w:after="58"/>
              <w:ind w:right="566"/>
            </w:pPr>
          </w:p>
        </w:tc>
        <w:tc>
          <w:tcPr>
            <w:tcW w:w="3629" w:type="dxa"/>
            <w:gridSpan w:val="3"/>
            <w:tcBorders>
              <w:left w:val="single" w:sz="6" w:space="0" w:color="000000"/>
              <w:bottom w:val="single" w:sz="6" w:space="0" w:color="000000"/>
              <w:right w:val="single" w:sz="6" w:space="0" w:color="000000"/>
            </w:tcBorders>
            <w:shd w:val="clear" w:color="auto" w:fill="D9D9D9" w:themeFill="background1" w:themeFillShade="D9"/>
            <w:tcMar>
              <w:left w:w="57" w:type="dxa"/>
              <w:right w:w="57" w:type="dxa"/>
            </w:tcMar>
          </w:tcPr>
          <w:p w14:paraId="284AE60D" w14:textId="77777777" w:rsidR="005C51DC" w:rsidRPr="00C8787B" w:rsidRDefault="005C51DC" w:rsidP="003D472F">
            <w:pPr>
              <w:pStyle w:val="TABLE-col-heading"/>
              <w:tabs>
                <w:tab w:val="left" w:pos="948"/>
              </w:tabs>
              <w:ind w:right="64"/>
              <w:rPr>
                <w:sz w:val="20"/>
                <w:szCs w:val="20"/>
              </w:rPr>
            </w:pPr>
            <w:r w:rsidRPr="00C8787B">
              <w:rPr>
                <w:sz w:val="20"/>
                <w:szCs w:val="20"/>
              </w:rPr>
              <w:t>Planning the assessment</w:t>
            </w:r>
          </w:p>
        </w:tc>
      </w:tr>
      <w:tr w:rsidR="005C51DC" w:rsidRPr="00C8787B" w14:paraId="1E8D2536" w14:textId="77777777" w:rsidTr="001E510A">
        <w:trPr>
          <w:jc w:val="center"/>
        </w:trPr>
        <w:tc>
          <w:tcPr>
            <w:tcW w:w="680" w:type="dxa"/>
            <w:tcBorders>
              <w:left w:val="single" w:sz="6" w:space="0" w:color="000000"/>
              <w:bottom w:val="single" w:sz="6" w:space="0" w:color="000000"/>
              <w:right w:val="single" w:sz="6" w:space="0" w:color="000000"/>
            </w:tcBorders>
            <w:tcMar>
              <w:left w:w="57" w:type="dxa"/>
              <w:right w:w="57" w:type="dxa"/>
            </w:tcMar>
          </w:tcPr>
          <w:p w14:paraId="28CC0A7B" w14:textId="77777777" w:rsidR="005C51DC" w:rsidRPr="00C8787B" w:rsidRDefault="005C51DC" w:rsidP="00675DF0">
            <w:pPr>
              <w:pStyle w:val="TABLE-cell"/>
              <w:ind w:right="566"/>
            </w:pPr>
            <w:r w:rsidRPr="00C8787B">
              <w:t>8</w:t>
            </w:r>
          </w:p>
        </w:tc>
        <w:tc>
          <w:tcPr>
            <w:tcW w:w="3629" w:type="dxa"/>
            <w:tcBorders>
              <w:left w:val="single" w:sz="6" w:space="0" w:color="000000"/>
              <w:bottom w:val="single" w:sz="6" w:space="0" w:color="000000"/>
              <w:right w:val="single" w:sz="6" w:space="0" w:color="000000"/>
            </w:tcBorders>
            <w:tcMar>
              <w:left w:w="57" w:type="dxa"/>
              <w:right w:w="57" w:type="dxa"/>
            </w:tcMar>
          </w:tcPr>
          <w:p w14:paraId="36BAD193" w14:textId="77777777" w:rsidR="005C51DC" w:rsidRPr="00C8787B" w:rsidRDefault="005C51DC" w:rsidP="001F5DC2">
            <w:pPr>
              <w:pStyle w:val="TABLE-cell"/>
            </w:pPr>
            <w:r w:rsidRPr="00C8787B">
              <w:t xml:space="preserve">Initial planning for the assessment is carried out considering whether there is an </w:t>
            </w:r>
            <w:proofErr w:type="spellStart"/>
            <w:r w:rsidRPr="00C8787B">
              <w:t>ExCB</w:t>
            </w:r>
            <w:proofErr w:type="spellEnd"/>
            <w:r w:rsidRPr="00C8787B">
              <w:t xml:space="preserve">, </w:t>
            </w:r>
            <w:proofErr w:type="spellStart"/>
            <w:r w:rsidRPr="00C8787B">
              <w:t>ExTL</w:t>
            </w:r>
            <w:proofErr w:type="spellEnd"/>
            <w:r w:rsidRPr="00C8787B">
              <w:t xml:space="preserve">, ATF or some combination. The number of on-site assessors and number of days for the assessment will then be determined. Account will be taken of relevant national accreditation. As an indication, for an assessment of a new combined </w:t>
            </w:r>
            <w:proofErr w:type="spellStart"/>
            <w:r w:rsidRPr="00C8787B">
              <w:t>ExCB</w:t>
            </w:r>
            <w:proofErr w:type="spellEnd"/>
            <w:r w:rsidRPr="00C8787B">
              <w:t xml:space="preserve"> and </w:t>
            </w:r>
            <w:proofErr w:type="spellStart"/>
            <w:r w:rsidRPr="00C8787B">
              <w:t>ExTL</w:t>
            </w:r>
            <w:proofErr w:type="spellEnd"/>
            <w:r w:rsidRPr="00C8787B">
              <w:t xml:space="preserve"> with a reasonably large scope, it is expected that it will be necessary to have two assessors on site for three or more days.</w:t>
            </w:r>
          </w:p>
          <w:p w14:paraId="3806B36B" w14:textId="77777777" w:rsidR="005C51DC" w:rsidRPr="00C8787B" w:rsidRDefault="005C51DC" w:rsidP="001F5DC2">
            <w:pPr>
              <w:pStyle w:val="TABLE-cell"/>
              <w:rPr>
                <w:szCs w:val="16"/>
              </w:rPr>
            </w:pPr>
            <w:r w:rsidRPr="00C8787B">
              <w:rPr>
                <w:szCs w:val="16"/>
              </w:rPr>
              <w:t xml:space="preserve">A designated representative of the responsible </w:t>
            </w:r>
            <w:proofErr w:type="spellStart"/>
            <w:r w:rsidRPr="00C8787B">
              <w:rPr>
                <w:szCs w:val="16"/>
              </w:rPr>
              <w:t>ExCB</w:t>
            </w:r>
            <w:proofErr w:type="spellEnd"/>
            <w:r w:rsidRPr="00C8787B">
              <w:rPr>
                <w:szCs w:val="16"/>
              </w:rPr>
              <w:t xml:space="preserve"> shall be present during the initial assessments, re-assessments, scope extensions of the </w:t>
            </w:r>
            <w:proofErr w:type="spellStart"/>
            <w:r w:rsidRPr="00C8787B">
              <w:rPr>
                <w:szCs w:val="16"/>
              </w:rPr>
              <w:t>ExTLs</w:t>
            </w:r>
            <w:proofErr w:type="spellEnd"/>
            <w:r w:rsidRPr="00C8787B">
              <w:rPr>
                <w:szCs w:val="16"/>
              </w:rPr>
              <w:t xml:space="preserve"> for which the </w:t>
            </w:r>
            <w:proofErr w:type="spellStart"/>
            <w:r w:rsidRPr="00C8787B">
              <w:rPr>
                <w:szCs w:val="16"/>
              </w:rPr>
              <w:t>ExCB</w:t>
            </w:r>
            <w:proofErr w:type="spellEnd"/>
            <w:r w:rsidRPr="00C8787B">
              <w:rPr>
                <w:szCs w:val="16"/>
              </w:rPr>
              <w:t xml:space="preserve"> is responsible when the </w:t>
            </w:r>
            <w:proofErr w:type="spellStart"/>
            <w:r w:rsidRPr="00C8787B">
              <w:rPr>
                <w:szCs w:val="16"/>
              </w:rPr>
              <w:t>ExCB</w:t>
            </w:r>
            <w:proofErr w:type="spellEnd"/>
            <w:r w:rsidRPr="00C8787B">
              <w:rPr>
                <w:szCs w:val="16"/>
              </w:rPr>
              <w:t xml:space="preserve"> and </w:t>
            </w:r>
            <w:proofErr w:type="spellStart"/>
            <w:r w:rsidRPr="00C8787B">
              <w:rPr>
                <w:szCs w:val="16"/>
              </w:rPr>
              <w:t>ExTL</w:t>
            </w:r>
            <w:proofErr w:type="spellEnd"/>
            <w:r w:rsidRPr="00C8787B">
              <w:rPr>
                <w:szCs w:val="16"/>
              </w:rPr>
              <w:t xml:space="preserve"> are not part of the same organization, parent company, corporation, or similar legal structure.</w:t>
            </w:r>
          </w:p>
          <w:p w14:paraId="741DE07E" w14:textId="77777777" w:rsidR="005C51DC" w:rsidRPr="00C8787B" w:rsidRDefault="005C51DC" w:rsidP="001F5DC2">
            <w:pPr>
              <w:pStyle w:val="TABLE-cell"/>
              <w:rPr>
                <w:szCs w:val="16"/>
              </w:rPr>
            </w:pPr>
            <w:r w:rsidRPr="00C8787B">
              <w:rPr>
                <w:szCs w:val="16"/>
              </w:rPr>
              <w:t xml:space="preserve">A designated representative of the supervising </w:t>
            </w:r>
            <w:proofErr w:type="spellStart"/>
            <w:r w:rsidRPr="00C8787B">
              <w:rPr>
                <w:szCs w:val="16"/>
              </w:rPr>
              <w:t>ExTL</w:t>
            </w:r>
            <w:proofErr w:type="spellEnd"/>
            <w:r w:rsidRPr="00C8787B">
              <w:rPr>
                <w:szCs w:val="16"/>
              </w:rPr>
              <w:t xml:space="preserve"> shall be present during the initial assessments, re-assessments, scope extensions of the ATFs for which the </w:t>
            </w:r>
            <w:proofErr w:type="spellStart"/>
            <w:r w:rsidRPr="00C8787B">
              <w:rPr>
                <w:szCs w:val="16"/>
              </w:rPr>
              <w:t>ExTL</w:t>
            </w:r>
            <w:proofErr w:type="spellEnd"/>
            <w:r w:rsidRPr="00C8787B">
              <w:rPr>
                <w:szCs w:val="16"/>
              </w:rPr>
              <w:t xml:space="preserve"> is responsible when the </w:t>
            </w:r>
            <w:proofErr w:type="spellStart"/>
            <w:r w:rsidRPr="00C8787B">
              <w:rPr>
                <w:szCs w:val="16"/>
              </w:rPr>
              <w:t>ExTL</w:t>
            </w:r>
            <w:proofErr w:type="spellEnd"/>
            <w:r w:rsidRPr="00C8787B">
              <w:rPr>
                <w:szCs w:val="16"/>
              </w:rPr>
              <w:t xml:space="preserve"> and ATF are not part of the same organization, parent company, corporation, or similar legal structure.</w:t>
            </w:r>
          </w:p>
          <w:p w14:paraId="393A2CB2" w14:textId="77777777" w:rsidR="005C51DC" w:rsidRPr="00C8787B" w:rsidRDefault="005C51DC" w:rsidP="001F5DC2">
            <w:pPr>
              <w:pStyle w:val="TABLE-cell"/>
            </w:pPr>
            <w:r w:rsidRPr="00C8787B">
              <w:t xml:space="preserve">Where the applicant body does not have its quality documents in English, it may be necessary to schedule extra time to </w:t>
            </w:r>
            <w:r w:rsidRPr="00C8787B">
              <w:lastRenderedPageBreak/>
              <w:t>consider the time needed for translation/interpretation during the assessment process.</w:t>
            </w:r>
          </w:p>
          <w:p w14:paraId="07D18A4D" w14:textId="77777777" w:rsidR="005C51DC" w:rsidRPr="00C8787B" w:rsidRDefault="005C51DC" w:rsidP="001F5DC2">
            <w:pPr>
              <w:pStyle w:val="TABLE-cell"/>
              <w:rPr>
                <w:highlight w:val="yellow"/>
              </w:rPr>
            </w:pPr>
            <w:r w:rsidRPr="00C8787B">
              <w:t>NOTE</w:t>
            </w:r>
            <w:r w:rsidRPr="00C8787B">
              <w:t> </w:t>
            </w:r>
            <w:r w:rsidRPr="00C8787B">
              <w:t>It is expected that any procedures specifically relevant to IECEx will be provided in English or be provided with an English translation. It is also recommended that the clause headings in major documents (e.g. the quality manual) be provided with an English translation to assist the assessor in knowing the subject of the clause.</w:t>
            </w:r>
          </w:p>
        </w:tc>
        <w:tc>
          <w:tcPr>
            <w:tcW w:w="1134" w:type="dxa"/>
            <w:tcBorders>
              <w:left w:val="single" w:sz="6" w:space="0" w:color="000000"/>
              <w:bottom w:val="single" w:sz="6" w:space="0" w:color="000000"/>
              <w:right w:val="single" w:sz="6" w:space="0" w:color="000000"/>
            </w:tcBorders>
            <w:tcMar>
              <w:left w:w="57" w:type="dxa"/>
              <w:right w:w="57" w:type="dxa"/>
            </w:tcMar>
          </w:tcPr>
          <w:p w14:paraId="0CB35317" w14:textId="77777777" w:rsidR="005C51DC" w:rsidRPr="00C8787B" w:rsidRDefault="005C51DC" w:rsidP="003D472F">
            <w:pPr>
              <w:pStyle w:val="TABLE-cell"/>
              <w:tabs>
                <w:tab w:val="left" w:pos="948"/>
              </w:tabs>
              <w:ind w:right="64"/>
            </w:pPr>
            <w:r w:rsidRPr="00C8787B">
              <w:lastRenderedPageBreak/>
              <w:t>Assessment team leader in conjunction with IECEx Secretariat</w:t>
            </w:r>
          </w:p>
        </w:tc>
        <w:tc>
          <w:tcPr>
            <w:tcW w:w="3629" w:type="dxa"/>
            <w:tcBorders>
              <w:left w:val="single" w:sz="6" w:space="0" w:color="000000"/>
              <w:bottom w:val="single" w:sz="6" w:space="0" w:color="000000"/>
              <w:right w:val="single" w:sz="6" w:space="0" w:color="000000"/>
            </w:tcBorders>
            <w:tcMar>
              <w:left w:w="57" w:type="dxa"/>
              <w:right w:w="57" w:type="dxa"/>
            </w:tcMar>
          </w:tcPr>
          <w:p w14:paraId="568745C9" w14:textId="77777777" w:rsidR="005C51DC" w:rsidRPr="00C8787B" w:rsidRDefault="005C51DC" w:rsidP="001F5DC2">
            <w:pPr>
              <w:pStyle w:val="TABLE-cell"/>
            </w:pPr>
            <w:r w:rsidRPr="00C8787B">
              <w:t>Initial plan for the number of days on site and the number of assessors on site.</w:t>
            </w:r>
          </w:p>
        </w:tc>
      </w:tr>
      <w:tr w:rsidR="005C51DC" w:rsidRPr="00C8787B" w14:paraId="02810A88" w14:textId="77777777" w:rsidTr="001E510A">
        <w:trPr>
          <w:jc w:val="center"/>
        </w:trPr>
        <w:tc>
          <w:tcPr>
            <w:tcW w:w="680" w:type="dxa"/>
            <w:tcBorders>
              <w:left w:val="single" w:sz="6" w:space="0" w:color="000000"/>
              <w:bottom w:val="single" w:sz="6" w:space="0" w:color="000000"/>
              <w:right w:val="single" w:sz="6" w:space="0" w:color="000000"/>
            </w:tcBorders>
            <w:tcMar>
              <w:left w:w="57" w:type="dxa"/>
              <w:right w:w="57" w:type="dxa"/>
            </w:tcMar>
          </w:tcPr>
          <w:p w14:paraId="27D93F64" w14:textId="77777777" w:rsidR="005C51DC" w:rsidRPr="00C8787B" w:rsidRDefault="005C51DC" w:rsidP="00675DF0">
            <w:pPr>
              <w:pStyle w:val="TABLE-cell"/>
              <w:ind w:right="566"/>
            </w:pPr>
            <w:r w:rsidRPr="00C8787B">
              <w:t>9</w:t>
            </w:r>
          </w:p>
        </w:tc>
        <w:tc>
          <w:tcPr>
            <w:tcW w:w="3629" w:type="dxa"/>
            <w:tcBorders>
              <w:left w:val="single" w:sz="6" w:space="0" w:color="000000"/>
              <w:bottom w:val="single" w:sz="6" w:space="0" w:color="000000"/>
              <w:right w:val="single" w:sz="6" w:space="0" w:color="000000"/>
            </w:tcBorders>
            <w:tcMar>
              <w:left w:w="57" w:type="dxa"/>
              <w:right w:w="57" w:type="dxa"/>
            </w:tcMar>
          </w:tcPr>
          <w:p w14:paraId="5461B0B3" w14:textId="77777777" w:rsidR="005C51DC" w:rsidRPr="00C8787B" w:rsidRDefault="005C51DC" w:rsidP="001F5DC2">
            <w:pPr>
              <w:pStyle w:val="TABLE-cell"/>
              <w:rPr>
                <w:highlight w:val="yellow"/>
              </w:rPr>
            </w:pPr>
            <w:r w:rsidRPr="00C8787B">
              <w:t>Dates for the assessment as established in consultation with the applicant body and the assessors.</w:t>
            </w:r>
          </w:p>
        </w:tc>
        <w:tc>
          <w:tcPr>
            <w:tcW w:w="1134" w:type="dxa"/>
            <w:tcBorders>
              <w:left w:val="single" w:sz="6" w:space="0" w:color="000000"/>
              <w:bottom w:val="single" w:sz="6" w:space="0" w:color="000000"/>
              <w:right w:val="single" w:sz="6" w:space="0" w:color="000000"/>
            </w:tcBorders>
            <w:tcMar>
              <w:left w:w="57" w:type="dxa"/>
              <w:right w:w="57" w:type="dxa"/>
            </w:tcMar>
          </w:tcPr>
          <w:p w14:paraId="42C4A6E8" w14:textId="77777777" w:rsidR="005C51DC" w:rsidRPr="00C8787B" w:rsidRDefault="005C51DC" w:rsidP="003D472F">
            <w:pPr>
              <w:pStyle w:val="TABLE-cell"/>
              <w:tabs>
                <w:tab w:val="left" w:pos="948"/>
              </w:tabs>
              <w:ind w:right="64"/>
            </w:pPr>
            <w:r w:rsidRPr="00C8787B">
              <w:t>Assessment team leader</w:t>
            </w:r>
          </w:p>
        </w:tc>
        <w:tc>
          <w:tcPr>
            <w:tcW w:w="3629" w:type="dxa"/>
            <w:tcBorders>
              <w:left w:val="single" w:sz="6" w:space="0" w:color="000000"/>
              <w:bottom w:val="single" w:sz="6" w:space="0" w:color="000000"/>
              <w:right w:val="single" w:sz="6" w:space="0" w:color="000000"/>
            </w:tcBorders>
            <w:tcMar>
              <w:left w:w="57" w:type="dxa"/>
              <w:right w:w="57" w:type="dxa"/>
            </w:tcMar>
          </w:tcPr>
          <w:p w14:paraId="0D43F0FE" w14:textId="77777777" w:rsidR="005C51DC" w:rsidRPr="00C8787B" w:rsidRDefault="005C51DC" w:rsidP="00675DF0">
            <w:pPr>
              <w:pStyle w:val="TABLE-cell"/>
              <w:ind w:right="566"/>
            </w:pPr>
            <w:r w:rsidRPr="00C8787B">
              <w:t>Dates established</w:t>
            </w:r>
          </w:p>
        </w:tc>
      </w:tr>
      <w:tr w:rsidR="005C51DC" w:rsidRPr="00C8787B" w14:paraId="1419CF7A" w14:textId="77777777" w:rsidTr="001E510A">
        <w:trPr>
          <w:jc w:val="center"/>
        </w:trPr>
        <w:tc>
          <w:tcPr>
            <w:tcW w:w="680" w:type="dxa"/>
            <w:tcBorders>
              <w:left w:val="single" w:sz="6" w:space="0" w:color="000000"/>
              <w:bottom w:val="single" w:sz="6" w:space="0" w:color="000000"/>
              <w:right w:val="single" w:sz="6" w:space="0" w:color="000000"/>
            </w:tcBorders>
            <w:tcMar>
              <w:left w:w="57" w:type="dxa"/>
              <w:right w:w="57" w:type="dxa"/>
            </w:tcMar>
          </w:tcPr>
          <w:p w14:paraId="2B7DB71C" w14:textId="77777777" w:rsidR="005C51DC" w:rsidRPr="00C8787B" w:rsidRDefault="005C51DC" w:rsidP="00EF127C">
            <w:pPr>
              <w:pStyle w:val="TABLE-cell"/>
              <w:ind w:left="22" w:right="21" w:hanging="22"/>
            </w:pPr>
            <w:r w:rsidRPr="00C8787B">
              <w:t>10</w:t>
            </w:r>
          </w:p>
        </w:tc>
        <w:tc>
          <w:tcPr>
            <w:tcW w:w="3629" w:type="dxa"/>
            <w:tcBorders>
              <w:left w:val="single" w:sz="6" w:space="0" w:color="000000"/>
              <w:bottom w:val="single" w:sz="6" w:space="0" w:color="000000"/>
              <w:right w:val="single" w:sz="6" w:space="0" w:color="000000"/>
            </w:tcBorders>
            <w:tcMar>
              <w:left w:w="57" w:type="dxa"/>
              <w:right w:w="57" w:type="dxa"/>
            </w:tcMar>
          </w:tcPr>
          <w:p w14:paraId="10E66D64" w14:textId="77777777" w:rsidR="005C51DC" w:rsidRPr="00C8787B" w:rsidRDefault="005C51DC" w:rsidP="001F5DC2">
            <w:pPr>
              <w:pStyle w:val="TABLE-cell"/>
            </w:pPr>
            <w:r w:rsidRPr="00C8787B">
              <w:t xml:space="preserve">Preparation of a consolidated cost estimate and draft assessment programme for review by the applicant </w:t>
            </w:r>
            <w:proofErr w:type="spellStart"/>
            <w:r w:rsidRPr="00C8787B">
              <w:t>ExCB</w:t>
            </w:r>
            <w:proofErr w:type="spellEnd"/>
            <w:r w:rsidRPr="00C8787B">
              <w:t xml:space="preserve"> or </w:t>
            </w:r>
            <w:proofErr w:type="spellStart"/>
            <w:r w:rsidRPr="00C8787B">
              <w:t>ExTL</w:t>
            </w:r>
            <w:proofErr w:type="spellEnd"/>
            <w:r w:rsidRPr="00C8787B">
              <w:t>.</w:t>
            </w:r>
          </w:p>
          <w:p w14:paraId="72FF52FE" w14:textId="77777777" w:rsidR="005C51DC" w:rsidRPr="00C8787B" w:rsidRDefault="005C51DC" w:rsidP="001F5DC2">
            <w:pPr>
              <w:pStyle w:val="TABLE-cell"/>
            </w:pPr>
            <w:r w:rsidRPr="00C8787B">
              <w:t>Work should only commence after the applicant has accepted the cost estimate. A copy of this acceptance should be provided to the IECEx Secretariat.</w:t>
            </w:r>
          </w:p>
          <w:p w14:paraId="481FC6EB" w14:textId="77777777" w:rsidR="005C51DC" w:rsidRPr="00C8787B" w:rsidRDefault="005C51DC" w:rsidP="001F5DC2">
            <w:pPr>
              <w:pStyle w:val="TABLE-cell"/>
            </w:pPr>
            <w:r w:rsidRPr="00C8787B">
              <w:t>Travel times charged for each assessment visit shall not exceed one day unless there are compelling circumstances and approval is obtained from both the IECEx Secretariat and the applicant.</w:t>
            </w:r>
          </w:p>
        </w:tc>
        <w:tc>
          <w:tcPr>
            <w:tcW w:w="1134" w:type="dxa"/>
            <w:tcBorders>
              <w:left w:val="single" w:sz="6" w:space="0" w:color="000000"/>
              <w:bottom w:val="single" w:sz="6" w:space="0" w:color="000000"/>
              <w:right w:val="single" w:sz="6" w:space="0" w:color="000000"/>
            </w:tcBorders>
            <w:tcMar>
              <w:left w:w="57" w:type="dxa"/>
              <w:right w:w="57" w:type="dxa"/>
            </w:tcMar>
          </w:tcPr>
          <w:p w14:paraId="061F0DE6" w14:textId="77777777" w:rsidR="005C51DC" w:rsidRPr="00C8787B" w:rsidRDefault="005C51DC" w:rsidP="003D472F">
            <w:pPr>
              <w:pStyle w:val="TABLE-cell"/>
              <w:tabs>
                <w:tab w:val="left" w:pos="948"/>
              </w:tabs>
              <w:ind w:right="64"/>
            </w:pPr>
            <w:r w:rsidRPr="00C8787B">
              <w:t>Assessment team leader in conjunction with team members</w:t>
            </w:r>
          </w:p>
        </w:tc>
        <w:tc>
          <w:tcPr>
            <w:tcW w:w="3629" w:type="dxa"/>
            <w:tcBorders>
              <w:left w:val="single" w:sz="6" w:space="0" w:color="000000"/>
              <w:bottom w:val="single" w:sz="6" w:space="0" w:color="000000"/>
              <w:right w:val="single" w:sz="6" w:space="0" w:color="000000"/>
            </w:tcBorders>
            <w:tcMar>
              <w:left w:w="57" w:type="dxa"/>
              <w:right w:w="57" w:type="dxa"/>
            </w:tcMar>
          </w:tcPr>
          <w:p w14:paraId="7064F2F0" w14:textId="77777777" w:rsidR="005C51DC" w:rsidRPr="00C8787B" w:rsidRDefault="005C51DC" w:rsidP="001F5DC2">
            <w:pPr>
              <w:pStyle w:val="TABLE-cell"/>
              <w:ind w:right="85"/>
            </w:pPr>
            <w:r w:rsidRPr="00C8787B">
              <w:t>A copy of the cost estimate and draft assessment plan to the applicant and IECEx Secretariat.</w:t>
            </w:r>
          </w:p>
          <w:p w14:paraId="6BC8DED7" w14:textId="77777777" w:rsidR="005C51DC" w:rsidRPr="00C8787B" w:rsidRDefault="005C51DC" w:rsidP="001F5DC2">
            <w:pPr>
              <w:pStyle w:val="TABLE-cell"/>
              <w:ind w:right="85"/>
            </w:pPr>
            <w:r w:rsidRPr="00C8787B">
              <w:t>Acceptance of the cost estimate and plan by the applicant.</w:t>
            </w:r>
          </w:p>
        </w:tc>
      </w:tr>
      <w:tr w:rsidR="005C51DC" w:rsidRPr="00C8787B" w14:paraId="28CBE009" w14:textId="77777777" w:rsidTr="001E510A">
        <w:trPr>
          <w:jc w:val="center"/>
        </w:trPr>
        <w:tc>
          <w:tcPr>
            <w:tcW w:w="680" w:type="dxa"/>
            <w:tcBorders>
              <w:top w:val="single" w:sz="4" w:space="0" w:color="auto"/>
              <w:left w:val="single" w:sz="6" w:space="0" w:color="000000"/>
              <w:bottom w:val="double" w:sz="4" w:space="0" w:color="auto"/>
              <w:right w:val="single" w:sz="6" w:space="0" w:color="000000"/>
            </w:tcBorders>
            <w:tcMar>
              <w:left w:w="57" w:type="dxa"/>
              <w:right w:w="57" w:type="dxa"/>
            </w:tcMar>
          </w:tcPr>
          <w:p w14:paraId="3D39280E" w14:textId="77777777" w:rsidR="005C51DC" w:rsidRPr="00C8787B" w:rsidRDefault="005C51DC" w:rsidP="00EF127C">
            <w:pPr>
              <w:pStyle w:val="TABLE-cell"/>
              <w:ind w:left="22" w:right="21" w:hanging="22"/>
            </w:pPr>
            <w:r w:rsidRPr="00C8787B">
              <w:t>11</w:t>
            </w:r>
          </w:p>
        </w:tc>
        <w:tc>
          <w:tcPr>
            <w:tcW w:w="3629" w:type="dxa"/>
            <w:tcBorders>
              <w:top w:val="single" w:sz="4" w:space="0" w:color="auto"/>
              <w:left w:val="single" w:sz="6" w:space="0" w:color="000000"/>
              <w:bottom w:val="double" w:sz="4" w:space="0" w:color="auto"/>
              <w:right w:val="single" w:sz="6" w:space="0" w:color="000000"/>
            </w:tcBorders>
            <w:tcMar>
              <w:left w:w="57" w:type="dxa"/>
              <w:right w:w="57" w:type="dxa"/>
            </w:tcMar>
          </w:tcPr>
          <w:p w14:paraId="54C2656B" w14:textId="77777777" w:rsidR="005C51DC" w:rsidRPr="00C8787B" w:rsidRDefault="005C51DC" w:rsidP="001F5DC2">
            <w:pPr>
              <w:pStyle w:val="TABLE-cell"/>
            </w:pPr>
            <w:r w:rsidRPr="00C8787B">
              <w:t xml:space="preserve">Review of application documentation. Assessment team leader may request additional information from the applicant </w:t>
            </w:r>
            <w:proofErr w:type="spellStart"/>
            <w:r w:rsidRPr="00C8787B">
              <w:t>ExCB</w:t>
            </w:r>
            <w:proofErr w:type="spellEnd"/>
            <w:r w:rsidRPr="00C8787B">
              <w:t xml:space="preserve">, </w:t>
            </w:r>
            <w:proofErr w:type="spellStart"/>
            <w:r w:rsidRPr="00C8787B">
              <w:t>ExTL</w:t>
            </w:r>
            <w:proofErr w:type="spellEnd"/>
            <w:r w:rsidRPr="00C8787B">
              <w:t xml:space="preserve"> or ATF.</w:t>
            </w:r>
          </w:p>
        </w:tc>
        <w:tc>
          <w:tcPr>
            <w:tcW w:w="1134" w:type="dxa"/>
            <w:tcBorders>
              <w:top w:val="single" w:sz="4" w:space="0" w:color="auto"/>
              <w:left w:val="single" w:sz="6" w:space="0" w:color="000000"/>
              <w:bottom w:val="double" w:sz="4" w:space="0" w:color="auto"/>
              <w:right w:val="single" w:sz="6" w:space="0" w:color="000000"/>
            </w:tcBorders>
            <w:tcMar>
              <w:left w:w="57" w:type="dxa"/>
              <w:right w:w="57" w:type="dxa"/>
            </w:tcMar>
          </w:tcPr>
          <w:p w14:paraId="40B9ACE3" w14:textId="77777777" w:rsidR="005C51DC" w:rsidRPr="00C8787B" w:rsidRDefault="005C51DC" w:rsidP="003D472F">
            <w:pPr>
              <w:pStyle w:val="TABLE-cell"/>
              <w:tabs>
                <w:tab w:val="left" w:pos="948"/>
              </w:tabs>
              <w:ind w:right="64"/>
            </w:pPr>
            <w:r w:rsidRPr="00C8787B">
              <w:t>Assessment team leader in conjunction with team members</w:t>
            </w:r>
          </w:p>
        </w:tc>
        <w:tc>
          <w:tcPr>
            <w:tcW w:w="3629" w:type="dxa"/>
            <w:tcBorders>
              <w:top w:val="single" w:sz="4" w:space="0" w:color="auto"/>
              <w:left w:val="single" w:sz="6" w:space="0" w:color="000000"/>
              <w:bottom w:val="double" w:sz="4" w:space="0" w:color="auto"/>
              <w:right w:val="single" w:sz="6" w:space="0" w:color="000000"/>
            </w:tcBorders>
            <w:tcMar>
              <w:left w:w="57" w:type="dxa"/>
              <w:right w:w="57" w:type="dxa"/>
            </w:tcMar>
          </w:tcPr>
          <w:p w14:paraId="2E2A5356" w14:textId="77777777" w:rsidR="005C51DC" w:rsidRPr="00C8787B" w:rsidRDefault="005C51DC" w:rsidP="001F5DC2">
            <w:pPr>
              <w:pStyle w:val="TABLE-cell"/>
              <w:ind w:right="85"/>
            </w:pPr>
            <w:r w:rsidRPr="00C8787B">
              <w:t>Request for additional information if needed.</w:t>
            </w:r>
          </w:p>
        </w:tc>
      </w:tr>
      <w:tr w:rsidR="005C51DC" w:rsidRPr="00C8787B" w14:paraId="338F2D10" w14:textId="77777777" w:rsidTr="001E510A">
        <w:trPr>
          <w:jc w:val="center"/>
        </w:trPr>
        <w:tc>
          <w:tcPr>
            <w:tcW w:w="680"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left w:w="57" w:type="dxa"/>
              <w:right w:w="57" w:type="dxa"/>
            </w:tcMar>
          </w:tcPr>
          <w:p w14:paraId="305E9249" w14:textId="77777777" w:rsidR="005C51DC" w:rsidRPr="00C8787B" w:rsidRDefault="005C51DC" w:rsidP="00EF127C">
            <w:pPr>
              <w:widowControl w:val="0"/>
              <w:spacing w:after="58"/>
              <w:ind w:left="22" w:right="21" w:hanging="22"/>
            </w:pPr>
          </w:p>
        </w:tc>
        <w:tc>
          <w:tcPr>
            <w:tcW w:w="3629"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left w:w="57" w:type="dxa"/>
              <w:right w:w="57" w:type="dxa"/>
            </w:tcMar>
          </w:tcPr>
          <w:p w14:paraId="371ECC44" w14:textId="77777777" w:rsidR="005C51DC" w:rsidRPr="00C8787B" w:rsidRDefault="005C51DC" w:rsidP="003D472F">
            <w:pPr>
              <w:pStyle w:val="TABLE-col-heading"/>
              <w:tabs>
                <w:tab w:val="left" w:pos="948"/>
              </w:tabs>
              <w:ind w:right="64"/>
              <w:rPr>
                <w:sz w:val="20"/>
                <w:szCs w:val="20"/>
              </w:rPr>
            </w:pPr>
            <w:r w:rsidRPr="00C8787B">
              <w:rPr>
                <w:sz w:val="20"/>
                <w:szCs w:val="20"/>
              </w:rPr>
              <w:t>On-site visit</w:t>
            </w:r>
          </w:p>
        </w:tc>
      </w:tr>
      <w:tr w:rsidR="005C51DC" w:rsidRPr="00C8787B" w14:paraId="62C0EF53" w14:textId="77777777" w:rsidTr="001E510A">
        <w:trPr>
          <w:jc w:val="center"/>
        </w:trPr>
        <w:tc>
          <w:tcPr>
            <w:tcW w:w="680" w:type="dxa"/>
            <w:tcBorders>
              <w:top w:val="single" w:sz="4" w:space="0" w:color="auto"/>
              <w:left w:val="single" w:sz="6" w:space="0" w:color="000000"/>
              <w:bottom w:val="single" w:sz="4" w:space="0" w:color="auto"/>
              <w:right w:val="single" w:sz="6" w:space="0" w:color="000000"/>
            </w:tcBorders>
            <w:tcMar>
              <w:left w:w="57" w:type="dxa"/>
              <w:right w:w="57" w:type="dxa"/>
            </w:tcMar>
          </w:tcPr>
          <w:p w14:paraId="16C088EB" w14:textId="77777777" w:rsidR="005C51DC" w:rsidRPr="00C8787B" w:rsidRDefault="005C51DC" w:rsidP="00EF127C">
            <w:pPr>
              <w:pStyle w:val="TABLE-cell"/>
              <w:ind w:left="22" w:right="21" w:hanging="22"/>
            </w:pPr>
            <w:r w:rsidRPr="00C8787B">
              <w:t>12</w:t>
            </w:r>
          </w:p>
        </w:tc>
        <w:tc>
          <w:tcPr>
            <w:tcW w:w="3629" w:type="dxa"/>
            <w:tcBorders>
              <w:top w:val="single" w:sz="4" w:space="0" w:color="auto"/>
              <w:left w:val="single" w:sz="6" w:space="0" w:color="000000"/>
              <w:bottom w:val="single" w:sz="4" w:space="0" w:color="auto"/>
              <w:right w:val="single" w:sz="6" w:space="0" w:color="000000"/>
            </w:tcBorders>
            <w:tcMar>
              <w:left w:w="57" w:type="dxa"/>
              <w:right w:w="57" w:type="dxa"/>
            </w:tcMar>
          </w:tcPr>
          <w:p w14:paraId="73516B7F" w14:textId="77777777" w:rsidR="005C51DC" w:rsidRPr="00C8787B" w:rsidRDefault="005C51DC" w:rsidP="001F5DC2">
            <w:pPr>
              <w:pStyle w:val="TABLE-cell"/>
              <w:rPr>
                <w:szCs w:val="22"/>
              </w:rPr>
            </w:pPr>
            <w:r w:rsidRPr="00C8787B">
              <w:rPr>
                <w:szCs w:val="22"/>
              </w:rPr>
              <w:t xml:space="preserve">The assessment visit takes place. Refer to IECEx OD 032, </w:t>
            </w:r>
            <w:r w:rsidRPr="00C8787B">
              <w:rPr>
                <w:i/>
                <w:szCs w:val="22"/>
              </w:rPr>
              <w:t>Guidelines and information for IECEx Assessments</w:t>
            </w:r>
            <w:r w:rsidRPr="00C8787B">
              <w:rPr>
                <w:szCs w:val="22"/>
              </w:rPr>
              <w:t>, for more information on this process. At the closing meeting the findings will be discussed with the management of the applicant body.</w:t>
            </w:r>
          </w:p>
          <w:p w14:paraId="1595D5F5" w14:textId="77777777" w:rsidR="005C51DC" w:rsidRPr="00C8787B" w:rsidRDefault="005C51DC" w:rsidP="001F5DC2">
            <w:pPr>
              <w:pStyle w:val="TABLE-cell"/>
              <w:rPr>
                <w:szCs w:val="22"/>
              </w:rPr>
            </w:pPr>
            <w:r w:rsidRPr="00C8787B">
              <w:rPr>
                <w:szCs w:val="22"/>
              </w:rPr>
              <w:t>The documentation produced from the assessment will fall into two categories:</w:t>
            </w:r>
          </w:p>
          <w:p w14:paraId="303DE45B" w14:textId="77777777" w:rsidR="005C51DC" w:rsidRPr="00C8787B" w:rsidRDefault="005C51DC" w:rsidP="005C51DC">
            <w:pPr>
              <w:pStyle w:val="TABLE-cell"/>
              <w:numPr>
                <w:ilvl w:val="0"/>
                <w:numId w:val="20"/>
              </w:numPr>
              <w:spacing w:after="0"/>
              <w:ind w:left="227" w:hanging="227"/>
              <w:rPr>
                <w:szCs w:val="22"/>
              </w:rPr>
            </w:pPr>
            <w:r w:rsidRPr="00C8787B">
              <w:rPr>
                <w:szCs w:val="22"/>
              </w:rPr>
              <w:t>Reports that will be circulated for voting by the member bodies, or</w:t>
            </w:r>
          </w:p>
          <w:p w14:paraId="516E546B" w14:textId="77777777" w:rsidR="005C51DC" w:rsidRPr="00C8787B" w:rsidRDefault="005C51DC" w:rsidP="005C51DC">
            <w:pPr>
              <w:pStyle w:val="TABLE-cell"/>
              <w:numPr>
                <w:ilvl w:val="0"/>
                <w:numId w:val="20"/>
              </w:numPr>
              <w:spacing w:after="0"/>
              <w:ind w:left="227" w:hanging="227"/>
            </w:pPr>
            <w:r w:rsidRPr="00C8787B">
              <w:rPr>
                <w:szCs w:val="22"/>
              </w:rPr>
              <w:t>Documentation that supports the findings of the assessment and how any issues have been resolved. This documentation is treated as confidential, but copies will be held by the IECEx Secretariat</w:t>
            </w:r>
          </w:p>
        </w:tc>
        <w:tc>
          <w:tcPr>
            <w:tcW w:w="1134" w:type="dxa"/>
            <w:tcBorders>
              <w:top w:val="single" w:sz="4" w:space="0" w:color="auto"/>
              <w:left w:val="single" w:sz="6" w:space="0" w:color="000000"/>
              <w:bottom w:val="single" w:sz="4" w:space="0" w:color="auto"/>
              <w:right w:val="single" w:sz="6" w:space="0" w:color="000000"/>
            </w:tcBorders>
            <w:tcMar>
              <w:left w:w="57" w:type="dxa"/>
              <w:right w:w="57" w:type="dxa"/>
            </w:tcMar>
          </w:tcPr>
          <w:p w14:paraId="10A97327" w14:textId="77777777" w:rsidR="005C51DC" w:rsidRPr="00C8787B" w:rsidRDefault="005C51DC" w:rsidP="003D472F">
            <w:pPr>
              <w:pStyle w:val="TABLE-cell"/>
              <w:tabs>
                <w:tab w:val="left" w:pos="948"/>
              </w:tabs>
              <w:ind w:right="64"/>
            </w:pPr>
            <w:r w:rsidRPr="00C8787B">
              <w:t>Assessment team</w:t>
            </w:r>
          </w:p>
        </w:tc>
        <w:tc>
          <w:tcPr>
            <w:tcW w:w="3629" w:type="dxa"/>
            <w:tcBorders>
              <w:top w:val="single" w:sz="4" w:space="0" w:color="auto"/>
              <w:left w:val="single" w:sz="6" w:space="0" w:color="000000"/>
              <w:bottom w:val="single" w:sz="4" w:space="0" w:color="auto"/>
              <w:right w:val="single" w:sz="6" w:space="0" w:color="000000"/>
            </w:tcBorders>
            <w:tcMar>
              <w:left w:w="57" w:type="dxa"/>
              <w:right w:w="57" w:type="dxa"/>
            </w:tcMar>
          </w:tcPr>
          <w:p w14:paraId="4FB35052" w14:textId="77777777" w:rsidR="005C51DC" w:rsidRPr="00C8787B" w:rsidRDefault="005C51DC" w:rsidP="001F5DC2">
            <w:pPr>
              <w:pStyle w:val="TABLE-cell"/>
            </w:pPr>
            <w:r w:rsidRPr="00C8787B">
              <w:t>Following reports shall be completed:</w:t>
            </w:r>
          </w:p>
          <w:p w14:paraId="2D1D39A0" w14:textId="77777777" w:rsidR="005C51DC" w:rsidRPr="00C8787B" w:rsidRDefault="005C51DC" w:rsidP="005C51DC">
            <w:pPr>
              <w:pStyle w:val="TABLE-cell"/>
              <w:numPr>
                <w:ilvl w:val="0"/>
                <w:numId w:val="19"/>
              </w:numPr>
              <w:spacing w:after="0"/>
              <w:ind w:left="170" w:hanging="215"/>
            </w:pPr>
            <w:r w:rsidRPr="00C8787B">
              <w:rPr>
                <w:b/>
              </w:rPr>
              <w:t>F-004</w:t>
            </w:r>
            <w:r w:rsidRPr="00C8787B">
              <w:t xml:space="preserve"> Site Assessment Report</w:t>
            </w:r>
          </w:p>
          <w:p w14:paraId="55386ED0" w14:textId="77777777" w:rsidR="005C51DC" w:rsidRPr="00C8787B" w:rsidRDefault="005C51DC" w:rsidP="005C51DC">
            <w:pPr>
              <w:pStyle w:val="TABLE-cell"/>
              <w:numPr>
                <w:ilvl w:val="0"/>
                <w:numId w:val="19"/>
              </w:numPr>
              <w:spacing w:after="0"/>
              <w:ind w:left="170" w:hanging="215"/>
            </w:pPr>
            <w:r w:rsidRPr="00C8787B">
              <w:rPr>
                <w:b/>
              </w:rPr>
              <w:t>OD 107</w:t>
            </w:r>
            <w:r w:rsidRPr="00C8787B">
              <w:t xml:space="preserve"> ISO/IEC 17065 checklist – required for non-accredited bodies only</w:t>
            </w:r>
          </w:p>
          <w:p w14:paraId="71000A89" w14:textId="77777777" w:rsidR="005C51DC" w:rsidRPr="00C8787B" w:rsidRDefault="005C51DC" w:rsidP="005C51DC">
            <w:pPr>
              <w:pStyle w:val="TABLE-cell"/>
              <w:numPr>
                <w:ilvl w:val="0"/>
                <w:numId w:val="19"/>
              </w:numPr>
              <w:spacing w:after="0"/>
              <w:ind w:left="170" w:hanging="215"/>
            </w:pPr>
            <w:r w:rsidRPr="00C8787B">
              <w:rPr>
                <w:b/>
              </w:rPr>
              <w:t>OD 018</w:t>
            </w:r>
            <w:r w:rsidRPr="00C8787B">
              <w:t xml:space="preserve"> ISO/IEC 17025 report for </w:t>
            </w:r>
            <w:proofErr w:type="spellStart"/>
            <w:r w:rsidRPr="00C8787B">
              <w:t>ExTL</w:t>
            </w:r>
            <w:proofErr w:type="spellEnd"/>
            <w:r w:rsidRPr="00C8787B">
              <w:t>/ATF – required for non-accredited bodies only</w:t>
            </w:r>
          </w:p>
          <w:p w14:paraId="29A115F8" w14:textId="77777777" w:rsidR="005C51DC" w:rsidRPr="00C8787B" w:rsidRDefault="005C51DC" w:rsidP="005C51DC">
            <w:pPr>
              <w:pStyle w:val="TABLE-cell"/>
              <w:numPr>
                <w:ilvl w:val="0"/>
                <w:numId w:val="19"/>
              </w:numPr>
              <w:spacing w:after="0"/>
              <w:ind w:left="170" w:hanging="215"/>
            </w:pPr>
            <w:r w:rsidRPr="00C8787B">
              <w:rPr>
                <w:b/>
              </w:rPr>
              <w:t xml:space="preserve">TCD </w:t>
            </w:r>
            <w:r w:rsidRPr="00C8787B">
              <w:t>Technical Capability Document</w:t>
            </w:r>
          </w:p>
          <w:p w14:paraId="23D489A9" w14:textId="77777777" w:rsidR="005C51DC" w:rsidRPr="00C8787B" w:rsidRDefault="005C51DC" w:rsidP="005C51DC">
            <w:pPr>
              <w:pStyle w:val="TABLE-cell"/>
              <w:numPr>
                <w:ilvl w:val="0"/>
                <w:numId w:val="19"/>
              </w:numPr>
              <w:ind w:left="173" w:hanging="173"/>
            </w:pPr>
            <w:r w:rsidRPr="00C8787B">
              <w:rPr>
                <w:b/>
                <w:bCs w:val="0"/>
              </w:rPr>
              <w:t>F-003</w:t>
            </w:r>
            <w:r w:rsidRPr="00C8787B">
              <w:t xml:space="preserve"> IECEx Assessment Report Form</w:t>
            </w:r>
          </w:p>
          <w:p w14:paraId="2BB1E592" w14:textId="77777777" w:rsidR="005C51DC" w:rsidRPr="00C8787B" w:rsidRDefault="005C51DC" w:rsidP="001F5DC2">
            <w:pPr>
              <w:pStyle w:val="TABLE-cell"/>
            </w:pPr>
            <w:r w:rsidRPr="00C8787B">
              <w:t>As a minimum, a first draft of F-004 and F</w:t>
            </w:r>
            <w:r w:rsidRPr="00C8787B">
              <w:noBreakHyphen/>
              <w:t>003 should be left with the body at the end of the assessment visit.</w:t>
            </w:r>
          </w:p>
        </w:tc>
      </w:tr>
      <w:tr w:rsidR="005C51DC" w:rsidRPr="00C8787B" w14:paraId="0A630853" w14:textId="77777777" w:rsidTr="001E510A">
        <w:trPr>
          <w:trHeight w:val="284"/>
          <w:jc w:val="center"/>
        </w:trPr>
        <w:tc>
          <w:tcPr>
            <w:tcW w:w="680"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left w:w="57" w:type="dxa"/>
              <w:right w:w="57" w:type="dxa"/>
            </w:tcMar>
          </w:tcPr>
          <w:p w14:paraId="1EAA2277" w14:textId="77777777" w:rsidR="005C51DC" w:rsidRPr="00C8787B" w:rsidRDefault="005C51DC" w:rsidP="007E63AC">
            <w:pPr>
              <w:keepNext/>
              <w:widowControl w:val="0"/>
              <w:spacing w:after="58"/>
              <w:ind w:right="566"/>
            </w:pPr>
          </w:p>
        </w:tc>
        <w:tc>
          <w:tcPr>
            <w:tcW w:w="3629"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left w:w="57" w:type="dxa"/>
              <w:right w:w="57" w:type="dxa"/>
            </w:tcMar>
            <w:vAlign w:val="center"/>
          </w:tcPr>
          <w:p w14:paraId="7FF8E480" w14:textId="77777777" w:rsidR="005C51DC" w:rsidRPr="00C8787B" w:rsidRDefault="005C51DC" w:rsidP="007E63AC">
            <w:pPr>
              <w:pStyle w:val="TABLE-col-heading"/>
              <w:tabs>
                <w:tab w:val="left" w:pos="948"/>
              </w:tabs>
              <w:ind w:right="64"/>
            </w:pPr>
            <w:r w:rsidRPr="00C8787B">
              <w:rPr>
                <w:sz w:val="20"/>
                <w:szCs w:val="20"/>
              </w:rPr>
              <w:t>Post assessment visit actions</w:t>
            </w:r>
          </w:p>
        </w:tc>
      </w:tr>
      <w:tr w:rsidR="005C51DC" w:rsidRPr="00C8787B" w14:paraId="28C64E7A" w14:textId="77777777" w:rsidTr="001E510A">
        <w:trPr>
          <w:trHeight w:val="6601"/>
          <w:jc w:val="center"/>
        </w:trPr>
        <w:tc>
          <w:tcPr>
            <w:tcW w:w="680" w:type="dxa"/>
            <w:tcBorders>
              <w:top w:val="single" w:sz="6" w:space="0" w:color="000000"/>
              <w:left w:val="single" w:sz="6" w:space="0" w:color="000000"/>
              <w:right w:val="single" w:sz="6" w:space="0" w:color="000000"/>
            </w:tcBorders>
            <w:tcMar>
              <w:left w:w="57" w:type="dxa"/>
              <w:right w:w="57" w:type="dxa"/>
            </w:tcMar>
          </w:tcPr>
          <w:p w14:paraId="14431B84" w14:textId="77777777" w:rsidR="005C51DC" w:rsidRPr="00C8787B" w:rsidRDefault="005C51DC" w:rsidP="009623BA">
            <w:pPr>
              <w:pStyle w:val="TABLE-cell"/>
              <w:ind w:left="22" w:hanging="22"/>
            </w:pPr>
            <w:r w:rsidRPr="00C8787B">
              <w:t>13</w:t>
            </w:r>
          </w:p>
        </w:tc>
        <w:tc>
          <w:tcPr>
            <w:tcW w:w="3629" w:type="dxa"/>
            <w:tcBorders>
              <w:top w:val="single" w:sz="6" w:space="0" w:color="000000"/>
              <w:left w:val="single" w:sz="6" w:space="0" w:color="000000"/>
              <w:right w:val="single" w:sz="6" w:space="0" w:color="000000"/>
            </w:tcBorders>
            <w:tcMar>
              <w:left w:w="57" w:type="dxa"/>
              <w:right w:w="57" w:type="dxa"/>
            </w:tcMar>
          </w:tcPr>
          <w:p w14:paraId="6D8355BE" w14:textId="77777777" w:rsidR="005C51DC" w:rsidRPr="00C8787B" w:rsidRDefault="005C51DC" w:rsidP="003D472F">
            <w:pPr>
              <w:pStyle w:val="TABLE-cell"/>
              <w:tabs>
                <w:tab w:val="left" w:pos="948"/>
              </w:tabs>
              <w:ind w:right="64"/>
              <w:rPr>
                <w:szCs w:val="16"/>
              </w:rPr>
            </w:pPr>
            <w:r w:rsidRPr="00C8787B">
              <w:t xml:space="preserve">Any issues or non-compliances identified during the assessment process must be </w:t>
            </w:r>
            <w:r w:rsidRPr="00C8787B">
              <w:rPr>
                <w:szCs w:val="16"/>
              </w:rPr>
              <w:t>resolved by the applicant body to the satisfaction of the assessment team.</w:t>
            </w:r>
          </w:p>
          <w:p w14:paraId="627D3C1A" w14:textId="77777777" w:rsidR="005C51DC" w:rsidRPr="00C8787B" w:rsidRDefault="005C51DC" w:rsidP="003D472F">
            <w:pPr>
              <w:pStyle w:val="TABLE-cell"/>
              <w:tabs>
                <w:tab w:val="left" w:pos="948"/>
              </w:tabs>
              <w:ind w:right="64"/>
              <w:rPr>
                <w:szCs w:val="16"/>
              </w:rPr>
            </w:pPr>
            <w:r w:rsidRPr="00C8787B">
              <w:rPr>
                <w:szCs w:val="16"/>
              </w:rPr>
              <w:t>NOTE 1</w:t>
            </w:r>
            <w:r w:rsidRPr="00C8787B">
              <w:rPr>
                <w:szCs w:val="16"/>
              </w:rPr>
              <w:t> </w:t>
            </w:r>
            <w:r w:rsidRPr="00C8787B">
              <w:rPr>
                <w:szCs w:val="16"/>
              </w:rPr>
              <w:t>Generally, any matters requiring resolution identified by the assessment team will be identified as "issues" and shown in the relevant annex of the site assessment report. However, if a significant matter is identified the assessment team may, at its discretion, identify this as a major "non-compliance" that will need special attention.</w:t>
            </w:r>
          </w:p>
          <w:p w14:paraId="7977A8CE" w14:textId="77777777" w:rsidR="005C51DC" w:rsidRPr="00C8787B" w:rsidRDefault="005C51DC" w:rsidP="003D472F">
            <w:pPr>
              <w:pStyle w:val="TABLE-cell"/>
              <w:tabs>
                <w:tab w:val="left" w:pos="948"/>
              </w:tabs>
              <w:ind w:right="64"/>
              <w:rPr>
                <w:szCs w:val="16"/>
              </w:rPr>
            </w:pPr>
            <w:r w:rsidRPr="00C8787B">
              <w:rPr>
                <w:szCs w:val="16"/>
              </w:rPr>
              <w:t>NOTE 2</w:t>
            </w:r>
            <w:r w:rsidRPr="00C8787B">
              <w:rPr>
                <w:szCs w:val="16"/>
              </w:rPr>
              <w:t> </w:t>
            </w:r>
            <w:r w:rsidRPr="00C8787B">
              <w:rPr>
                <w:szCs w:val="16"/>
              </w:rPr>
              <w:t>The assessment team may also make "observations" and list these in the site assessment report. Observations do not require resolution.</w:t>
            </w:r>
          </w:p>
          <w:p w14:paraId="7E93CE3C" w14:textId="77777777" w:rsidR="005C51DC" w:rsidRPr="00C8787B" w:rsidRDefault="005C51DC" w:rsidP="003D472F">
            <w:pPr>
              <w:pStyle w:val="TABLE-cell"/>
              <w:tabs>
                <w:tab w:val="left" w:pos="948"/>
              </w:tabs>
              <w:ind w:right="64"/>
              <w:rPr>
                <w:szCs w:val="16"/>
              </w:rPr>
            </w:pPr>
            <w:r w:rsidRPr="00C8787B">
              <w:rPr>
                <w:szCs w:val="16"/>
              </w:rPr>
              <w:t>In some cases, it may be necessary for a follow-up visit by one or more members of the assessment team.</w:t>
            </w:r>
          </w:p>
          <w:p w14:paraId="075BC71E" w14:textId="77777777" w:rsidR="005C51DC" w:rsidRPr="00C8787B" w:rsidRDefault="005C51DC" w:rsidP="003D472F">
            <w:pPr>
              <w:pStyle w:val="TABLE-cell"/>
              <w:tabs>
                <w:tab w:val="left" w:pos="948"/>
              </w:tabs>
              <w:ind w:right="64"/>
              <w:rPr>
                <w:szCs w:val="16"/>
              </w:rPr>
            </w:pPr>
            <w:r w:rsidRPr="00C8787B">
              <w:rPr>
                <w:szCs w:val="16"/>
              </w:rPr>
              <w:t>Results of site visit determined with a final report for submission to the IECEx Secretariat prepared using F-004. The final report shall be reviewed by all members of the assessment team.</w:t>
            </w:r>
          </w:p>
          <w:p w14:paraId="66F26BFD" w14:textId="77777777" w:rsidR="005C51DC" w:rsidRPr="00C8787B" w:rsidRDefault="005C51DC" w:rsidP="003D472F">
            <w:pPr>
              <w:pStyle w:val="TABLE-cell"/>
              <w:tabs>
                <w:tab w:val="left" w:pos="948"/>
              </w:tabs>
              <w:ind w:right="64"/>
              <w:rPr>
                <w:szCs w:val="16"/>
              </w:rPr>
            </w:pPr>
            <w:r w:rsidRPr="00C8787B">
              <w:rPr>
                <w:szCs w:val="16"/>
              </w:rPr>
              <w:t xml:space="preserve">Where results of site visit require rectification or corrective action by the applicant </w:t>
            </w:r>
            <w:proofErr w:type="spellStart"/>
            <w:r w:rsidRPr="00C8787B">
              <w:rPr>
                <w:szCs w:val="16"/>
              </w:rPr>
              <w:t>ExCB</w:t>
            </w:r>
            <w:proofErr w:type="spellEnd"/>
            <w:r w:rsidRPr="00C8787B">
              <w:rPr>
                <w:szCs w:val="16"/>
              </w:rPr>
              <w:t xml:space="preserve">, </w:t>
            </w:r>
            <w:proofErr w:type="spellStart"/>
            <w:r w:rsidRPr="00C8787B">
              <w:rPr>
                <w:szCs w:val="16"/>
              </w:rPr>
              <w:t>ExTL</w:t>
            </w:r>
            <w:proofErr w:type="spellEnd"/>
            <w:r w:rsidRPr="00C8787B">
              <w:rPr>
                <w:szCs w:val="16"/>
              </w:rPr>
              <w:t xml:space="preserve"> or ATF, the assessment team leader, with input from the assessment team, shall review the corrective actions and determine whether the item(s) raised have been sufficiently addressed in order to close the issue.</w:t>
            </w:r>
          </w:p>
          <w:p w14:paraId="7D25BB8C" w14:textId="77777777" w:rsidR="005C51DC" w:rsidRPr="00C8787B" w:rsidRDefault="005C51DC" w:rsidP="003D472F">
            <w:pPr>
              <w:pStyle w:val="TABLE-cell"/>
              <w:tabs>
                <w:tab w:val="left" w:pos="948"/>
              </w:tabs>
              <w:ind w:right="64"/>
              <w:rPr>
                <w:sz w:val="14"/>
                <w:szCs w:val="18"/>
              </w:rPr>
            </w:pPr>
            <w:r w:rsidRPr="00C8787B">
              <w:rPr>
                <w:szCs w:val="16"/>
              </w:rPr>
              <w:t>Where issues, identified during the site visit, remain unresolved more than 12 months beyond the site visit, the IECEx Secretariat in consultation with the IECEx Executive shall determine whether a further site visit shall be required.</w:t>
            </w:r>
          </w:p>
        </w:tc>
        <w:tc>
          <w:tcPr>
            <w:tcW w:w="1134" w:type="dxa"/>
            <w:tcBorders>
              <w:top w:val="single" w:sz="6" w:space="0" w:color="000000"/>
              <w:left w:val="single" w:sz="6" w:space="0" w:color="000000"/>
              <w:right w:val="single" w:sz="6" w:space="0" w:color="000000"/>
            </w:tcBorders>
            <w:tcMar>
              <w:left w:w="57" w:type="dxa"/>
              <w:right w:w="57" w:type="dxa"/>
            </w:tcMar>
          </w:tcPr>
          <w:p w14:paraId="2B98E69E" w14:textId="77777777" w:rsidR="005C51DC" w:rsidRPr="00C8787B" w:rsidRDefault="005C51DC" w:rsidP="003D472F">
            <w:pPr>
              <w:pStyle w:val="TABLE-cell"/>
              <w:tabs>
                <w:tab w:val="left" w:pos="948"/>
              </w:tabs>
              <w:ind w:right="64"/>
            </w:pPr>
            <w:r w:rsidRPr="00C8787B">
              <w:t>Body under assessment &amp; assessment team</w:t>
            </w:r>
          </w:p>
          <w:p w14:paraId="23D3FF83" w14:textId="77777777" w:rsidR="005C51DC" w:rsidRPr="00C8787B" w:rsidRDefault="005C51DC" w:rsidP="003D472F">
            <w:pPr>
              <w:pStyle w:val="TABLE-cell"/>
              <w:tabs>
                <w:tab w:val="left" w:pos="948"/>
              </w:tabs>
              <w:ind w:right="64"/>
            </w:pPr>
            <w:r w:rsidRPr="00C8787B">
              <w:t>Assessment team leader</w:t>
            </w:r>
          </w:p>
        </w:tc>
        <w:tc>
          <w:tcPr>
            <w:tcW w:w="3629" w:type="dxa"/>
            <w:tcBorders>
              <w:top w:val="single" w:sz="6" w:space="0" w:color="000000"/>
              <w:left w:val="single" w:sz="6" w:space="0" w:color="000000"/>
              <w:right w:val="single" w:sz="6" w:space="0" w:color="000000"/>
            </w:tcBorders>
            <w:tcMar>
              <w:left w:w="57" w:type="dxa"/>
              <w:right w:w="57" w:type="dxa"/>
            </w:tcMar>
          </w:tcPr>
          <w:p w14:paraId="16FDFC57" w14:textId="77777777" w:rsidR="005C51DC" w:rsidRPr="00C8787B" w:rsidRDefault="005C51DC" w:rsidP="003D472F">
            <w:pPr>
              <w:pStyle w:val="TABLE-cell"/>
              <w:tabs>
                <w:tab w:val="left" w:pos="948"/>
              </w:tabs>
              <w:ind w:right="64"/>
            </w:pPr>
            <w:r w:rsidRPr="00C8787B">
              <w:t xml:space="preserve">Final reports for submission to the IECEx Secretariat, reviewed by all members of the assessment team. </w:t>
            </w:r>
          </w:p>
        </w:tc>
      </w:tr>
      <w:tr w:rsidR="005C51DC" w:rsidRPr="00C8787B" w14:paraId="08CCFE2A" w14:textId="77777777" w:rsidTr="001E510A">
        <w:trPr>
          <w:jc w:val="center"/>
        </w:trPr>
        <w:tc>
          <w:tcPr>
            <w:tcW w:w="680" w:type="dxa"/>
            <w:tcBorders>
              <w:top w:val="single" w:sz="6" w:space="0" w:color="000000"/>
              <w:left w:val="single" w:sz="6" w:space="0" w:color="000000"/>
              <w:right w:val="single" w:sz="6" w:space="0" w:color="000000"/>
            </w:tcBorders>
            <w:tcMar>
              <w:left w:w="57" w:type="dxa"/>
              <w:right w:w="57" w:type="dxa"/>
            </w:tcMar>
          </w:tcPr>
          <w:p w14:paraId="5ABD72FD" w14:textId="77777777" w:rsidR="005C51DC" w:rsidRPr="00C8787B" w:rsidRDefault="005C51DC" w:rsidP="00EF127C">
            <w:pPr>
              <w:pStyle w:val="TABLE-cell"/>
              <w:ind w:right="22"/>
            </w:pPr>
            <w:r w:rsidRPr="00C8787B">
              <w:t>14</w:t>
            </w:r>
          </w:p>
        </w:tc>
        <w:tc>
          <w:tcPr>
            <w:tcW w:w="3629" w:type="dxa"/>
            <w:tcBorders>
              <w:top w:val="single" w:sz="6" w:space="0" w:color="000000"/>
              <w:left w:val="single" w:sz="6" w:space="0" w:color="000000"/>
              <w:right w:val="single" w:sz="6" w:space="0" w:color="000000"/>
            </w:tcBorders>
            <w:tcMar>
              <w:left w:w="57" w:type="dxa"/>
              <w:right w:w="57" w:type="dxa"/>
            </w:tcMar>
          </w:tcPr>
          <w:p w14:paraId="30F1377E" w14:textId="77777777" w:rsidR="005C51DC" w:rsidRPr="00C8787B" w:rsidRDefault="005C51DC" w:rsidP="003D472F">
            <w:pPr>
              <w:pStyle w:val="TABLE-cell"/>
              <w:tabs>
                <w:tab w:val="left" w:pos="948"/>
              </w:tabs>
              <w:spacing w:after="0"/>
              <w:ind w:right="64"/>
            </w:pPr>
            <w:r w:rsidRPr="00C8787B">
              <w:t>Final IECEx Assessment Team reports reviewed by IECEx Secretariat. This review includes but is not limited to:</w:t>
            </w:r>
          </w:p>
          <w:p w14:paraId="30EA9F9C" w14:textId="77777777" w:rsidR="005C51DC" w:rsidRPr="00C8787B" w:rsidRDefault="005C51DC" w:rsidP="005C51DC">
            <w:pPr>
              <w:pStyle w:val="TABLE-cell"/>
              <w:numPr>
                <w:ilvl w:val="0"/>
                <w:numId w:val="21"/>
              </w:numPr>
              <w:tabs>
                <w:tab w:val="left" w:pos="948"/>
              </w:tabs>
              <w:spacing w:after="0"/>
              <w:ind w:left="176" w:right="64" w:hanging="176"/>
            </w:pPr>
            <w:r w:rsidRPr="00C8787B">
              <w:t>Ensuring all matters raised as listed in the site assessment report and TCD have been satisfactorily closed.</w:t>
            </w:r>
          </w:p>
          <w:p w14:paraId="33F9FE69" w14:textId="77777777" w:rsidR="005C51DC" w:rsidRPr="00C8787B" w:rsidRDefault="005C51DC" w:rsidP="005C51DC">
            <w:pPr>
              <w:pStyle w:val="TABLE-cell"/>
              <w:numPr>
                <w:ilvl w:val="0"/>
                <w:numId w:val="21"/>
              </w:numPr>
              <w:tabs>
                <w:tab w:val="left" w:pos="948"/>
              </w:tabs>
              <w:spacing w:after="0"/>
              <w:ind w:left="176" w:right="64" w:hanging="176"/>
            </w:pPr>
            <w:r w:rsidRPr="00C8787B">
              <w:t>The final summary report is complete and there are no “hanging” statements.</w:t>
            </w:r>
          </w:p>
          <w:p w14:paraId="18A1DAB6" w14:textId="77777777" w:rsidR="005C51DC" w:rsidRPr="00C8787B" w:rsidRDefault="005C51DC" w:rsidP="005C51DC">
            <w:pPr>
              <w:pStyle w:val="TABLE-cell"/>
              <w:numPr>
                <w:ilvl w:val="0"/>
                <w:numId w:val="21"/>
              </w:numPr>
              <w:tabs>
                <w:tab w:val="left" w:pos="948"/>
              </w:tabs>
              <w:spacing w:after="0"/>
              <w:ind w:left="176" w:right="64" w:hanging="176"/>
            </w:pPr>
            <w:r w:rsidRPr="00C8787B">
              <w:t>Details of accreditation and scope are clear.</w:t>
            </w:r>
          </w:p>
          <w:p w14:paraId="1450466C" w14:textId="77777777" w:rsidR="005C51DC" w:rsidRPr="00C8787B" w:rsidRDefault="005C51DC" w:rsidP="003D472F">
            <w:pPr>
              <w:pStyle w:val="TABLE-cell"/>
              <w:tabs>
                <w:tab w:val="left" w:pos="948"/>
              </w:tabs>
              <w:ind w:right="64"/>
            </w:pPr>
            <w:r w:rsidRPr="00C8787B">
              <w:t>Once the review is completed, the following is added at the bottom of the report: "Independently reviewed by the IECEx Secretariat".</w:t>
            </w:r>
          </w:p>
        </w:tc>
        <w:tc>
          <w:tcPr>
            <w:tcW w:w="1134" w:type="dxa"/>
            <w:tcBorders>
              <w:top w:val="single" w:sz="6" w:space="0" w:color="000000"/>
              <w:left w:val="single" w:sz="6" w:space="0" w:color="000000"/>
              <w:right w:val="single" w:sz="6" w:space="0" w:color="000000"/>
            </w:tcBorders>
            <w:tcMar>
              <w:left w:w="57" w:type="dxa"/>
              <w:right w:w="57" w:type="dxa"/>
            </w:tcMar>
          </w:tcPr>
          <w:p w14:paraId="66AA4997"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6" w:space="0" w:color="000000"/>
              <w:left w:val="single" w:sz="6" w:space="0" w:color="000000"/>
              <w:right w:val="single" w:sz="6" w:space="0" w:color="000000"/>
            </w:tcBorders>
            <w:tcMar>
              <w:left w:w="57" w:type="dxa"/>
              <w:right w:w="57" w:type="dxa"/>
            </w:tcMar>
          </w:tcPr>
          <w:p w14:paraId="2DD61414" w14:textId="77777777" w:rsidR="005C51DC" w:rsidRPr="00C8787B" w:rsidRDefault="005C51DC" w:rsidP="003D472F">
            <w:pPr>
              <w:pStyle w:val="TABLE-cell"/>
              <w:tabs>
                <w:tab w:val="left" w:pos="948"/>
              </w:tabs>
              <w:ind w:right="64"/>
            </w:pPr>
            <w:r w:rsidRPr="00C8787B">
              <w:t xml:space="preserve">Review by IECEx Secretariat to ensure completeness of information and readiness for circulation to </w:t>
            </w:r>
            <w:proofErr w:type="spellStart"/>
            <w:r w:rsidRPr="00C8787B">
              <w:t>ExMC</w:t>
            </w:r>
            <w:proofErr w:type="spellEnd"/>
            <w:r w:rsidRPr="00C8787B">
              <w:t xml:space="preserve"> for voting or consideration at a meeting.</w:t>
            </w:r>
          </w:p>
        </w:tc>
      </w:tr>
      <w:tr w:rsidR="005C51DC" w:rsidRPr="00C8787B" w14:paraId="420DD017" w14:textId="77777777" w:rsidTr="001E510A">
        <w:trPr>
          <w:jc w:val="center"/>
        </w:trPr>
        <w:tc>
          <w:tcPr>
            <w:tcW w:w="680" w:type="dxa"/>
            <w:tcBorders>
              <w:top w:val="single" w:sz="6" w:space="0" w:color="000000"/>
              <w:left w:val="single" w:sz="6" w:space="0" w:color="000000"/>
              <w:bottom w:val="single" w:sz="6" w:space="0" w:color="000000"/>
              <w:right w:val="single" w:sz="6" w:space="0" w:color="000000"/>
            </w:tcBorders>
            <w:tcMar>
              <w:left w:w="57" w:type="dxa"/>
              <w:right w:w="57" w:type="dxa"/>
            </w:tcMar>
          </w:tcPr>
          <w:p w14:paraId="3B3F3BE5" w14:textId="77777777" w:rsidR="005C51DC" w:rsidRPr="00C8787B" w:rsidRDefault="005C51DC" w:rsidP="00EF127C">
            <w:pPr>
              <w:pStyle w:val="TABLE-cell"/>
              <w:ind w:right="22"/>
            </w:pPr>
            <w:r w:rsidRPr="00C8787B">
              <w:t>14A</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03E9813C" w14:textId="77777777" w:rsidR="005C51DC" w:rsidRPr="00C8787B" w:rsidRDefault="005C51DC" w:rsidP="003D472F">
            <w:pPr>
              <w:pStyle w:val="TABLE-cell"/>
              <w:tabs>
                <w:tab w:val="left" w:pos="948"/>
              </w:tabs>
              <w:ind w:right="64"/>
            </w:pPr>
            <w:r w:rsidRPr="00C8787B">
              <w:t>Where review in step 14 raises questions, IECEx Secretariat refers the matter to the IECEx Assessment Team Leader seeking additional information or revised report.</w:t>
            </w:r>
          </w:p>
          <w:p w14:paraId="300F8163" w14:textId="77777777" w:rsidR="005C51DC" w:rsidRPr="00C8787B" w:rsidRDefault="005C51DC" w:rsidP="003D472F">
            <w:pPr>
              <w:pStyle w:val="TABLE-cell"/>
              <w:tabs>
                <w:tab w:val="left" w:pos="948"/>
              </w:tabs>
              <w:ind w:right="64"/>
            </w:pPr>
            <w:r w:rsidRPr="00C8787B">
              <w:t xml:space="preserve">The IECEx Secretariat may consult with the IECEx Executive as part of this review. </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tcPr>
          <w:p w14:paraId="5DE37B58"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7AFFCAA3" w14:textId="77777777" w:rsidR="005C51DC" w:rsidRPr="00C8787B" w:rsidRDefault="005C51DC" w:rsidP="003D472F">
            <w:pPr>
              <w:pStyle w:val="TABLE-cell"/>
              <w:tabs>
                <w:tab w:val="left" w:pos="948"/>
              </w:tabs>
              <w:ind w:right="64"/>
            </w:pPr>
            <w:r w:rsidRPr="00C8787B">
              <w:t xml:space="preserve">An acceptable report for circulation to </w:t>
            </w:r>
            <w:proofErr w:type="spellStart"/>
            <w:r w:rsidRPr="00C8787B">
              <w:t>ExMC</w:t>
            </w:r>
            <w:proofErr w:type="spellEnd"/>
            <w:r w:rsidRPr="00C8787B">
              <w:t>.</w:t>
            </w:r>
          </w:p>
        </w:tc>
      </w:tr>
      <w:tr w:rsidR="005C51DC" w:rsidRPr="00C8787B" w14:paraId="59C9E939" w14:textId="77777777" w:rsidTr="001E510A">
        <w:trPr>
          <w:jc w:val="center"/>
        </w:trPr>
        <w:tc>
          <w:tcPr>
            <w:tcW w:w="680" w:type="dxa"/>
            <w:tcBorders>
              <w:top w:val="single" w:sz="4" w:space="0" w:color="auto"/>
              <w:left w:val="single" w:sz="6" w:space="0" w:color="000000"/>
              <w:bottom w:val="single" w:sz="4" w:space="0" w:color="auto"/>
              <w:right w:val="single" w:sz="6" w:space="0" w:color="000000"/>
            </w:tcBorders>
            <w:tcMar>
              <w:left w:w="57" w:type="dxa"/>
              <w:right w:w="57" w:type="dxa"/>
            </w:tcMar>
          </w:tcPr>
          <w:p w14:paraId="26F4EC61" w14:textId="77777777" w:rsidR="005C51DC" w:rsidRPr="00C8787B" w:rsidRDefault="005C51DC" w:rsidP="00EF127C">
            <w:pPr>
              <w:pStyle w:val="TABLE-cell"/>
              <w:ind w:right="21"/>
            </w:pPr>
            <w:r w:rsidRPr="00C8787B">
              <w:t>15</w:t>
            </w:r>
          </w:p>
        </w:tc>
        <w:tc>
          <w:tcPr>
            <w:tcW w:w="3629" w:type="dxa"/>
            <w:tcBorders>
              <w:top w:val="single" w:sz="4" w:space="0" w:color="auto"/>
              <w:left w:val="single" w:sz="6" w:space="0" w:color="000000"/>
              <w:bottom w:val="single" w:sz="4" w:space="0" w:color="auto"/>
              <w:right w:val="single" w:sz="6" w:space="0" w:color="000000"/>
            </w:tcBorders>
            <w:tcMar>
              <w:left w:w="57" w:type="dxa"/>
              <w:right w:w="57" w:type="dxa"/>
            </w:tcMar>
          </w:tcPr>
          <w:p w14:paraId="1D1D1FE7" w14:textId="77777777" w:rsidR="005C51DC" w:rsidRPr="00C8787B" w:rsidRDefault="005C51DC" w:rsidP="003D472F">
            <w:pPr>
              <w:pStyle w:val="TABLE-cell"/>
              <w:tabs>
                <w:tab w:val="left" w:pos="948"/>
              </w:tabs>
              <w:ind w:right="64"/>
            </w:pPr>
            <w:r w:rsidRPr="00C8787B">
              <w:t xml:space="preserve">IECEx Secretariat prepares a voting document containing the assessment report for voting and submits to </w:t>
            </w:r>
            <w:proofErr w:type="spellStart"/>
            <w:r w:rsidRPr="00C8787B">
              <w:t>ExMC</w:t>
            </w:r>
            <w:proofErr w:type="spellEnd"/>
            <w:r w:rsidRPr="00C8787B">
              <w:t xml:space="preserve"> members for formal voting, via correspondence or at the next </w:t>
            </w:r>
            <w:proofErr w:type="spellStart"/>
            <w:r w:rsidRPr="00C8787B">
              <w:t>ExMC</w:t>
            </w:r>
            <w:proofErr w:type="spellEnd"/>
            <w:r w:rsidRPr="00C8787B">
              <w:t xml:space="preserve"> meeting.</w:t>
            </w:r>
          </w:p>
        </w:tc>
        <w:tc>
          <w:tcPr>
            <w:tcW w:w="1134" w:type="dxa"/>
            <w:tcBorders>
              <w:top w:val="single" w:sz="4" w:space="0" w:color="auto"/>
              <w:left w:val="single" w:sz="6" w:space="0" w:color="000000"/>
              <w:bottom w:val="single" w:sz="4" w:space="0" w:color="auto"/>
              <w:right w:val="single" w:sz="6" w:space="0" w:color="000000"/>
            </w:tcBorders>
            <w:tcMar>
              <w:left w:w="57" w:type="dxa"/>
              <w:right w:w="57" w:type="dxa"/>
            </w:tcMar>
          </w:tcPr>
          <w:p w14:paraId="015DB285"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4" w:space="0" w:color="auto"/>
              <w:left w:val="single" w:sz="6" w:space="0" w:color="000000"/>
              <w:bottom w:val="single" w:sz="4" w:space="0" w:color="auto"/>
              <w:right w:val="single" w:sz="6" w:space="0" w:color="000000"/>
            </w:tcBorders>
            <w:tcMar>
              <w:left w:w="57" w:type="dxa"/>
              <w:right w:w="57" w:type="dxa"/>
            </w:tcMar>
          </w:tcPr>
          <w:p w14:paraId="02964461" w14:textId="77777777" w:rsidR="005C51DC" w:rsidRPr="00C8787B" w:rsidRDefault="005C51DC" w:rsidP="003D472F">
            <w:pPr>
              <w:pStyle w:val="TABLE-cell"/>
              <w:tabs>
                <w:tab w:val="left" w:pos="948"/>
              </w:tabs>
              <w:ind w:right="64"/>
            </w:pPr>
            <w:proofErr w:type="spellStart"/>
            <w:r w:rsidRPr="00C8787B">
              <w:t>ExMC</w:t>
            </w:r>
            <w:proofErr w:type="spellEnd"/>
            <w:r w:rsidRPr="00C8787B">
              <w:t xml:space="preserve"> document issued for voting, with a copy submitted to applicant </w:t>
            </w:r>
            <w:proofErr w:type="spellStart"/>
            <w:r w:rsidRPr="00C8787B">
              <w:t>ExCB</w:t>
            </w:r>
            <w:proofErr w:type="spellEnd"/>
            <w:r w:rsidRPr="00C8787B">
              <w:t xml:space="preserve"> or </w:t>
            </w:r>
            <w:proofErr w:type="spellStart"/>
            <w:r w:rsidRPr="00C8787B">
              <w:t>ExTL</w:t>
            </w:r>
            <w:proofErr w:type="spellEnd"/>
            <w:r w:rsidRPr="00C8787B">
              <w:t>.</w:t>
            </w:r>
          </w:p>
        </w:tc>
      </w:tr>
      <w:tr w:rsidR="005C51DC" w:rsidRPr="00C8787B" w14:paraId="27FB08C1" w14:textId="77777777" w:rsidTr="001E510A">
        <w:trPr>
          <w:trHeight w:val="284"/>
          <w:jc w:val="center"/>
        </w:trPr>
        <w:tc>
          <w:tcPr>
            <w:tcW w:w="680" w:type="dxa"/>
            <w:tcBorders>
              <w:top w:val="single" w:sz="4" w:space="0" w:color="auto"/>
              <w:left w:val="single" w:sz="6" w:space="0" w:color="000000"/>
              <w:bottom w:val="single" w:sz="6" w:space="0" w:color="000000"/>
              <w:right w:val="single" w:sz="6" w:space="0" w:color="000000"/>
            </w:tcBorders>
            <w:shd w:val="clear" w:color="auto" w:fill="D9D9D9" w:themeFill="background1" w:themeFillShade="D9"/>
            <w:tcMar>
              <w:left w:w="57" w:type="dxa"/>
              <w:right w:w="57" w:type="dxa"/>
            </w:tcMar>
            <w:vAlign w:val="center"/>
          </w:tcPr>
          <w:p w14:paraId="32050696" w14:textId="77777777" w:rsidR="005C51DC" w:rsidRPr="00C8787B" w:rsidRDefault="005C51DC" w:rsidP="00E269FF">
            <w:pPr>
              <w:widowControl w:val="0"/>
              <w:ind w:right="21"/>
              <w:jc w:val="center"/>
            </w:pPr>
          </w:p>
        </w:tc>
        <w:tc>
          <w:tcPr>
            <w:tcW w:w="3629" w:type="dxa"/>
            <w:gridSpan w:val="3"/>
            <w:tcBorders>
              <w:top w:val="single" w:sz="4" w:space="0" w:color="auto"/>
              <w:left w:val="single" w:sz="6" w:space="0" w:color="000000"/>
              <w:bottom w:val="single" w:sz="6" w:space="0" w:color="000000"/>
              <w:right w:val="single" w:sz="6" w:space="0" w:color="000000"/>
            </w:tcBorders>
            <w:shd w:val="clear" w:color="auto" w:fill="D9D9D9" w:themeFill="background1" w:themeFillShade="D9"/>
            <w:tcMar>
              <w:left w:w="57" w:type="dxa"/>
              <w:right w:w="57" w:type="dxa"/>
            </w:tcMar>
            <w:vAlign w:val="center"/>
          </w:tcPr>
          <w:p w14:paraId="05DA6FAE" w14:textId="77777777" w:rsidR="005C51DC" w:rsidRPr="00C8787B" w:rsidRDefault="005C51DC" w:rsidP="003D472F">
            <w:pPr>
              <w:pStyle w:val="TABLE-col-heading"/>
              <w:tabs>
                <w:tab w:val="left" w:pos="948"/>
              </w:tabs>
              <w:ind w:right="64"/>
              <w:rPr>
                <w:sz w:val="20"/>
                <w:szCs w:val="20"/>
              </w:rPr>
            </w:pPr>
            <w:r w:rsidRPr="00C8787B">
              <w:rPr>
                <w:sz w:val="20"/>
                <w:szCs w:val="20"/>
              </w:rPr>
              <w:t xml:space="preserve">Final approval of </w:t>
            </w:r>
            <w:proofErr w:type="spellStart"/>
            <w:r w:rsidRPr="00C8787B">
              <w:rPr>
                <w:sz w:val="20"/>
                <w:szCs w:val="20"/>
              </w:rPr>
              <w:t>ExCB</w:t>
            </w:r>
            <w:proofErr w:type="spellEnd"/>
            <w:r w:rsidRPr="00C8787B">
              <w:rPr>
                <w:sz w:val="20"/>
                <w:szCs w:val="20"/>
              </w:rPr>
              <w:t xml:space="preserve">, </w:t>
            </w:r>
            <w:proofErr w:type="spellStart"/>
            <w:r w:rsidRPr="00C8787B">
              <w:rPr>
                <w:sz w:val="20"/>
                <w:szCs w:val="20"/>
              </w:rPr>
              <w:t>ExTL</w:t>
            </w:r>
            <w:proofErr w:type="spellEnd"/>
            <w:r w:rsidRPr="00C8787B">
              <w:rPr>
                <w:sz w:val="20"/>
                <w:szCs w:val="20"/>
              </w:rPr>
              <w:t xml:space="preserve"> or ATF by </w:t>
            </w:r>
            <w:proofErr w:type="spellStart"/>
            <w:r w:rsidRPr="00C8787B">
              <w:rPr>
                <w:sz w:val="20"/>
                <w:szCs w:val="20"/>
              </w:rPr>
              <w:t>ExMC</w:t>
            </w:r>
            <w:proofErr w:type="spellEnd"/>
          </w:p>
        </w:tc>
      </w:tr>
      <w:tr w:rsidR="005C51DC" w:rsidRPr="00C8787B" w14:paraId="0308EC17" w14:textId="77777777" w:rsidTr="001E510A">
        <w:trPr>
          <w:jc w:val="center"/>
        </w:trPr>
        <w:tc>
          <w:tcPr>
            <w:tcW w:w="680" w:type="dxa"/>
            <w:tcBorders>
              <w:top w:val="single" w:sz="6" w:space="0" w:color="000000"/>
              <w:left w:val="single" w:sz="6" w:space="0" w:color="000000"/>
              <w:bottom w:val="single" w:sz="6" w:space="0" w:color="000000"/>
              <w:right w:val="single" w:sz="6" w:space="0" w:color="000000"/>
            </w:tcBorders>
            <w:tcMar>
              <w:left w:w="57" w:type="dxa"/>
              <w:right w:w="57" w:type="dxa"/>
            </w:tcMar>
          </w:tcPr>
          <w:p w14:paraId="648BA3D6" w14:textId="77777777" w:rsidR="005C51DC" w:rsidRPr="00C8787B" w:rsidRDefault="005C51DC" w:rsidP="00EF127C">
            <w:pPr>
              <w:pStyle w:val="TABLE-cell"/>
              <w:ind w:right="21"/>
            </w:pPr>
            <w:r w:rsidRPr="00C8787B">
              <w:t>16</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5C192CC5" w14:textId="77777777" w:rsidR="005C51DC" w:rsidRPr="00C8787B" w:rsidRDefault="005C51DC" w:rsidP="003D472F">
            <w:pPr>
              <w:pStyle w:val="TABLE-cell"/>
              <w:tabs>
                <w:tab w:val="left" w:pos="948"/>
              </w:tabs>
              <w:ind w:right="64"/>
            </w:pPr>
            <w:r w:rsidRPr="00C8787B">
              <w:t xml:space="preserve">Assessment of report considered by </w:t>
            </w:r>
            <w:proofErr w:type="spellStart"/>
            <w:r w:rsidRPr="00C8787B">
              <w:t>ExMC</w:t>
            </w:r>
            <w:proofErr w:type="spellEnd"/>
            <w:r w:rsidRPr="00C8787B">
              <w:t xml:space="preserve"> members with members returning the completed voting form to the IECEx Secretariat as soon as possible and by due date.</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tcPr>
          <w:p w14:paraId="4CD76E36" w14:textId="77777777" w:rsidR="005C51DC" w:rsidRPr="00C8787B" w:rsidRDefault="005C51DC" w:rsidP="003D472F">
            <w:pPr>
              <w:pStyle w:val="TABLE-cell"/>
              <w:tabs>
                <w:tab w:val="left" w:pos="948"/>
              </w:tabs>
              <w:ind w:right="64"/>
            </w:pPr>
            <w:proofErr w:type="spellStart"/>
            <w:r w:rsidRPr="00C8787B">
              <w:t>ExMC</w:t>
            </w:r>
            <w:proofErr w:type="spellEnd"/>
            <w:r w:rsidRPr="00C8787B">
              <w:t xml:space="preserve"> members</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7FABF5FD" w14:textId="77777777" w:rsidR="005C51DC" w:rsidRPr="00C8787B" w:rsidRDefault="005C51DC" w:rsidP="003D472F">
            <w:pPr>
              <w:pStyle w:val="TABLE-cell"/>
              <w:tabs>
                <w:tab w:val="left" w:pos="948"/>
              </w:tabs>
              <w:ind w:right="64"/>
            </w:pPr>
            <w:r w:rsidRPr="00C8787B">
              <w:t>Majority acceptance vote approves application (refer to IEC CA 01 regarding voting procedures).</w:t>
            </w:r>
          </w:p>
        </w:tc>
      </w:tr>
      <w:tr w:rsidR="005C51DC" w:rsidRPr="00C8787B" w14:paraId="33988C9A" w14:textId="77777777" w:rsidTr="001E510A">
        <w:trPr>
          <w:jc w:val="center"/>
        </w:trPr>
        <w:tc>
          <w:tcPr>
            <w:tcW w:w="680" w:type="dxa"/>
            <w:tcBorders>
              <w:top w:val="single" w:sz="6" w:space="0" w:color="000000"/>
              <w:left w:val="single" w:sz="6" w:space="0" w:color="000000"/>
              <w:bottom w:val="single" w:sz="6" w:space="0" w:color="000000"/>
              <w:right w:val="single" w:sz="6" w:space="0" w:color="000000"/>
            </w:tcBorders>
            <w:tcMar>
              <w:left w:w="57" w:type="dxa"/>
              <w:right w:w="57" w:type="dxa"/>
            </w:tcMar>
          </w:tcPr>
          <w:p w14:paraId="0855E788" w14:textId="77777777" w:rsidR="005C51DC" w:rsidRPr="00C8787B" w:rsidRDefault="005C51DC" w:rsidP="00EF127C">
            <w:pPr>
              <w:pStyle w:val="TABLE-cell"/>
              <w:ind w:right="21"/>
            </w:pPr>
            <w:r w:rsidRPr="00C8787B">
              <w:t>16A</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629FF039" w14:textId="77777777" w:rsidR="005C51DC" w:rsidRPr="00C8787B" w:rsidRDefault="005C51DC" w:rsidP="003D472F">
            <w:pPr>
              <w:pStyle w:val="TABLE-cell"/>
              <w:tabs>
                <w:tab w:val="left" w:pos="948"/>
              </w:tabs>
              <w:ind w:right="64"/>
            </w:pPr>
            <w:r w:rsidRPr="00C8787B">
              <w:t xml:space="preserve">Where voting is unsuccessful the application is then referred to IECEx Secretariat for further action which will normally involve discussion at the next </w:t>
            </w:r>
            <w:proofErr w:type="spellStart"/>
            <w:r w:rsidRPr="00C8787B">
              <w:t>ExMC</w:t>
            </w:r>
            <w:proofErr w:type="spellEnd"/>
            <w:r w:rsidRPr="00C8787B">
              <w:t xml:space="preserve"> meeting.</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tcPr>
          <w:p w14:paraId="2CCFA4CC"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34F1F875" w14:textId="77777777" w:rsidR="005C51DC" w:rsidRPr="00C8787B" w:rsidRDefault="005C51DC" w:rsidP="003D472F">
            <w:pPr>
              <w:pStyle w:val="TABLE-cell"/>
              <w:tabs>
                <w:tab w:val="left" w:pos="948"/>
              </w:tabs>
              <w:ind w:right="64"/>
            </w:pPr>
            <w:r w:rsidRPr="00C8787B">
              <w:t>Findings recorded in the minutes.</w:t>
            </w:r>
          </w:p>
          <w:p w14:paraId="41D56BE2" w14:textId="77777777" w:rsidR="005C51DC" w:rsidRPr="00C8787B" w:rsidRDefault="005C51DC" w:rsidP="003D472F">
            <w:pPr>
              <w:pStyle w:val="TABLE-cell"/>
              <w:tabs>
                <w:tab w:val="left" w:pos="948"/>
              </w:tabs>
              <w:ind w:right="64"/>
            </w:pPr>
            <w:r w:rsidRPr="00C8787B">
              <w:t xml:space="preserve">IECEx Secretariat may consult with the IECEx </w:t>
            </w:r>
            <w:proofErr w:type="spellStart"/>
            <w:r w:rsidRPr="00C8787B">
              <w:t>ExAG</w:t>
            </w:r>
            <w:proofErr w:type="spellEnd"/>
            <w:r w:rsidRPr="00C8787B">
              <w:t xml:space="preserve"> Convenor and </w:t>
            </w:r>
            <w:proofErr w:type="spellStart"/>
            <w:r w:rsidRPr="00C8787B">
              <w:t>ExAG</w:t>
            </w:r>
            <w:proofErr w:type="spellEnd"/>
            <w:r w:rsidRPr="00C8787B">
              <w:t xml:space="preserve"> Deputy Convenor.</w:t>
            </w:r>
          </w:p>
        </w:tc>
      </w:tr>
      <w:tr w:rsidR="005C51DC" w:rsidRPr="00C8787B" w14:paraId="6F499EE8" w14:textId="77777777" w:rsidTr="001E510A">
        <w:trPr>
          <w:jc w:val="center"/>
        </w:trPr>
        <w:tc>
          <w:tcPr>
            <w:tcW w:w="680" w:type="dxa"/>
            <w:tcBorders>
              <w:top w:val="single" w:sz="6" w:space="0" w:color="000000"/>
              <w:left w:val="single" w:sz="6" w:space="0" w:color="000000"/>
              <w:bottom w:val="single" w:sz="6" w:space="0" w:color="000000"/>
              <w:right w:val="single" w:sz="6" w:space="0" w:color="000000"/>
            </w:tcBorders>
            <w:tcMar>
              <w:left w:w="57" w:type="dxa"/>
              <w:right w:w="57" w:type="dxa"/>
            </w:tcMar>
          </w:tcPr>
          <w:p w14:paraId="7E56BF11" w14:textId="77777777" w:rsidR="005C51DC" w:rsidRPr="00C8787B" w:rsidRDefault="005C51DC" w:rsidP="00EF127C">
            <w:pPr>
              <w:pStyle w:val="TABLE-cell"/>
            </w:pPr>
            <w:r w:rsidRPr="00C8787B">
              <w:t>17</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60ECE82F" w14:textId="77777777" w:rsidR="005C51DC" w:rsidRPr="00C8787B" w:rsidRDefault="005C51DC" w:rsidP="003D472F">
            <w:pPr>
              <w:pStyle w:val="TABLE-cell"/>
              <w:tabs>
                <w:tab w:val="left" w:pos="948"/>
              </w:tabs>
              <w:ind w:right="64"/>
            </w:pPr>
            <w:r w:rsidRPr="00C8787B">
              <w:t>If voting is acceptable then IECEx Secretariat notifies the applicant body of its acceptance.</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tcPr>
          <w:p w14:paraId="7B943A66"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00914768" w14:textId="77777777" w:rsidR="005C51DC" w:rsidRPr="00C8787B" w:rsidRDefault="005C51DC" w:rsidP="003D472F">
            <w:pPr>
              <w:pStyle w:val="TABLE-cell"/>
              <w:tabs>
                <w:tab w:val="left" w:pos="948"/>
              </w:tabs>
              <w:ind w:right="64"/>
            </w:pPr>
            <w:r w:rsidRPr="00C8787B">
              <w:t xml:space="preserve">IECEx letter of acceptance to accepted </w:t>
            </w:r>
            <w:proofErr w:type="spellStart"/>
            <w:r w:rsidRPr="00C8787B">
              <w:t>ExCB</w:t>
            </w:r>
            <w:proofErr w:type="spellEnd"/>
            <w:r w:rsidRPr="00C8787B">
              <w:t xml:space="preserve">, </w:t>
            </w:r>
            <w:proofErr w:type="spellStart"/>
            <w:r w:rsidRPr="00C8787B">
              <w:t>ExTL</w:t>
            </w:r>
            <w:proofErr w:type="spellEnd"/>
            <w:r w:rsidRPr="00C8787B">
              <w:t xml:space="preserve"> and/or ATF.</w:t>
            </w:r>
          </w:p>
          <w:p w14:paraId="606D0711" w14:textId="77777777" w:rsidR="005C51DC" w:rsidRPr="00C8787B" w:rsidRDefault="005C51DC" w:rsidP="003D472F">
            <w:pPr>
              <w:pStyle w:val="TABLE-cell"/>
              <w:tabs>
                <w:tab w:val="left" w:pos="948"/>
              </w:tabs>
              <w:ind w:right="64"/>
            </w:pPr>
            <w:r w:rsidRPr="00C8787B">
              <w:t>Certificate of acceptance issued to the body.</w:t>
            </w:r>
          </w:p>
          <w:p w14:paraId="51B51069" w14:textId="77777777" w:rsidR="005C51DC" w:rsidRPr="00C8787B" w:rsidRDefault="005C51DC" w:rsidP="003D472F">
            <w:pPr>
              <w:pStyle w:val="TABLE-cell"/>
              <w:tabs>
                <w:tab w:val="left" w:pos="948"/>
              </w:tabs>
              <w:ind w:right="64"/>
            </w:pPr>
            <w:r w:rsidRPr="00C8787B">
              <w:t xml:space="preserve">IECEx Secretariat updates the IECEx records, e.g. OD 001 and arranges access for </w:t>
            </w:r>
            <w:proofErr w:type="spellStart"/>
            <w:r w:rsidRPr="00C8787B">
              <w:t>ExCB</w:t>
            </w:r>
            <w:proofErr w:type="spellEnd"/>
            <w:r w:rsidRPr="00C8787B">
              <w:t xml:space="preserve"> to use IECEx On-Line Certificate system.</w:t>
            </w:r>
          </w:p>
          <w:p w14:paraId="2A436D67" w14:textId="77777777" w:rsidR="005C51DC" w:rsidRPr="00C8787B" w:rsidRDefault="005C51DC" w:rsidP="003D472F">
            <w:pPr>
              <w:pStyle w:val="TABLE-cell"/>
              <w:tabs>
                <w:tab w:val="left" w:pos="948"/>
              </w:tabs>
              <w:ind w:right="64"/>
            </w:pPr>
            <w:r w:rsidRPr="00C8787B">
              <w:t xml:space="preserve">Summary of voting results uploaded by IECEx Secretariat to IECEx website. </w:t>
            </w:r>
            <w:proofErr w:type="spellStart"/>
            <w:r w:rsidRPr="00C8787B">
              <w:t>ExAG</w:t>
            </w:r>
            <w:proofErr w:type="spellEnd"/>
            <w:r w:rsidRPr="00C8787B">
              <w:t xml:space="preserve"> to review for information to permit them to look at ways the process might be improved based on comments from the member bodies voting.</w:t>
            </w:r>
          </w:p>
          <w:p w14:paraId="77C8D96A" w14:textId="77777777" w:rsidR="005C51DC" w:rsidRPr="00C8787B" w:rsidRDefault="005C51DC" w:rsidP="003D472F">
            <w:pPr>
              <w:pStyle w:val="TABLE-cell"/>
              <w:tabs>
                <w:tab w:val="left" w:pos="948"/>
              </w:tabs>
              <w:ind w:right="64"/>
            </w:pPr>
            <w:r w:rsidRPr="00C8787B">
              <w:t>A feedback form is sent to the body that has been assessed to seek feedback on the assessment process and the performance of the assessors. The completed form is returned to the IECEx Secretariat.</w:t>
            </w:r>
          </w:p>
        </w:tc>
      </w:tr>
      <w:tr w:rsidR="005C51DC" w:rsidRPr="00C8787B" w14:paraId="7092E88E" w14:textId="77777777" w:rsidTr="001E510A">
        <w:trPr>
          <w:jc w:val="center"/>
        </w:trPr>
        <w:tc>
          <w:tcPr>
            <w:tcW w:w="680" w:type="dxa"/>
            <w:tcBorders>
              <w:top w:val="single" w:sz="6" w:space="0" w:color="000000"/>
              <w:left w:val="single" w:sz="6" w:space="0" w:color="000000"/>
              <w:bottom w:val="single" w:sz="6" w:space="0" w:color="000000"/>
              <w:right w:val="single" w:sz="6" w:space="0" w:color="000000"/>
            </w:tcBorders>
            <w:tcMar>
              <w:left w:w="57" w:type="dxa"/>
              <w:right w:w="57" w:type="dxa"/>
            </w:tcMar>
          </w:tcPr>
          <w:p w14:paraId="76621D98" w14:textId="77777777" w:rsidR="005C51DC" w:rsidRPr="00C8787B" w:rsidRDefault="005C51DC" w:rsidP="00EF127C">
            <w:pPr>
              <w:pStyle w:val="TABLE-cell"/>
              <w:ind w:right="22"/>
            </w:pPr>
            <w:r w:rsidRPr="00C8787B">
              <w:t>18</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2D163F0A" w14:textId="77777777" w:rsidR="005C51DC" w:rsidRPr="00C8787B" w:rsidRDefault="005C51DC" w:rsidP="003D472F">
            <w:pPr>
              <w:pStyle w:val="TABLE-cell"/>
              <w:tabs>
                <w:tab w:val="left" w:pos="948"/>
              </w:tabs>
              <w:ind w:right="64"/>
            </w:pPr>
            <w:r w:rsidRPr="00C8787B">
              <w:t xml:space="preserve">Appointment recorded at next </w:t>
            </w:r>
            <w:proofErr w:type="spellStart"/>
            <w:r w:rsidRPr="00C8787B">
              <w:t>ExMC</w:t>
            </w:r>
            <w:proofErr w:type="spellEnd"/>
            <w:r w:rsidRPr="00C8787B">
              <w:t xml:space="preserve"> meeting.</w:t>
            </w:r>
          </w:p>
        </w:tc>
        <w:tc>
          <w:tcPr>
            <w:tcW w:w="1134" w:type="dxa"/>
            <w:tcBorders>
              <w:top w:val="single" w:sz="6" w:space="0" w:color="000000"/>
              <w:left w:val="single" w:sz="6" w:space="0" w:color="000000"/>
              <w:bottom w:val="single" w:sz="6" w:space="0" w:color="000000"/>
              <w:right w:val="single" w:sz="6" w:space="0" w:color="000000"/>
            </w:tcBorders>
            <w:tcMar>
              <w:left w:w="57" w:type="dxa"/>
              <w:right w:w="57" w:type="dxa"/>
            </w:tcMar>
          </w:tcPr>
          <w:p w14:paraId="497D2EFC" w14:textId="77777777" w:rsidR="005C51DC" w:rsidRPr="00C8787B" w:rsidRDefault="005C51DC" w:rsidP="003D472F">
            <w:pPr>
              <w:pStyle w:val="TABLE-cell"/>
              <w:tabs>
                <w:tab w:val="left" w:pos="948"/>
              </w:tabs>
              <w:ind w:right="64"/>
            </w:pPr>
            <w:r w:rsidRPr="00C8787B">
              <w:t>IECEx Secretariat</w:t>
            </w:r>
          </w:p>
        </w:tc>
        <w:tc>
          <w:tcPr>
            <w:tcW w:w="3629" w:type="dxa"/>
            <w:tcBorders>
              <w:top w:val="single" w:sz="6" w:space="0" w:color="000000"/>
              <w:left w:val="single" w:sz="6" w:space="0" w:color="000000"/>
              <w:bottom w:val="single" w:sz="6" w:space="0" w:color="000000"/>
              <w:right w:val="single" w:sz="6" w:space="0" w:color="000000"/>
            </w:tcBorders>
            <w:tcMar>
              <w:left w:w="57" w:type="dxa"/>
              <w:right w:w="57" w:type="dxa"/>
            </w:tcMar>
          </w:tcPr>
          <w:p w14:paraId="628056E8" w14:textId="77777777" w:rsidR="005C51DC" w:rsidRPr="00C8787B" w:rsidRDefault="005C51DC" w:rsidP="003D472F">
            <w:pPr>
              <w:pStyle w:val="TABLE-cell"/>
              <w:tabs>
                <w:tab w:val="left" w:pos="948"/>
              </w:tabs>
              <w:ind w:right="64"/>
            </w:pPr>
            <w:r w:rsidRPr="00C8787B">
              <w:t>Recorded in minutes.</w:t>
            </w:r>
          </w:p>
        </w:tc>
      </w:tr>
    </w:tbl>
    <w:p w14:paraId="4EF08D77" w14:textId="77777777" w:rsidR="005C51DC" w:rsidRPr="00C8787B" w:rsidRDefault="005C51DC" w:rsidP="00675DF0">
      <w:pPr>
        <w:widowControl w:val="0"/>
        <w:ind w:right="566"/>
        <w:rPr>
          <w:sz w:val="24"/>
        </w:rPr>
      </w:pPr>
    </w:p>
    <w:p w14:paraId="7D6FEE0F" w14:textId="77777777" w:rsidR="005C51DC" w:rsidRPr="00C8787B" w:rsidRDefault="005C51DC" w:rsidP="00675DF0">
      <w:pPr>
        <w:widowControl w:val="0"/>
        <w:ind w:right="566"/>
        <w:rPr>
          <w:sz w:val="24"/>
        </w:rPr>
      </w:pPr>
    </w:p>
    <w:p w14:paraId="4A0CC1DD" w14:textId="77777777" w:rsidR="005C51DC" w:rsidRPr="00C8787B" w:rsidRDefault="005C51DC" w:rsidP="00675DF0">
      <w:pPr>
        <w:widowControl w:val="0"/>
        <w:ind w:right="566"/>
        <w:rPr>
          <w:b/>
        </w:rPr>
      </w:pPr>
      <w:r w:rsidRPr="00C8787B">
        <w:rPr>
          <w:sz w:val="24"/>
        </w:rPr>
        <w:br w:type="page"/>
      </w:r>
    </w:p>
    <w:p w14:paraId="66762468" w14:textId="77777777" w:rsidR="005C51DC" w:rsidRPr="00C8787B" w:rsidRDefault="005C51DC" w:rsidP="00675DF0">
      <w:pPr>
        <w:pStyle w:val="PARAGRAPH"/>
        <w:ind w:right="566"/>
      </w:pPr>
      <w:r w:rsidRPr="00C8787B">
        <w:object w:dxaOrig="11054" w:dyaOrig="16147" w14:anchorId="3118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07.5pt" o:ole="">
            <v:imagedata r:id="rId30" o:title=""/>
          </v:shape>
          <o:OLEObject Type="Embed" ProgID="Visio.Drawing.11" ShapeID="_x0000_i1025" DrawAspect="Content" ObjectID="_1782619077" r:id="rId31"/>
        </w:object>
      </w:r>
    </w:p>
    <w:p w14:paraId="5D5FA3EA" w14:textId="77777777" w:rsidR="005C51DC" w:rsidRPr="00C8787B" w:rsidRDefault="005C51DC" w:rsidP="00112859">
      <w:pPr>
        <w:pStyle w:val="FIGURE-title"/>
      </w:pPr>
      <w:r w:rsidRPr="00C8787B">
        <w:t>Figure 1 – Process flow chart</w:t>
      </w:r>
    </w:p>
    <w:p w14:paraId="392024B2" w14:textId="7DEC0825" w:rsidR="005C51DC" w:rsidRPr="00C8787B" w:rsidRDefault="005C51DC">
      <w:pPr>
        <w:pStyle w:val="Heading1"/>
        <w:tabs>
          <w:tab w:val="clear" w:pos="360"/>
          <w:tab w:val="num" w:pos="397"/>
        </w:tabs>
        <w:snapToGrid/>
        <w:ind w:left="397" w:hanging="397"/>
        <w:pPrChange w:id="353" w:author="Jim Munro" w:date="2024-04-23T17:22:00Z">
          <w:pPr>
            <w:pStyle w:val="Heading1"/>
            <w:jc w:val="center"/>
          </w:pPr>
        </w:pPrChange>
      </w:pPr>
      <w:r w:rsidRPr="00C8787B">
        <w:br w:type="page"/>
      </w:r>
      <w:bookmarkStart w:id="354" w:name="_Toc39494938"/>
      <w:bookmarkStart w:id="355" w:name="_Toc39495622"/>
      <w:bookmarkStart w:id="356" w:name="_Toc39495713"/>
      <w:bookmarkStart w:id="357" w:name="_Toc39496540"/>
      <w:bookmarkStart w:id="358" w:name="_Toc49339670"/>
      <w:bookmarkStart w:id="359" w:name="_Toc49344729"/>
      <w:bookmarkStart w:id="360" w:name="_Toc50236281"/>
      <w:bookmarkStart w:id="361" w:name="_Toc169092187"/>
      <w:r w:rsidR="002E4C3F">
        <w:lastRenderedPageBreak/>
        <w:t>2</w:t>
      </w:r>
      <w:r w:rsidR="002E4C3F">
        <w:tab/>
      </w:r>
      <w:r w:rsidRPr="00C8787B">
        <w:t>On-going surveillance assessment of bodies (</w:t>
      </w:r>
      <w:proofErr w:type="spellStart"/>
      <w:r w:rsidRPr="00C8787B">
        <w:t>ExCBs</w:t>
      </w:r>
      <w:proofErr w:type="spellEnd"/>
      <w:r w:rsidRPr="00C8787B">
        <w:t xml:space="preserve">, </w:t>
      </w:r>
      <w:proofErr w:type="spellStart"/>
      <w:r w:rsidRPr="00C8787B">
        <w:t>ExTLs</w:t>
      </w:r>
      <w:proofErr w:type="spellEnd"/>
      <w:r w:rsidRPr="00C8787B">
        <w:t xml:space="preserve"> and ATFs)</w:t>
      </w:r>
      <w:bookmarkEnd w:id="354"/>
      <w:bookmarkEnd w:id="355"/>
      <w:bookmarkEnd w:id="356"/>
      <w:bookmarkEnd w:id="357"/>
      <w:bookmarkEnd w:id="358"/>
      <w:bookmarkEnd w:id="359"/>
      <w:bookmarkEnd w:id="360"/>
      <w:bookmarkEnd w:id="361"/>
    </w:p>
    <w:p w14:paraId="212C8E97" w14:textId="010FAFF9" w:rsidR="005C51DC" w:rsidRPr="00C8787B" w:rsidRDefault="002E4C3F" w:rsidP="005C51DC">
      <w:pPr>
        <w:pStyle w:val="Heading2"/>
        <w:numPr>
          <w:ilvl w:val="1"/>
          <w:numId w:val="0"/>
        </w:numPr>
        <w:tabs>
          <w:tab w:val="num" w:pos="624"/>
        </w:tabs>
        <w:snapToGrid/>
        <w:ind w:left="624" w:hanging="624"/>
      </w:pPr>
      <w:bookmarkStart w:id="362" w:name="_Toc39494939"/>
      <w:bookmarkStart w:id="363" w:name="_Toc39495623"/>
      <w:bookmarkStart w:id="364" w:name="_Toc39495714"/>
      <w:bookmarkStart w:id="365" w:name="_Toc39496541"/>
      <w:bookmarkStart w:id="366" w:name="_Toc49339671"/>
      <w:bookmarkStart w:id="367" w:name="_Toc49344730"/>
      <w:bookmarkStart w:id="368" w:name="_Toc50236282"/>
      <w:bookmarkStart w:id="369" w:name="_Toc169092188"/>
      <w:r>
        <w:t>2.1</w:t>
      </w:r>
      <w:r>
        <w:tab/>
      </w:r>
      <w:r w:rsidR="005C51DC" w:rsidRPr="00C8787B">
        <w:t>Scope</w:t>
      </w:r>
      <w:bookmarkEnd w:id="362"/>
      <w:bookmarkEnd w:id="363"/>
      <w:bookmarkEnd w:id="364"/>
      <w:bookmarkEnd w:id="365"/>
      <w:bookmarkEnd w:id="366"/>
      <w:bookmarkEnd w:id="367"/>
      <w:bookmarkEnd w:id="368"/>
      <w:bookmarkEnd w:id="369"/>
    </w:p>
    <w:p w14:paraId="45670D19" w14:textId="77777777" w:rsidR="005C51DC" w:rsidRPr="00C8787B" w:rsidRDefault="005C51DC" w:rsidP="00137C4D">
      <w:pPr>
        <w:pStyle w:val="PARAGRAPH"/>
      </w:pPr>
      <w:r w:rsidRPr="00C8787B">
        <w:t xml:space="preserve">This section applies to all </w:t>
      </w:r>
      <w:proofErr w:type="spellStart"/>
      <w:r w:rsidRPr="00C8787B">
        <w:t>ExCBs</w:t>
      </w:r>
      <w:proofErr w:type="spellEnd"/>
      <w:r w:rsidRPr="00C8787B">
        <w:t xml:space="preserve">, </w:t>
      </w:r>
      <w:proofErr w:type="spellStart"/>
      <w:r w:rsidRPr="00C8787B">
        <w:t>ExTLs</w:t>
      </w:r>
      <w:proofErr w:type="spellEnd"/>
      <w:r w:rsidRPr="00C8787B">
        <w:t xml:space="preserve"> and ATFs that have been accepted into the IECEx Certified Equipment Scheme. The purpose of ongoing assessments is to satisfy the international Ex community that </w:t>
      </w:r>
      <w:proofErr w:type="spellStart"/>
      <w:r w:rsidRPr="00C8787B">
        <w:t>ExCBs</w:t>
      </w:r>
      <w:proofErr w:type="spellEnd"/>
      <w:r w:rsidRPr="00C8787B">
        <w:t xml:space="preserve">, </w:t>
      </w:r>
      <w:proofErr w:type="spellStart"/>
      <w:r w:rsidRPr="00C8787B">
        <w:t>ExTLs</w:t>
      </w:r>
      <w:proofErr w:type="spellEnd"/>
      <w:r w:rsidRPr="00C8787B">
        <w:t xml:space="preserve"> and ATFs maintain their facilities and capabilities that enabled their entry into the scheme. The following two different situations are addressed:</w:t>
      </w:r>
    </w:p>
    <w:p w14:paraId="1D6E548C" w14:textId="77777777" w:rsidR="005C51DC" w:rsidRPr="00C8787B" w:rsidRDefault="005C51DC" w:rsidP="005C51DC">
      <w:pPr>
        <w:pStyle w:val="ListNumberalt"/>
        <w:numPr>
          <w:ilvl w:val="0"/>
          <w:numId w:val="22"/>
        </w:numPr>
        <w:ind w:right="-2"/>
      </w:pPr>
      <w:proofErr w:type="spellStart"/>
      <w:r w:rsidRPr="00C8787B">
        <w:t>ExCBs</w:t>
      </w:r>
      <w:proofErr w:type="spellEnd"/>
      <w:r w:rsidRPr="00C8787B">
        <w:t xml:space="preserve">, </w:t>
      </w:r>
      <w:proofErr w:type="spellStart"/>
      <w:r w:rsidRPr="00C8787B">
        <w:t>ExTLs</w:t>
      </w:r>
      <w:proofErr w:type="spellEnd"/>
      <w:r w:rsidRPr="00C8787B">
        <w:t xml:space="preserve"> and ATFs that maintain relevant national accreditation that is found to be acceptable by the IECEx Assessment Team, and through the </w:t>
      </w:r>
      <w:proofErr w:type="spellStart"/>
      <w:r w:rsidRPr="00C8787B">
        <w:t>ExMC</w:t>
      </w:r>
      <w:proofErr w:type="spellEnd"/>
      <w:r w:rsidRPr="00C8787B">
        <w:t xml:space="preserve"> vote.</w:t>
      </w:r>
    </w:p>
    <w:p w14:paraId="2CAE37E2" w14:textId="77777777" w:rsidR="005C51DC" w:rsidRPr="00C8787B" w:rsidRDefault="005C51DC" w:rsidP="005C51DC">
      <w:pPr>
        <w:pStyle w:val="ListNumberalt"/>
        <w:numPr>
          <w:ilvl w:val="0"/>
          <w:numId w:val="22"/>
        </w:numPr>
        <w:spacing w:after="200"/>
        <w:ind w:left="357" w:hanging="357"/>
      </w:pPr>
      <w:proofErr w:type="spellStart"/>
      <w:r w:rsidRPr="00C8787B">
        <w:t>ExCBs</w:t>
      </w:r>
      <w:proofErr w:type="spellEnd"/>
      <w:r w:rsidRPr="00C8787B">
        <w:t xml:space="preserve">, </w:t>
      </w:r>
      <w:proofErr w:type="spellStart"/>
      <w:r w:rsidRPr="00C8787B">
        <w:t>ExTLs</w:t>
      </w:r>
      <w:proofErr w:type="spellEnd"/>
      <w:r w:rsidRPr="00C8787B">
        <w:t xml:space="preserve"> and ATFs that do not have relevant national accreditation or whose accreditation is not acceptable to the </w:t>
      </w:r>
      <w:proofErr w:type="spellStart"/>
      <w:r w:rsidRPr="00C8787B">
        <w:t>ExMC</w:t>
      </w:r>
      <w:proofErr w:type="spellEnd"/>
      <w:r w:rsidRPr="00C8787B">
        <w:t>.</w:t>
      </w:r>
    </w:p>
    <w:p w14:paraId="32A29558" w14:textId="6CD83599" w:rsidR="005C51DC" w:rsidRPr="00C8787B" w:rsidRDefault="000B4A7F" w:rsidP="005C51DC">
      <w:pPr>
        <w:pStyle w:val="Heading2"/>
        <w:numPr>
          <w:ilvl w:val="1"/>
          <w:numId w:val="0"/>
        </w:numPr>
        <w:tabs>
          <w:tab w:val="num" w:pos="624"/>
        </w:tabs>
        <w:snapToGrid/>
        <w:ind w:left="624" w:hanging="624"/>
      </w:pPr>
      <w:bookmarkStart w:id="370" w:name="_Toc39494940"/>
      <w:bookmarkStart w:id="371" w:name="_Toc39495624"/>
      <w:bookmarkStart w:id="372" w:name="_Toc39495715"/>
      <w:bookmarkStart w:id="373" w:name="_Toc39496542"/>
      <w:bookmarkStart w:id="374" w:name="_Toc49339672"/>
      <w:bookmarkStart w:id="375" w:name="_Toc49344731"/>
      <w:bookmarkStart w:id="376" w:name="_Toc50236283"/>
      <w:bookmarkStart w:id="377" w:name="_Toc169092189"/>
      <w:r>
        <w:t>2.2</w:t>
      </w:r>
      <w:r>
        <w:tab/>
      </w:r>
      <w:r w:rsidR="005C51DC" w:rsidRPr="00C8787B">
        <w:t xml:space="preserve">Surveillance of </w:t>
      </w:r>
      <w:proofErr w:type="spellStart"/>
      <w:r w:rsidR="005C51DC" w:rsidRPr="00C8787B">
        <w:t>ExCBs</w:t>
      </w:r>
      <w:proofErr w:type="spellEnd"/>
      <w:r w:rsidR="005C51DC" w:rsidRPr="00C8787B">
        <w:t xml:space="preserve">, </w:t>
      </w:r>
      <w:proofErr w:type="spellStart"/>
      <w:r w:rsidR="005C51DC" w:rsidRPr="00C8787B">
        <w:t>ExTLs</w:t>
      </w:r>
      <w:proofErr w:type="spellEnd"/>
      <w:r w:rsidR="005C51DC" w:rsidRPr="00C8787B">
        <w:t xml:space="preserve"> and ATFs </w:t>
      </w:r>
      <w:r w:rsidR="005C51DC" w:rsidRPr="00C8787B">
        <w:rPr>
          <w:u w:val="single"/>
        </w:rPr>
        <w:t>with</w:t>
      </w:r>
      <w:r w:rsidR="005C51DC" w:rsidRPr="00C8787B">
        <w:t xml:space="preserve"> acceptable national accreditation</w:t>
      </w:r>
      <w:bookmarkEnd w:id="370"/>
      <w:bookmarkEnd w:id="371"/>
      <w:bookmarkEnd w:id="372"/>
      <w:bookmarkEnd w:id="373"/>
      <w:bookmarkEnd w:id="374"/>
      <w:bookmarkEnd w:id="375"/>
      <w:bookmarkEnd w:id="376"/>
      <w:bookmarkEnd w:id="377"/>
    </w:p>
    <w:p w14:paraId="22482C4F" w14:textId="10894276" w:rsidR="005C51DC" w:rsidRPr="002E4C3F" w:rsidRDefault="000B4A7F" w:rsidP="005C51DC">
      <w:pPr>
        <w:pStyle w:val="Heading3"/>
        <w:numPr>
          <w:ilvl w:val="2"/>
          <w:numId w:val="0"/>
        </w:numPr>
        <w:tabs>
          <w:tab w:val="num" w:pos="850"/>
        </w:tabs>
        <w:suppressAutoHyphens/>
        <w:spacing w:before="100" w:after="100"/>
        <w:ind w:left="850" w:hanging="850"/>
        <w:rPr>
          <w:rFonts w:ascii="Arial" w:hAnsi="Arial" w:cs="Arial"/>
          <w:bCs/>
          <w:i w:val="0"/>
          <w:spacing w:val="8"/>
          <w:sz w:val="20"/>
          <w:lang w:val="en-GB" w:eastAsia="zh-CN"/>
        </w:rPr>
      </w:pPr>
      <w:bookmarkStart w:id="378" w:name="_Toc39494941"/>
      <w:bookmarkStart w:id="379" w:name="_Toc39495625"/>
      <w:bookmarkStart w:id="380" w:name="_Toc39495716"/>
      <w:bookmarkStart w:id="381" w:name="_Toc39496543"/>
      <w:bookmarkStart w:id="382" w:name="_Toc49339673"/>
      <w:bookmarkStart w:id="383" w:name="_Toc49344732"/>
      <w:bookmarkStart w:id="384" w:name="_Toc50236284"/>
      <w:r>
        <w:rPr>
          <w:rFonts w:ascii="Arial" w:hAnsi="Arial" w:cs="Arial"/>
          <w:bCs/>
          <w:i w:val="0"/>
          <w:spacing w:val="8"/>
          <w:sz w:val="20"/>
          <w:lang w:val="en-GB" w:eastAsia="zh-CN"/>
        </w:rPr>
        <w:t>2.2.1</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Procedure</w:t>
      </w:r>
      <w:bookmarkEnd w:id="378"/>
      <w:bookmarkEnd w:id="379"/>
      <w:bookmarkEnd w:id="380"/>
      <w:bookmarkEnd w:id="381"/>
      <w:bookmarkEnd w:id="382"/>
      <w:bookmarkEnd w:id="383"/>
      <w:bookmarkEnd w:id="384"/>
    </w:p>
    <w:p w14:paraId="45D89649" w14:textId="77777777" w:rsidR="005C51DC" w:rsidRPr="00C8787B" w:rsidRDefault="005C51DC" w:rsidP="00112859">
      <w:pPr>
        <w:pStyle w:val="PARAGRAPH"/>
      </w:pPr>
      <w:r w:rsidRPr="00C8787B">
        <w:t xml:space="preserve">The IECEx Secretariat shall, on at least an annual basis confirm the accreditation status and scope of all </w:t>
      </w:r>
      <w:proofErr w:type="spellStart"/>
      <w:r w:rsidRPr="00C8787B">
        <w:t>ExCBs</w:t>
      </w:r>
      <w:proofErr w:type="spellEnd"/>
      <w:r w:rsidRPr="00C8787B">
        <w:t xml:space="preserve"> holding national accreditation that are not subject to annual IECEx surveillance assessments.</w:t>
      </w:r>
    </w:p>
    <w:p w14:paraId="210A4237" w14:textId="77777777" w:rsidR="005C51DC" w:rsidRPr="00C8787B" w:rsidRDefault="005C51DC" w:rsidP="00137C4D">
      <w:pPr>
        <w:pStyle w:val="PARAGRAPH"/>
        <w:rPr>
          <w:b/>
          <w:bCs/>
        </w:rPr>
      </w:pPr>
      <w:r w:rsidRPr="00C8787B">
        <w:t xml:space="preserve">This may require the IECEx Secretariat seeking confirmation from accreditation bodies, </w:t>
      </w:r>
      <w:proofErr w:type="spellStart"/>
      <w:r w:rsidRPr="00C8787B">
        <w:t>ExCBs</w:t>
      </w:r>
      <w:proofErr w:type="spellEnd"/>
      <w:r w:rsidRPr="00C8787B">
        <w:t xml:space="preserve">, </w:t>
      </w:r>
      <w:proofErr w:type="spellStart"/>
      <w:r w:rsidRPr="00C8787B">
        <w:t>ExTLs</w:t>
      </w:r>
      <w:proofErr w:type="spellEnd"/>
      <w:r w:rsidRPr="00C8787B">
        <w:t xml:space="preserve"> and ATFs along with a call for audit reports issued by accreditation bodies and internal audit reports of the </w:t>
      </w:r>
      <w:proofErr w:type="spellStart"/>
      <w:r w:rsidRPr="00C8787B">
        <w:t>ExCBs</w:t>
      </w:r>
      <w:proofErr w:type="spellEnd"/>
      <w:r w:rsidRPr="00C8787B">
        <w:t xml:space="preserve">, </w:t>
      </w:r>
      <w:proofErr w:type="spellStart"/>
      <w:r w:rsidRPr="00C8787B">
        <w:t>ExTLs</w:t>
      </w:r>
      <w:proofErr w:type="spellEnd"/>
      <w:r w:rsidRPr="00C8787B">
        <w:t xml:space="preserve"> and ATFs to gain evidence of compliance with ISO/IEC 17025 and ISO/IEC 17065. The ISO/IEC 17065 or ISO/IEC 17021, if applicable, audit reports should provide conclusive evidence that the national accreditation body is including surveillance activities in its assessment. If there is no evidence or coverage, then the IECEx Secretariat shall, if deemed necessary, arrange a witnessed assessment of surveillance activities of manufacturers at an appropriate time in the assessment cycle for the </w:t>
      </w:r>
      <w:proofErr w:type="spellStart"/>
      <w:r w:rsidRPr="00C8787B">
        <w:t>ExCB</w:t>
      </w:r>
      <w:proofErr w:type="spellEnd"/>
      <w:r w:rsidRPr="00C8787B">
        <w:t>.</w:t>
      </w:r>
    </w:p>
    <w:p w14:paraId="219B0DB3" w14:textId="77777777" w:rsidR="005C51DC" w:rsidRPr="00C8787B" w:rsidRDefault="005C51DC" w:rsidP="00112859">
      <w:pPr>
        <w:pStyle w:val="PARAGRAPH"/>
        <w:rPr>
          <w:lang w:eastAsia="en-US"/>
        </w:rPr>
      </w:pPr>
      <w:r w:rsidRPr="00C8787B">
        <w:t xml:space="preserve">In addition to the above, </w:t>
      </w:r>
      <w:proofErr w:type="spellStart"/>
      <w:r w:rsidRPr="00C8787B">
        <w:t>ExCBs</w:t>
      </w:r>
      <w:proofErr w:type="spellEnd"/>
      <w:r w:rsidRPr="00C8787B">
        <w:t xml:space="preserve"> and </w:t>
      </w:r>
      <w:proofErr w:type="spellStart"/>
      <w:r w:rsidRPr="00C8787B">
        <w:t>ExTLs</w:t>
      </w:r>
      <w:proofErr w:type="spellEnd"/>
      <w:r w:rsidRPr="00C8787B">
        <w:t xml:space="preserve"> shall advise the IECEx Secretariat of any changes in their organization affecting the </w:t>
      </w:r>
      <w:proofErr w:type="spellStart"/>
      <w:r w:rsidRPr="00C8787B">
        <w:t>ExCB’s</w:t>
      </w:r>
      <w:proofErr w:type="spellEnd"/>
      <w:r w:rsidRPr="00C8787B">
        <w:t xml:space="preserve"> or </w:t>
      </w:r>
      <w:proofErr w:type="spellStart"/>
      <w:r w:rsidRPr="00C8787B">
        <w:t>ExTL’s</w:t>
      </w:r>
      <w:proofErr w:type="spellEnd"/>
      <w:r w:rsidRPr="00C8787B">
        <w:t xml:space="preserve"> operation in the IECEx Certified equipment Scheme such as the organization of the </w:t>
      </w:r>
      <w:proofErr w:type="spellStart"/>
      <w:r w:rsidRPr="00C8787B">
        <w:t>ExCB</w:t>
      </w:r>
      <w:proofErr w:type="spellEnd"/>
      <w:r w:rsidRPr="00C8787B">
        <w:t xml:space="preserve">, </w:t>
      </w:r>
      <w:proofErr w:type="spellStart"/>
      <w:r w:rsidRPr="00C8787B">
        <w:t>ExTL</w:t>
      </w:r>
      <w:proofErr w:type="spellEnd"/>
      <w:r w:rsidRPr="00C8787B">
        <w:t xml:space="preserve"> or ATF, its staff, facilities, quality system, operating procedures</w:t>
      </w:r>
      <w:r w:rsidRPr="00C8787B">
        <w:rPr>
          <w:lang w:eastAsia="en-US"/>
        </w:rPr>
        <w:t>, accreditation status.</w:t>
      </w:r>
    </w:p>
    <w:p w14:paraId="54695E13" w14:textId="0EBE596F" w:rsidR="005C51DC" w:rsidRPr="002E4C3F" w:rsidRDefault="000B4A7F" w:rsidP="005C51DC">
      <w:pPr>
        <w:pStyle w:val="Heading3"/>
        <w:numPr>
          <w:ilvl w:val="2"/>
          <w:numId w:val="0"/>
        </w:numPr>
        <w:tabs>
          <w:tab w:val="num" w:pos="850"/>
        </w:tabs>
        <w:suppressAutoHyphens/>
        <w:spacing w:before="100" w:after="100"/>
        <w:ind w:left="850" w:hanging="850"/>
        <w:rPr>
          <w:rFonts w:ascii="Arial" w:hAnsi="Arial" w:cs="Arial"/>
          <w:bCs/>
          <w:i w:val="0"/>
          <w:spacing w:val="8"/>
          <w:sz w:val="20"/>
          <w:lang w:val="en-GB" w:eastAsia="zh-CN"/>
        </w:rPr>
      </w:pPr>
      <w:bookmarkStart w:id="385" w:name="_Toc244070016"/>
      <w:bookmarkStart w:id="386" w:name="_Toc244070216"/>
      <w:bookmarkStart w:id="387" w:name="_Toc39494942"/>
      <w:bookmarkStart w:id="388" w:name="_Toc39495626"/>
      <w:bookmarkStart w:id="389" w:name="_Toc39495717"/>
      <w:bookmarkStart w:id="390" w:name="_Toc39496544"/>
      <w:bookmarkStart w:id="391" w:name="_Toc49339674"/>
      <w:bookmarkStart w:id="392" w:name="_Toc49344733"/>
      <w:bookmarkStart w:id="393" w:name="_Toc50236285"/>
      <w:r>
        <w:rPr>
          <w:rFonts w:ascii="Arial" w:hAnsi="Arial" w:cs="Arial"/>
          <w:bCs/>
          <w:i w:val="0"/>
          <w:spacing w:val="8"/>
          <w:sz w:val="20"/>
          <w:lang w:val="en-GB" w:eastAsia="zh-CN"/>
        </w:rPr>
        <w:t>2.2.2</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Review</w:t>
      </w:r>
      <w:bookmarkEnd w:id="385"/>
      <w:bookmarkEnd w:id="386"/>
      <w:bookmarkEnd w:id="387"/>
      <w:bookmarkEnd w:id="388"/>
      <w:bookmarkEnd w:id="389"/>
      <w:bookmarkEnd w:id="390"/>
      <w:bookmarkEnd w:id="391"/>
      <w:bookmarkEnd w:id="392"/>
      <w:bookmarkEnd w:id="393"/>
    </w:p>
    <w:p w14:paraId="694AD4C5" w14:textId="77777777" w:rsidR="005C51DC" w:rsidRPr="00C8787B" w:rsidRDefault="005C51DC" w:rsidP="00112859">
      <w:pPr>
        <w:pStyle w:val="PARAGRAPH"/>
      </w:pPr>
      <w:r w:rsidRPr="00C8787B">
        <w:t>The IECEx Secretariat shall review the information to ensure:</w:t>
      </w:r>
    </w:p>
    <w:p w14:paraId="76D1698C" w14:textId="77777777" w:rsidR="005C51DC" w:rsidRPr="00C8787B" w:rsidRDefault="005C51DC" w:rsidP="005C51DC">
      <w:pPr>
        <w:pStyle w:val="ListBullet"/>
        <w:numPr>
          <w:ilvl w:val="0"/>
          <w:numId w:val="17"/>
        </w:numPr>
        <w:tabs>
          <w:tab w:val="clear" w:pos="720"/>
          <w:tab w:val="left" w:pos="340"/>
        </w:tabs>
        <w:ind w:left="340" w:hanging="340"/>
      </w:pPr>
      <w:proofErr w:type="spellStart"/>
      <w:r w:rsidRPr="00C8787B">
        <w:t>ExCB</w:t>
      </w:r>
      <w:proofErr w:type="spellEnd"/>
      <w:r w:rsidRPr="00C8787B">
        <w:t xml:space="preserve">, </w:t>
      </w:r>
      <w:proofErr w:type="spellStart"/>
      <w:r w:rsidRPr="00C8787B">
        <w:t>ExTL</w:t>
      </w:r>
      <w:proofErr w:type="spellEnd"/>
      <w:r w:rsidRPr="00C8787B">
        <w:t xml:space="preserve"> and ATF sites covered by accreditation aligns with the site previously approved by </w:t>
      </w:r>
      <w:proofErr w:type="spellStart"/>
      <w:r w:rsidRPr="00C8787B">
        <w:t>ExMC</w:t>
      </w:r>
      <w:proofErr w:type="spellEnd"/>
      <w:r w:rsidRPr="00C8787B">
        <w:t>,</w:t>
      </w:r>
    </w:p>
    <w:p w14:paraId="5ACB13D9"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All clauses of ISO/IEC 17025 for </w:t>
      </w:r>
      <w:proofErr w:type="spellStart"/>
      <w:r w:rsidRPr="00C8787B">
        <w:t>ExTLs</w:t>
      </w:r>
      <w:proofErr w:type="spellEnd"/>
      <w:r w:rsidRPr="00C8787B">
        <w:t xml:space="preserve"> and ATFs and ISO/IEC 17065 for </w:t>
      </w:r>
      <w:proofErr w:type="spellStart"/>
      <w:r w:rsidRPr="00C8787B">
        <w:t>ExCBs</w:t>
      </w:r>
      <w:proofErr w:type="spellEnd"/>
      <w:r w:rsidRPr="00C8787B">
        <w:t>, as applicable, have been covered,</w:t>
      </w:r>
    </w:p>
    <w:p w14:paraId="3BC54C91" w14:textId="77777777" w:rsidR="005C51DC" w:rsidRPr="00C8787B" w:rsidRDefault="005C51DC" w:rsidP="005C51DC">
      <w:pPr>
        <w:pStyle w:val="ListBullet"/>
        <w:numPr>
          <w:ilvl w:val="0"/>
          <w:numId w:val="17"/>
        </w:numPr>
        <w:tabs>
          <w:tab w:val="clear" w:pos="720"/>
          <w:tab w:val="left" w:pos="340"/>
        </w:tabs>
        <w:ind w:left="340" w:hanging="340"/>
      </w:pPr>
      <w:r w:rsidRPr="00C8787B">
        <w:t>Ensure that IECEx requirements are met, and</w:t>
      </w:r>
    </w:p>
    <w:p w14:paraId="1B171D43" w14:textId="77777777" w:rsidR="005C51DC" w:rsidRPr="00C8787B" w:rsidRDefault="005C51DC" w:rsidP="005C51DC">
      <w:pPr>
        <w:pStyle w:val="ListBullet"/>
        <w:numPr>
          <w:ilvl w:val="0"/>
          <w:numId w:val="17"/>
        </w:numPr>
        <w:tabs>
          <w:tab w:val="clear" w:pos="720"/>
          <w:tab w:val="left" w:pos="340"/>
        </w:tabs>
        <w:ind w:left="340" w:hanging="340"/>
      </w:pPr>
      <w:r w:rsidRPr="00C8787B">
        <w:t>Any non-conformances are identified.</w:t>
      </w:r>
    </w:p>
    <w:p w14:paraId="60CA4ADC" w14:textId="77777777" w:rsidR="005C51DC" w:rsidRPr="00C8787B" w:rsidRDefault="005C51DC" w:rsidP="00112859">
      <w:pPr>
        <w:pStyle w:val="PARAGRAPH"/>
      </w:pPr>
      <w:r w:rsidRPr="00C8787B">
        <w:t xml:space="preserve">Where major non-conformances have been identified, the IECEx Secretariat may consult with the </w:t>
      </w:r>
      <w:proofErr w:type="spellStart"/>
      <w:r w:rsidRPr="00C8787B">
        <w:t>ExAG</w:t>
      </w:r>
      <w:proofErr w:type="spellEnd"/>
      <w:r w:rsidRPr="00C8787B">
        <w:t xml:space="preserve"> Convenor, </w:t>
      </w:r>
      <w:proofErr w:type="spellStart"/>
      <w:r w:rsidRPr="00C8787B">
        <w:t>ExAG</w:t>
      </w:r>
      <w:proofErr w:type="spellEnd"/>
      <w:r w:rsidRPr="00C8787B">
        <w:t xml:space="preserve"> Deputy Convenor and Executive to decide on such action to be taken and report at the next </w:t>
      </w:r>
      <w:proofErr w:type="spellStart"/>
      <w:r w:rsidRPr="00C8787B">
        <w:t>ExMC</w:t>
      </w:r>
      <w:proofErr w:type="spellEnd"/>
      <w:r w:rsidRPr="00C8787B">
        <w:t xml:space="preserve"> meeting. Where the </w:t>
      </w:r>
      <w:proofErr w:type="spellStart"/>
      <w:r w:rsidRPr="00C8787B">
        <w:t>ExCB</w:t>
      </w:r>
      <w:proofErr w:type="spellEnd"/>
      <w:r w:rsidRPr="00C8787B">
        <w:t xml:space="preserve"> does not agree with the course of action, the matter may be referred to the IECEx Executive, if requested by the </w:t>
      </w:r>
      <w:proofErr w:type="spellStart"/>
      <w:r w:rsidRPr="00C8787B">
        <w:t>ExCB</w:t>
      </w:r>
      <w:proofErr w:type="spellEnd"/>
      <w:r w:rsidRPr="00C8787B">
        <w:t xml:space="preserve">. During the period of referral to the Executive, the </w:t>
      </w:r>
      <w:proofErr w:type="spellStart"/>
      <w:r w:rsidRPr="00C8787B">
        <w:t>ExAG</w:t>
      </w:r>
      <w:proofErr w:type="spellEnd"/>
      <w:r w:rsidRPr="00C8787B">
        <w:t xml:space="preserve"> Convenor and </w:t>
      </w:r>
      <w:proofErr w:type="spellStart"/>
      <w:r w:rsidRPr="00C8787B">
        <w:t>ExAG</w:t>
      </w:r>
      <w:proofErr w:type="spellEnd"/>
      <w:r w:rsidRPr="00C8787B">
        <w:t xml:space="preserve"> Deputy Convenor in consultation with the other members of the IECEx Executive shall decide on the status of the </w:t>
      </w:r>
      <w:proofErr w:type="spellStart"/>
      <w:r w:rsidRPr="00C8787B">
        <w:t>ExCB</w:t>
      </w:r>
      <w:proofErr w:type="spellEnd"/>
      <w:r w:rsidRPr="00C8787B">
        <w:t xml:space="preserve"> in question. In extreme circumstances the status of temporary suspension may be considered. The </w:t>
      </w:r>
      <w:proofErr w:type="spellStart"/>
      <w:r w:rsidRPr="00C8787B">
        <w:t>ExAG</w:t>
      </w:r>
      <w:proofErr w:type="spellEnd"/>
      <w:r w:rsidRPr="00C8787B">
        <w:t xml:space="preserve"> Convenor and </w:t>
      </w:r>
      <w:proofErr w:type="spellStart"/>
      <w:r w:rsidRPr="00C8787B">
        <w:t>ExAG</w:t>
      </w:r>
      <w:proofErr w:type="spellEnd"/>
      <w:r w:rsidRPr="00C8787B">
        <w:t xml:space="preserve"> Deputy Convenor shall report at the next </w:t>
      </w:r>
      <w:proofErr w:type="spellStart"/>
      <w:r w:rsidRPr="00C8787B">
        <w:t>ExMC</w:t>
      </w:r>
      <w:proofErr w:type="spellEnd"/>
      <w:r w:rsidRPr="00C8787B">
        <w:t xml:space="preserve"> meeting of actions taken.</w:t>
      </w:r>
    </w:p>
    <w:p w14:paraId="4BA6CA9D" w14:textId="77777777" w:rsidR="005C51DC" w:rsidRPr="00C8787B" w:rsidRDefault="005C51DC" w:rsidP="00112859">
      <w:pPr>
        <w:pStyle w:val="PARAGRAPH"/>
      </w:pPr>
      <w:r w:rsidRPr="00C8787B">
        <w:t>The IECEx Secretariat will retain a copy of records for a minimum of 10 years for record keeping purposes.</w:t>
      </w:r>
    </w:p>
    <w:p w14:paraId="58B7CA11" w14:textId="0431B16B" w:rsidR="005C51DC" w:rsidRPr="002E4C3F" w:rsidRDefault="000B4A7F" w:rsidP="000B4A7F">
      <w:pPr>
        <w:pStyle w:val="Heading3"/>
        <w:numPr>
          <w:ilvl w:val="2"/>
          <w:numId w:val="0"/>
        </w:numPr>
        <w:suppressAutoHyphens/>
        <w:spacing w:before="100" w:after="100"/>
        <w:ind w:left="709" w:hanging="709"/>
        <w:rPr>
          <w:rFonts w:ascii="Arial" w:hAnsi="Arial" w:cs="Arial"/>
          <w:bCs/>
          <w:i w:val="0"/>
          <w:spacing w:val="8"/>
          <w:sz w:val="20"/>
          <w:lang w:val="en-GB" w:eastAsia="zh-CN"/>
        </w:rPr>
      </w:pPr>
      <w:bookmarkStart w:id="394" w:name="_Toc50236286"/>
      <w:bookmarkStart w:id="395" w:name="_Toc244070017"/>
      <w:bookmarkStart w:id="396" w:name="_Toc244070217"/>
      <w:bookmarkStart w:id="397" w:name="_Toc39494943"/>
      <w:bookmarkStart w:id="398" w:name="_Toc39495627"/>
      <w:bookmarkStart w:id="399" w:name="_Toc39495718"/>
      <w:bookmarkStart w:id="400" w:name="_Toc39496545"/>
      <w:bookmarkStart w:id="401" w:name="_Toc49339675"/>
      <w:bookmarkStart w:id="402" w:name="_Toc49344734"/>
      <w:r>
        <w:rPr>
          <w:rFonts w:ascii="Arial" w:hAnsi="Arial" w:cs="Arial"/>
          <w:bCs/>
          <w:i w:val="0"/>
          <w:spacing w:val="8"/>
          <w:sz w:val="20"/>
          <w:lang w:val="en-GB" w:eastAsia="zh-CN"/>
        </w:rPr>
        <w:lastRenderedPageBreak/>
        <w:t>2.2.3</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 xml:space="preserve">Surveillance of newly accepted </w:t>
      </w:r>
      <w:proofErr w:type="spellStart"/>
      <w:r w:rsidR="005C51DC" w:rsidRPr="002E4C3F">
        <w:rPr>
          <w:rFonts w:ascii="Arial" w:hAnsi="Arial" w:cs="Arial"/>
          <w:bCs/>
          <w:i w:val="0"/>
          <w:spacing w:val="8"/>
          <w:sz w:val="20"/>
          <w:lang w:val="en-GB" w:eastAsia="zh-CN"/>
        </w:rPr>
        <w:t>ExCBs</w:t>
      </w:r>
      <w:proofErr w:type="spellEnd"/>
      <w:r w:rsidR="005C51DC" w:rsidRPr="002E4C3F">
        <w:rPr>
          <w:rFonts w:ascii="Arial" w:hAnsi="Arial" w:cs="Arial"/>
          <w:bCs/>
          <w:i w:val="0"/>
          <w:spacing w:val="8"/>
          <w:sz w:val="20"/>
          <w:lang w:val="en-GB" w:eastAsia="zh-CN"/>
        </w:rPr>
        <w:t xml:space="preserve"> and </w:t>
      </w:r>
      <w:proofErr w:type="spellStart"/>
      <w:r w:rsidR="005C51DC" w:rsidRPr="002E4C3F">
        <w:rPr>
          <w:rFonts w:ascii="Arial" w:hAnsi="Arial" w:cs="Arial"/>
          <w:bCs/>
          <w:i w:val="0"/>
          <w:spacing w:val="8"/>
          <w:sz w:val="20"/>
          <w:lang w:val="en-GB" w:eastAsia="zh-CN"/>
        </w:rPr>
        <w:t>ExTLs</w:t>
      </w:r>
      <w:proofErr w:type="spellEnd"/>
      <w:r w:rsidR="005C51DC" w:rsidRPr="002E4C3F">
        <w:rPr>
          <w:rFonts w:ascii="Arial" w:hAnsi="Arial" w:cs="Arial"/>
          <w:bCs/>
          <w:i w:val="0"/>
          <w:spacing w:val="8"/>
          <w:sz w:val="20"/>
          <w:lang w:val="en-GB" w:eastAsia="zh-CN"/>
        </w:rPr>
        <w:t xml:space="preserve"> with acceptable national accreditation</w:t>
      </w:r>
      <w:bookmarkEnd w:id="394"/>
    </w:p>
    <w:p w14:paraId="1DCFD0A2" w14:textId="77777777" w:rsidR="005C51DC" w:rsidRPr="00C8787B" w:rsidRDefault="005C51DC" w:rsidP="00112859">
      <w:pPr>
        <w:pStyle w:val="PARAGRAPH"/>
      </w:pPr>
      <w:r w:rsidRPr="00C8787B">
        <w:t xml:space="preserve">Due to the difficulty of assessing applicant </w:t>
      </w:r>
      <w:proofErr w:type="spellStart"/>
      <w:r w:rsidRPr="00C8787B">
        <w:t>ExCBs</w:t>
      </w:r>
      <w:proofErr w:type="spellEnd"/>
      <w:r w:rsidRPr="00C8787B">
        <w:t xml:space="preserve"> and </w:t>
      </w:r>
      <w:proofErr w:type="spellStart"/>
      <w:r w:rsidRPr="00C8787B">
        <w:t>ExTLs</w:t>
      </w:r>
      <w:proofErr w:type="spellEnd"/>
      <w:r w:rsidRPr="00C8787B">
        <w:t xml:space="preserve"> when they have not carried out any IECEx work and the time frame of 5 years for the re-assessment, a one-off </w:t>
      </w:r>
      <w:ins w:id="403" w:author="Jim Munro" w:date="2024-05-08T16:01:00Z">
        <w:r>
          <w:t xml:space="preserve">special </w:t>
        </w:r>
      </w:ins>
      <w:r w:rsidRPr="00C8787B">
        <w:t>surveillance site visit should be undertaken. The purpose for this visit is to ensure that all relevant IECEx procedures and rules are being followed. This visit will normally take place 12 months after acceptance of the body but may be deferred to a later date if no IECEx work has been undertaken during this period.</w:t>
      </w:r>
    </w:p>
    <w:p w14:paraId="4883A441" w14:textId="67987BD3" w:rsidR="005C51DC" w:rsidRPr="002E4C3F" w:rsidRDefault="000B4A7F" w:rsidP="005C51DC">
      <w:pPr>
        <w:pStyle w:val="Heading3"/>
        <w:numPr>
          <w:ilvl w:val="2"/>
          <w:numId w:val="0"/>
        </w:numPr>
        <w:tabs>
          <w:tab w:val="num" w:pos="850"/>
        </w:tabs>
        <w:suppressAutoHyphens/>
        <w:spacing w:before="100" w:after="100"/>
        <w:ind w:left="850" w:hanging="850"/>
        <w:rPr>
          <w:rFonts w:ascii="Arial" w:hAnsi="Arial" w:cs="Arial"/>
          <w:bCs/>
          <w:i w:val="0"/>
          <w:spacing w:val="8"/>
          <w:sz w:val="20"/>
          <w:lang w:val="en-GB" w:eastAsia="zh-CN"/>
        </w:rPr>
      </w:pPr>
      <w:bookmarkStart w:id="404" w:name="_Toc50236287"/>
      <w:r>
        <w:rPr>
          <w:rFonts w:ascii="Arial" w:hAnsi="Arial" w:cs="Arial"/>
          <w:bCs/>
          <w:i w:val="0"/>
          <w:spacing w:val="8"/>
          <w:sz w:val="20"/>
          <w:lang w:val="en-GB" w:eastAsia="zh-CN"/>
        </w:rPr>
        <w:t>2.2.4</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Re-assessment</w:t>
      </w:r>
      <w:bookmarkEnd w:id="395"/>
      <w:bookmarkEnd w:id="396"/>
      <w:bookmarkEnd w:id="397"/>
      <w:bookmarkEnd w:id="398"/>
      <w:bookmarkEnd w:id="399"/>
      <w:bookmarkEnd w:id="400"/>
      <w:bookmarkEnd w:id="401"/>
      <w:bookmarkEnd w:id="402"/>
      <w:bookmarkEnd w:id="404"/>
    </w:p>
    <w:p w14:paraId="7D411D70" w14:textId="77777777" w:rsidR="005C51DC" w:rsidRPr="00C8787B" w:rsidRDefault="005C51DC" w:rsidP="00112859">
      <w:pPr>
        <w:pStyle w:val="PARAGRAPH"/>
        <w:rPr>
          <w:lang w:eastAsia="en-US"/>
        </w:rPr>
      </w:pPr>
      <w:r w:rsidRPr="00C8787B">
        <w:rPr>
          <w:lang w:eastAsia="en-US"/>
        </w:rPr>
        <w:t xml:space="preserve">On the fifth anniversary of the original assessment site visit or re-assessment site visit of an </w:t>
      </w:r>
      <w:proofErr w:type="spellStart"/>
      <w:r w:rsidRPr="00C8787B">
        <w:rPr>
          <w:lang w:eastAsia="en-US"/>
        </w:rPr>
        <w:t>ExCB</w:t>
      </w:r>
      <w:proofErr w:type="spellEnd"/>
      <w:r w:rsidRPr="00C8787B">
        <w:rPr>
          <w:lang w:eastAsia="en-US"/>
        </w:rPr>
        <w:t xml:space="preserve">, </w:t>
      </w:r>
      <w:proofErr w:type="spellStart"/>
      <w:r w:rsidRPr="00C8787B">
        <w:rPr>
          <w:lang w:eastAsia="en-US"/>
        </w:rPr>
        <w:t>ExTL</w:t>
      </w:r>
      <w:proofErr w:type="spellEnd"/>
      <w:r w:rsidRPr="00C8787B">
        <w:rPr>
          <w:lang w:eastAsia="en-US"/>
        </w:rPr>
        <w:t xml:space="preserve"> or ATF, a re-assessment, in accordance with the assessment procedure detailed in Section 1, shall be performed, by an assessment team </w:t>
      </w:r>
      <w:r w:rsidRPr="00C8787B">
        <w:t>appointed</w:t>
      </w:r>
      <w:r w:rsidRPr="00C8787B">
        <w:rPr>
          <w:lang w:eastAsia="en-US"/>
        </w:rPr>
        <w:t xml:space="preserve"> by the IECEx Secretariat.</w:t>
      </w:r>
    </w:p>
    <w:p w14:paraId="46134AFF" w14:textId="28840FF5" w:rsidR="005C51DC" w:rsidRPr="002E4C3F" w:rsidRDefault="000B4A7F" w:rsidP="002E4C3F">
      <w:pPr>
        <w:pStyle w:val="Heading3"/>
        <w:numPr>
          <w:ilvl w:val="2"/>
          <w:numId w:val="0"/>
        </w:numPr>
        <w:tabs>
          <w:tab w:val="num" w:pos="850"/>
        </w:tabs>
        <w:suppressAutoHyphens/>
        <w:spacing w:before="100" w:after="100"/>
        <w:ind w:left="850" w:hanging="850"/>
        <w:rPr>
          <w:rFonts w:ascii="Arial" w:hAnsi="Arial" w:cs="Arial"/>
          <w:bCs/>
          <w:i w:val="0"/>
          <w:spacing w:val="8"/>
          <w:sz w:val="20"/>
          <w:lang w:val="en-GB" w:eastAsia="zh-CN"/>
        </w:rPr>
      </w:pPr>
      <w:bookmarkStart w:id="405" w:name="_Toc39494944"/>
      <w:bookmarkStart w:id="406" w:name="_Toc39495628"/>
      <w:bookmarkStart w:id="407" w:name="_Toc39495719"/>
      <w:bookmarkStart w:id="408" w:name="_Toc39496546"/>
      <w:bookmarkStart w:id="409" w:name="_Toc49339676"/>
      <w:bookmarkStart w:id="410" w:name="_Toc49344735"/>
      <w:bookmarkStart w:id="411" w:name="_Toc50236288"/>
      <w:bookmarkStart w:id="412" w:name="_Toc169092190"/>
      <w:r>
        <w:rPr>
          <w:rFonts w:ascii="Arial" w:hAnsi="Arial" w:cs="Arial"/>
          <w:bCs/>
          <w:i w:val="0"/>
          <w:spacing w:val="8"/>
          <w:sz w:val="20"/>
          <w:lang w:val="en-GB" w:eastAsia="zh-CN"/>
        </w:rPr>
        <w:t>2.3</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 xml:space="preserve">Surveillance of </w:t>
      </w:r>
      <w:proofErr w:type="spellStart"/>
      <w:r w:rsidR="005C51DC" w:rsidRPr="002E4C3F">
        <w:rPr>
          <w:rFonts w:ascii="Arial" w:hAnsi="Arial" w:cs="Arial"/>
          <w:bCs/>
          <w:i w:val="0"/>
          <w:spacing w:val="8"/>
          <w:sz w:val="20"/>
          <w:lang w:val="en-GB" w:eastAsia="zh-CN"/>
        </w:rPr>
        <w:t>ExCBs</w:t>
      </w:r>
      <w:proofErr w:type="spellEnd"/>
      <w:r w:rsidR="005C51DC" w:rsidRPr="002E4C3F">
        <w:rPr>
          <w:rFonts w:ascii="Arial" w:hAnsi="Arial" w:cs="Arial"/>
          <w:bCs/>
          <w:i w:val="0"/>
          <w:spacing w:val="8"/>
          <w:sz w:val="20"/>
          <w:lang w:val="en-GB" w:eastAsia="zh-CN"/>
        </w:rPr>
        <w:t xml:space="preserve">, </w:t>
      </w:r>
      <w:proofErr w:type="spellStart"/>
      <w:r w:rsidR="005C51DC" w:rsidRPr="002E4C3F">
        <w:rPr>
          <w:rFonts w:ascii="Arial" w:hAnsi="Arial" w:cs="Arial"/>
          <w:bCs/>
          <w:i w:val="0"/>
          <w:spacing w:val="8"/>
          <w:sz w:val="20"/>
          <w:lang w:val="en-GB" w:eastAsia="zh-CN"/>
        </w:rPr>
        <w:t>ExTLs</w:t>
      </w:r>
      <w:proofErr w:type="spellEnd"/>
      <w:r w:rsidR="005C51DC" w:rsidRPr="002E4C3F">
        <w:rPr>
          <w:rFonts w:ascii="Arial" w:hAnsi="Arial" w:cs="Arial"/>
          <w:bCs/>
          <w:i w:val="0"/>
          <w:spacing w:val="8"/>
          <w:sz w:val="20"/>
          <w:lang w:val="en-GB" w:eastAsia="zh-CN"/>
        </w:rPr>
        <w:t xml:space="preserve"> and ATFs without acceptable national accreditation</w:t>
      </w:r>
      <w:bookmarkEnd w:id="405"/>
      <w:bookmarkEnd w:id="406"/>
      <w:bookmarkEnd w:id="407"/>
      <w:bookmarkEnd w:id="408"/>
      <w:bookmarkEnd w:id="409"/>
      <w:bookmarkEnd w:id="410"/>
      <w:bookmarkEnd w:id="411"/>
      <w:bookmarkEnd w:id="412"/>
    </w:p>
    <w:p w14:paraId="6D30F578" w14:textId="4AFFDC19" w:rsidR="005C51DC" w:rsidRPr="002E4C3F" w:rsidRDefault="000B4A7F" w:rsidP="005C51DC">
      <w:pPr>
        <w:pStyle w:val="Heading3"/>
        <w:numPr>
          <w:ilvl w:val="2"/>
          <w:numId w:val="0"/>
        </w:numPr>
        <w:tabs>
          <w:tab w:val="num" w:pos="850"/>
        </w:tabs>
        <w:suppressAutoHyphens/>
        <w:spacing w:before="100" w:after="100"/>
        <w:ind w:left="850" w:hanging="850"/>
        <w:rPr>
          <w:rFonts w:ascii="Arial" w:hAnsi="Arial" w:cs="Arial"/>
          <w:bCs/>
          <w:i w:val="0"/>
          <w:spacing w:val="8"/>
          <w:sz w:val="20"/>
          <w:lang w:val="en-GB" w:eastAsia="zh-CN"/>
        </w:rPr>
      </w:pPr>
      <w:bookmarkStart w:id="413" w:name="_Toc39494945"/>
      <w:bookmarkStart w:id="414" w:name="_Toc39495629"/>
      <w:bookmarkStart w:id="415" w:name="_Toc39495720"/>
      <w:bookmarkStart w:id="416" w:name="_Toc39496547"/>
      <w:bookmarkStart w:id="417" w:name="_Toc49339677"/>
      <w:bookmarkStart w:id="418" w:name="_Toc49344736"/>
      <w:bookmarkStart w:id="419" w:name="_Toc50236289"/>
      <w:r>
        <w:rPr>
          <w:rFonts w:ascii="Arial" w:hAnsi="Arial" w:cs="Arial"/>
          <w:bCs/>
          <w:i w:val="0"/>
          <w:spacing w:val="8"/>
          <w:sz w:val="20"/>
          <w:lang w:val="en-GB" w:eastAsia="zh-CN"/>
        </w:rPr>
        <w:t>2.3.1</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Preparation</w:t>
      </w:r>
      <w:bookmarkEnd w:id="413"/>
      <w:bookmarkEnd w:id="414"/>
      <w:bookmarkEnd w:id="415"/>
      <w:bookmarkEnd w:id="416"/>
      <w:bookmarkEnd w:id="417"/>
      <w:bookmarkEnd w:id="418"/>
      <w:bookmarkEnd w:id="419"/>
    </w:p>
    <w:p w14:paraId="0A45FED3" w14:textId="77777777" w:rsidR="005C51DC" w:rsidRPr="00C8787B" w:rsidRDefault="005C51DC" w:rsidP="00112859">
      <w:pPr>
        <w:pStyle w:val="PARAGRAPH"/>
      </w:pPr>
      <w:r w:rsidRPr="00C8787B">
        <w:t xml:space="preserve">The IECEx Secretariat shall arrange for an annual on-site surveillance assessment of the </w:t>
      </w:r>
      <w:proofErr w:type="spellStart"/>
      <w:r w:rsidRPr="00C8787B">
        <w:t>ExCB</w:t>
      </w:r>
      <w:proofErr w:type="spellEnd"/>
      <w:r w:rsidRPr="00C8787B">
        <w:t xml:space="preserve">, </w:t>
      </w:r>
      <w:proofErr w:type="spellStart"/>
      <w:r w:rsidRPr="00C8787B">
        <w:t>ExTL</w:t>
      </w:r>
      <w:proofErr w:type="spellEnd"/>
      <w:r w:rsidRPr="00C8787B">
        <w:t xml:space="preserve"> and ATF. This should normally be carried out by one member of the previous IECEx assessment team. The assessor shall be appointed by the IECEx Secretariat. The </w:t>
      </w:r>
      <w:proofErr w:type="spellStart"/>
      <w:r w:rsidRPr="00C8787B">
        <w:t>ExCB</w:t>
      </w:r>
      <w:proofErr w:type="spellEnd"/>
      <w:r w:rsidRPr="00C8787B">
        <w:t xml:space="preserve"> and </w:t>
      </w:r>
      <w:proofErr w:type="spellStart"/>
      <w:r w:rsidRPr="00C8787B">
        <w:t>ExTL</w:t>
      </w:r>
      <w:proofErr w:type="spellEnd"/>
      <w:r w:rsidRPr="00C8787B">
        <w:t xml:space="preserve"> shall agree to cover the costs associated with this on-site assessment and may object to the selection of the appointed assessor, giving reasons for such objection. In such cases the IECEx Secretariat may consult with the </w:t>
      </w:r>
      <w:proofErr w:type="spellStart"/>
      <w:r w:rsidRPr="00C8787B">
        <w:t>ExAG</w:t>
      </w:r>
      <w:proofErr w:type="spellEnd"/>
      <w:r w:rsidRPr="00C8787B">
        <w:t xml:space="preserve"> Convenor, </w:t>
      </w:r>
      <w:proofErr w:type="spellStart"/>
      <w:r w:rsidRPr="00C8787B">
        <w:t>ExAG</w:t>
      </w:r>
      <w:proofErr w:type="spellEnd"/>
      <w:r w:rsidRPr="00C8787B">
        <w:t xml:space="preserve"> Deputy Convenor and Executive.</w:t>
      </w:r>
    </w:p>
    <w:p w14:paraId="3A4D8C71" w14:textId="77777777" w:rsidR="005C51DC" w:rsidRPr="00C8787B" w:rsidRDefault="005C51DC" w:rsidP="00112859">
      <w:pPr>
        <w:pStyle w:val="PARAGRAPH"/>
      </w:pPr>
      <w:r w:rsidRPr="00C8787B">
        <w:t xml:space="preserve">The appointed assessor shall carry out an assessment for compliance with ISO/IEC 17025 for </w:t>
      </w:r>
      <w:proofErr w:type="spellStart"/>
      <w:r w:rsidRPr="00C8787B">
        <w:t>ExTLs</w:t>
      </w:r>
      <w:proofErr w:type="spellEnd"/>
      <w:r w:rsidRPr="00C8787B">
        <w:t xml:space="preserve"> and ATFs. For </w:t>
      </w:r>
      <w:proofErr w:type="spellStart"/>
      <w:r w:rsidRPr="00C8787B">
        <w:t>ExCBs</w:t>
      </w:r>
      <w:proofErr w:type="spellEnd"/>
      <w:r w:rsidRPr="00C8787B">
        <w:t xml:space="preserve"> the assessment shall be conducted according to ISO/IEC 17065 and their ability to comply with IECEx rules and operational documents. The assessor shall then report back to the IECEx Secretariat who may consult with the original IECEx Assessment Team Leader.</w:t>
      </w:r>
    </w:p>
    <w:p w14:paraId="4C118FD6" w14:textId="77777777" w:rsidR="005C51DC" w:rsidRPr="00C8787B" w:rsidRDefault="005C51DC" w:rsidP="00112859">
      <w:pPr>
        <w:pStyle w:val="PARAGRAPH"/>
      </w:pPr>
      <w:r w:rsidRPr="00C8787B">
        <w:t xml:space="preserve">The assessor shall prepare a site assessment report using F-004, to the IECEx Secretariat, with copy to the </w:t>
      </w:r>
      <w:proofErr w:type="spellStart"/>
      <w:r w:rsidRPr="00C8787B">
        <w:t>ExCB</w:t>
      </w:r>
      <w:proofErr w:type="spellEnd"/>
      <w:r w:rsidRPr="00C8787B">
        <w:t xml:space="preserve"> or </w:t>
      </w:r>
      <w:proofErr w:type="spellStart"/>
      <w:r w:rsidRPr="00C8787B">
        <w:t>ExTL</w:t>
      </w:r>
      <w:proofErr w:type="spellEnd"/>
      <w:r w:rsidRPr="00C8787B">
        <w:t>.</w:t>
      </w:r>
    </w:p>
    <w:p w14:paraId="58C7D4D7" w14:textId="77777777" w:rsidR="005C51DC" w:rsidRPr="00C8787B" w:rsidRDefault="005C51DC" w:rsidP="00112859">
      <w:pPr>
        <w:pStyle w:val="PARAGRAPH"/>
      </w:pPr>
      <w:r w:rsidRPr="00C8787B">
        <w:t xml:space="preserve">The IECEx Secretariat shall, if deemed necessary, arrange a witnessed assessment of surveillance activities of manufacturers at an appropriate time in the assessment cycle for the </w:t>
      </w:r>
      <w:proofErr w:type="spellStart"/>
      <w:r w:rsidRPr="00C8787B">
        <w:t>ExCB</w:t>
      </w:r>
      <w:proofErr w:type="spellEnd"/>
      <w:r w:rsidRPr="00C8787B">
        <w:t>.</w:t>
      </w:r>
    </w:p>
    <w:p w14:paraId="053D1C9E" w14:textId="63DBA236" w:rsidR="005C51DC" w:rsidRPr="002E4C3F" w:rsidRDefault="00702CCC" w:rsidP="002E4C3F">
      <w:pPr>
        <w:pStyle w:val="Heading3"/>
        <w:numPr>
          <w:ilvl w:val="2"/>
          <w:numId w:val="0"/>
        </w:numPr>
        <w:suppressAutoHyphens/>
        <w:spacing w:before="100" w:after="100"/>
        <w:rPr>
          <w:rFonts w:ascii="Arial" w:hAnsi="Arial" w:cs="Arial"/>
          <w:bCs/>
          <w:i w:val="0"/>
          <w:spacing w:val="8"/>
          <w:sz w:val="20"/>
          <w:lang w:val="en-GB" w:eastAsia="zh-CN"/>
        </w:rPr>
      </w:pPr>
      <w:bookmarkStart w:id="420" w:name="_Toc39494946"/>
      <w:bookmarkStart w:id="421" w:name="_Toc39495630"/>
      <w:bookmarkStart w:id="422" w:name="_Toc39495721"/>
      <w:bookmarkStart w:id="423" w:name="_Toc39496548"/>
      <w:bookmarkStart w:id="424" w:name="_Toc49339678"/>
      <w:bookmarkStart w:id="425" w:name="_Toc49344737"/>
      <w:bookmarkStart w:id="426" w:name="_Toc50236290"/>
      <w:r>
        <w:rPr>
          <w:rFonts w:ascii="Arial" w:hAnsi="Arial" w:cs="Arial"/>
          <w:bCs/>
          <w:i w:val="0"/>
          <w:spacing w:val="8"/>
          <w:sz w:val="20"/>
          <w:lang w:val="en-GB" w:eastAsia="zh-CN"/>
        </w:rPr>
        <w:t>2.3.2</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Procedure</w:t>
      </w:r>
      <w:bookmarkEnd w:id="420"/>
      <w:bookmarkEnd w:id="421"/>
      <w:bookmarkEnd w:id="422"/>
      <w:bookmarkEnd w:id="423"/>
      <w:bookmarkEnd w:id="424"/>
      <w:bookmarkEnd w:id="425"/>
      <w:bookmarkEnd w:id="426"/>
    </w:p>
    <w:p w14:paraId="147F8B14" w14:textId="77777777" w:rsidR="005C51DC" w:rsidRPr="00C8787B" w:rsidRDefault="005C51DC" w:rsidP="00112859">
      <w:pPr>
        <w:pStyle w:val="PARAGRAPH"/>
      </w:pPr>
      <w:r w:rsidRPr="00C8787B">
        <w:t>The report shall be reviewed by the IECEx Secretariat for completeness and how any issues or non-conformances have been addressed. The report shall be retained for a minimum of 10 years for record keeping purposes by the IECEx Secretariat.</w:t>
      </w:r>
    </w:p>
    <w:p w14:paraId="7C074226" w14:textId="77777777" w:rsidR="005C51DC" w:rsidRPr="00C8787B" w:rsidRDefault="005C51DC" w:rsidP="00112859">
      <w:pPr>
        <w:pStyle w:val="PARAGRAPH"/>
      </w:pPr>
      <w:r w:rsidRPr="00C8787B">
        <w:t>If any issues or non-compliances are identified during the assessment they shall be resolved to the satisfaction of the assessor and assessment team leader.</w:t>
      </w:r>
    </w:p>
    <w:p w14:paraId="3D819B60" w14:textId="77777777" w:rsidR="005C51DC" w:rsidRPr="00C8787B" w:rsidRDefault="005C51DC" w:rsidP="00112859">
      <w:pPr>
        <w:pStyle w:val="PARAGRAPH"/>
      </w:pPr>
      <w:r w:rsidRPr="00C8787B">
        <w:t xml:space="preserve">Where major non-conformances have been identified the IECEx Secretariat may consult with the </w:t>
      </w:r>
      <w:proofErr w:type="spellStart"/>
      <w:r w:rsidRPr="00C8787B">
        <w:t>ExAG</w:t>
      </w:r>
      <w:proofErr w:type="spellEnd"/>
      <w:r w:rsidRPr="00C8787B">
        <w:t xml:space="preserve"> Convenor, </w:t>
      </w:r>
      <w:proofErr w:type="spellStart"/>
      <w:r w:rsidRPr="00C8787B">
        <w:t>ExAG</w:t>
      </w:r>
      <w:proofErr w:type="spellEnd"/>
      <w:r w:rsidRPr="00C8787B">
        <w:t xml:space="preserve"> Deputy Convenor and Executive to decide on such action to be taken and report at the next </w:t>
      </w:r>
      <w:proofErr w:type="spellStart"/>
      <w:r w:rsidRPr="00C8787B">
        <w:t>ExMC</w:t>
      </w:r>
      <w:proofErr w:type="spellEnd"/>
      <w:r w:rsidRPr="00C8787B">
        <w:t xml:space="preserve"> meeting. Where the </w:t>
      </w:r>
      <w:proofErr w:type="spellStart"/>
      <w:r w:rsidRPr="00C8787B">
        <w:t>ExCB</w:t>
      </w:r>
      <w:proofErr w:type="spellEnd"/>
      <w:r w:rsidRPr="00C8787B">
        <w:t xml:space="preserve"> or </w:t>
      </w:r>
      <w:proofErr w:type="spellStart"/>
      <w:r w:rsidRPr="00C8787B">
        <w:t>ExTL</w:t>
      </w:r>
      <w:proofErr w:type="spellEnd"/>
      <w:r w:rsidRPr="00C8787B">
        <w:t xml:space="preserve"> does not agree with the course of action, the matter may be referred to the IECEx Board of Appeals, if requested by the </w:t>
      </w:r>
      <w:proofErr w:type="spellStart"/>
      <w:r w:rsidRPr="00C8787B">
        <w:t>ExCB</w:t>
      </w:r>
      <w:proofErr w:type="spellEnd"/>
      <w:r w:rsidRPr="00C8787B">
        <w:t xml:space="preserve"> or </w:t>
      </w:r>
      <w:proofErr w:type="spellStart"/>
      <w:r w:rsidRPr="00C8787B">
        <w:t>ExTL</w:t>
      </w:r>
      <w:proofErr w:type="spellEnd"/>
      <w:r w:rsidRPr="00C8787B">
        <w:t xml:space="preserve">. During the period of referral to the board of appeals, the </w:t>
      </w:r>
      <w:proofErr w:type="spellStart"/>
      <w:r w:rsidRPr="00C8787B">
        <w:t>ExAG</w:t>
      </w:r>
      <w:proofErr w:type="spellEnd"/>
      <w:r w:rsidRPr="00C8787B">
        <w:t xml:space="preserve"> Convenor and </w:t>
      </w:r>
      <w:proofErr w:type="spellStart"/>
      <w:r w:rsidRPr="00C8787B">
        <w:t>ExAG</w:t>
      </w:r>
      <w:proofErr w:type="spellEnd"/>
      <w:r w:rsidRPr="00C8787B">
        <w:t xml:space="preserve"> Deputy Convenor in consultation with other members of the IECEx Executive shall decide on the status of the </w:t>
      </w:r>
      <w:proofErr w:type="spellStart"/>
      <w:r w:rsidRPr="00C8787B">
        <w:t>ExCB</w:t>
      </w:r>
      <w:proofErr w:type="spellEnd"/>
      <w:r w:rsidRPr="00C8787B">
        <w:t xml:space="preserve"> in question. In extreme circumstances the status of temporary suspension may be considered. The </w:t>
      </w:r>
      <w:proofErr w:type="spellStart"/>
      <w:r w:rsidRPr="00C8787B">
        <w:t>ExAG</w:t>
      </w:r>
      <w:proofErr w:type="spellEnd"/>
      <w:r w:rsidRPr="00C8787B">
        <w:t xml:space="preserve"> Convenor and </w:t>
      </w:r>
      <w:proofErr w:type="spellStart"/>
      <w:r w:rsidRPr="00C8787B">
        <w:t>ExAG</w:t>
      </w:r>
      <w:proofErr w:type="spellEnd"/>
      <w:r w:rsidRPr="00C8787B">
        <w:t xml:space="preserve"> Deputy Convenor shall report at the next </w:t>
      </w:r>
      <w:proofErr w:type="spellStart"/>
      <w:r w:rsidRPr="00C8787B">
        <w:t>ExMC</w:t>
      </w:r>
      <w:proofErr w:type="spellEnd"/>
      <w:r w:rsidRPr="00C8787B">
        <w:t xml:space="preserve"> meeting of actions taken.</w:t>
      </w:r>
    </w:p>
    <w:p w14:paraId="3032772F" w14:textId="05C903BA" w:rsidR="005C51DC" w:rsidRPr="002E4C3F" w:rsidRDefault="00702CCC" w:rsidP="002E4C3F">
      <w:pPr>
        <w:pStyle w:val="Heading3"/>
        <w:numPr>
          <w:ilvl w:val="2"/>
          <w:numId w:val="0"/>
        </w:numPr>
        <w:suppressAutoHyphens/>
        <w:spacing w:before="100" w:after="100"/>
        <w:rPr>
          <w:rFonts w:ascii="Arial" w:hAnsi="Arial" w:cs="Arial"/>
          <w:bCs/>
          <w:i w:val="0"/>
          <w:spacing w:val="8"/>
          <w:sz w:val="20"/>
          <w:lang w:val="en-GB" w:eastAsia="zh-CN"/>
        </w:rPr>
      </w:pPr>
      <w:bookmarkStart w:id="427" w:name="_Toc39494947"/>
      <w:bookmarkStart w:id="428" w:name="_Toc39495631"/>
      <w:bookmarkStart w:id="429" w:name="_Toc39495722"/>
      <w:bookmarkStart w:id="430" w:name="_Toc39496549"/>
      <w:bookmarkStart w:id="431" w:name="_Toc49339679"/>
      <w:bookmarkStart w:id="432" w:name="_Toc49344738"/>
      <w:bookmarkStart w:id="433" w:name="_Toc50236291"/>
      <w:r>
        <w:rPr>
          <w:rFonts w:ascii="Arial" w:hAnsi="Arial" w:cs="Arial"/>
          <w:bCs/>
          <w:i w:val="0"/>
          <w:spacing w:val="8"/>
          <w:sz w:val="20"/>
          <w:lang w:val="en-GB" w:eastAsia="zh-CN"/>
        </w:rPr>
        <w:lastRenderedPageBreak/>
        <w:t>2.3.3</w:t>
      </w:r>
      <w:r>
        <w:rPr>
          <w:rFonts w:ascii="Arial" w:hAnsi="Arial" w:cs="Arial"/>
          <w:bCs/>
          <w:i w:val="0"/>
          <w:spacing w:val="8"/>
          <w:sz w:val="20"/>
          <w:lang w:val="en-GB" w:eastAsia="zh-CN"/>
        </w:rPr>
        <w:tab/>
      </w:r>
      <w:r w:rsidR="005C51DC" w:rsidRPr="002E4C3F">
        <w:rPr>
          <w:rFonts w:ascii="Arial" w:hAnsi="Arial" w:cs="Arial"/>
          <w:bCs/>
          <w:i w:val="0"/>
          <w:spacing w:val="8"/>
          <w:sz w:val="20"/>
          <w:lang w:val="en-GB" w:eastAsia="zh-CN"/>
        </w:rPr>
        <w:t>Re-assessment</w:t>
      </w:r>
      <w:bookmarkEnd w:id="427"/>
      <w:bookmarkEnd w:id="428"/>
      <w:bookmarkEnd w:id="429"/>
      <w:bookmarkEnd w:id="430"/>
      <w:bookmarkEnd w:id="431"/>
      <w:bookmarkEnd w:id="432"/>
      <w:bookmarkEnd w:id="433"/>
    </w:p>
    <w:p w14:paraId="1B132097" w14:textId="77777777" w:rsidR="005C51DC" w:rsidRPr="00C8787B" w:rsidRDefault="005C51DC" w:rsidP="00112859">
      <w:pPr>
        <w:pStyle w:val="PARAGRAPH"/>
      </w:pPr>
      <w:r w:rsidRPr="00C8787B">
        <w:t xml:space="preserve">On the fifth anniversary of the original assessment site visit or re-assessment site visit of an </w:t>
      </w:r>
      <w:proofErr w:type="spellStart"/>
      <w:r w:rsidRPr="00C8787B">
        <w:t>ExCB</w:t>
      </w:r>
      <w:proofErr w:type="spellEnd"/>
      <w:r w:rsidRPr="00C8787B">
        <w:t xml:space="preserve">, </w:t>
      </w:r>
      <w:proofErr w:type="spellStart"/>
      <w:r w:rsidRPr="00C8787B">
        <w:t>ExTL</w:t>
      </w:r>
      <w:proofErr w:type="spellEnd"/>
      <w:r w:rsidRPr="00C8787B">
        <w:t xml:space="preserve"> or ATF a re-assessment, in accordance with the assessment procedure detailed in Section 1, shall be performed, by an assessment team appointed by the IECEx Secretariat.</w:t>
      </w:r>
    </w:p>
    <w:p w14:paraId="47D60484" w14:textId="2D1B865F" w:rsidR="005C51DC" w:rsidRPr="00C8787B" w:rsidRDefault="00702CCC" w:rsidP="005C51DC">
      <w:pPr>
        <w:pStyle w:val="Heading1"/>
        <w:tabs>
          <w:tab w:val="clear" w:pos="360"/>
          <w:tab w:val="num" w:pos="397"/>
        </w:tabs>
        <w:snapToGrid/>
        <w:ind w:left="397" w:hanging="397"/>
      </w:pPr>
      <w:bookmarkStart w:id="434" w:name="_Toc39494948"/>
      <w:bookmarkStart w:id="435" w:name="_Toc39495632"/>
      <w:bookmarkStart w:id="436" w:name="_Toc39495723"/>
      <w:bookmarkStart w:id="437" w:name="_Toc39496550"/>
      <w:bookmarkStart w:id="438" w:name="_Toc49339680"/>
      <w:bookmarkStart w:id="439" w:name="_Toc49344739"/>
      <w:bookmarkStart w:id="440" w:name="_Toc50236292"/>
      <w:bookmarkStart w:id="441" w:name="_Toc169092191"/>
      <w:r>
        <w:t>3</w:t>
      </w:r>
      <w:r>
        <w:tab/>
      </w:r>
      <w:r w:rsidR="005C51DC" w:rsidRPr="00C8787B">
        <w:t>Mid-term surveillance visits for the purposes of auditing</w:t>
      </w:r>
      <w:r w:rsidR="005C51DC" w:rsidRPr="00C8787B">
        <w:br/>
        <w:t xml:space="preserve">issued </w:t>
      </w:r>
      <w:ins w:id="442" w:author="Jim Munro" w:date="2023-05-02T23:42:00Z">
        <w:r w:rsidR="005C51DC">
          <w:t xml:space="preserve">CoCs, </w:t>
        </w:r>
      </w:ins>
      <w:proofErr w:type="spellStart"/>
      <w:r w:rsidR="005C51DC" w:rsidRPr="00C8787B">
        <w:t>ExTRs</w:t>
      </w:r>
      <w:proofErr w:type="spellEnd"/>
      <w:r w:rsidR="005C51DC" w:rsidRPr="00C8787B">
        <w:t xml:space="preserve"> and QARs</w:t>
      </w:r>
      <w:bookmarkEnd w:id="434"/>
      <w:bookmarkEnd w:id="435"/>
      <w:bookmarkEnd w:id="436"/>
      <w:bookmarkEnd w:id="437"/>
      <w:bookmarkEnd w:id="438"/>
      <w:bookmarkEnd w:id="439"/>
      <w:bookmarkEnd w:id="440"/>
      <w:bookmarkEnd w:id="441"/>
    </w:p>
    <w:p w14:paraId="7878169D" w14:textId="628F63B2" w:rsidR="005C51DC" w:rsidRPr="00C8787B" w:rsidRDefault="00702CCC" w:rsidP="005C51DC">
      <w:pPr>
        <w:pStyle w:val="Heading2"/>
        <w:numPr>
          <w:ilvl w:val="1"/>
          <w:numId w:val="0"/>
        </w:numPr>
        <w:tabs>
          <w:tab w:val="num" w:pos="624"/>
        </w:tabs>
        <w:snapToGrid/>
        <w:ind w:left="624" w:hanging="624"/>
      </w:pPr>
      <w:bookmarkStart w:id="443" w:name="_Toc39494949"/>
      <w:bookmarkStart w:id="444" w:name="_Toc39495633"/>
      <w:bookmarkStart w:id="445" w:name="_Toc39495724"/>
      <w:bookmarkStart w:id="446" w:name="_Toc39496551"/>
      <w:bookmarkStart w:id="447" w:name="_Toc49339681"/>
      <w:bookmarkStart w:id="448" w:name="_Toc49344740"/>
      <w:bookmarkStart w:id="449" w:name="_Toc50236293"/>
      <w:bookmarkStart w:id="450" w:name="_Toc169092192"/>
      <w:r>
        <w:t>3.1</w:t>
      </w:r>
      <w:r>
        <w:tab/>
      </w:r>
      <w:r w:rsidR="005C51DC" w:rsidRPr="00C8787B">
        <w:t>Scope</w:t>
      </w:r>
      <w:bookmarkEnd w:id="443"/>
      <w:bookmarkEnd w:id="444"/>
      <w:bookmarkEnd w:id="445"/>
      <w:bookmarkEnd w:id="446"/>
      <w:bookmarkEnd w:id="447"/>
      <w:bookmarkEnd w:id="448"/>
      <w:bookmarkEnd w:id="449"/>
      <w:bookmarkEnd w:id="450"/>
    </w:p>
    <w:p w14:paraId="32087CFF" w14:textId="77777777" w:rsidR="005C51DC" w:rsidRPr="00C8787B" w:rsidRDefault="005C51DC" w:rsidP="00112859">
      <w:pPr>
        <w:pStyle w:val="PARAGRAPH"/>
      </w:pPr>
      <w:r w:rsidRPr="00C8787B">
        <w:rPr>
          <w:szCs w:val="24"/>
        </w:rPr>
        <w:t xml:space="preserve">This section addresses the </w:t>
      </w:r>
      <w:r w:rsidRPr="00C8787B">
        <w:t xml:space="preserve">on-going surveillance of </w:t>
      </w:r>
      <w:proofErr w:type="spellStart"/>
      <w:r w:rsidRPr="00C8787B">
        <w:t>ExCBs</w:t>
      </w:r>
      <w:proofErr w:type="spellEnd"/>
      <w:r w:rsidRPr="00C8787B">
        <w:t xml:space="preserve"> and </w:t>
      </w:r>
      <w:proofErr w:type="spellStart"/>
      <w:r w:rsidRPr="00C8787B">
        <w:t>ExTLs</w:t>
      </w:r>
      <w:proofErr w:type="spellEnd"/>
      <w:r w:rsidRPr="00C8787B">
        <w:t xml:space="preserve"> in the IECEx scheme via mid-term surveillance auditing of </w:t>
      </w:r>
      <w:ins w:id="451" w:author="Jim Munro" w:date="2023-05-02T23:43:00Z">
        <w:r w:rsidRPr="00F64098">
          <w:t>IECEx certificate</w:t>
        </w:r>
        <w:r>
          <w:t>s</w:t>
        </w:r>
        <w:r w:rsidRPr="00F64098">
          <w:t xml:space="preserve"> of conformity (CoC</w:t>
        </w:r>
        <w:r>
          <w:t>s</w:t>
        </w:r>
        <w:r w:rsidRPr="00F64098">
          <w:t>)</w:t>
        </w:r>
        <w:r>
          <w:t xml:space="preserve">, </w:t>
        </w:r>
      </w:ins>
      <w:proofErr w:type="spellStart"/>
      <w:r w:rsidRPr="00C8787B">
        <w:t>ExTRs</w:t>
      </w:r>
      <w:proofErr w:type="spellEnd"/>
      <w:r w:rsidRPr="00C8787B">
        <w:t xml:space="preserve"> and QARs</w:t>
      </w:r>
      <w:ins w:id="452" w:author="Jim Munro" w:date="2023-05-02T23:43:00Z">
        <w:r>
          <w:t>.</w:t>
        </w:r>
      </w:ins>
      <w:r w:rsidRPr="00C8787B">
        <w:t xml:space="preserve"> </w:t>
      </w:r>
      <w:del w:id="453" w:author="Jim Munro" w:date="2023-05-02T23:43:00Z">
        <w:r w:rsidRPr="00C8787B" w:rsidDel="00A40299">
          <w:delText xml:space="preserve">that are issued to support an </w:delText>
        </w:r>
        <w:r w:rsidRPr="00C8787B" w:rsidDel="00F64098">
          <w:delText>IECEx certificate of conformity (CoC).</w:delText>
        </w:r>
      </w:del>
    </w:p>
    <w:p w14:paraId="0AB01523" w14:textId="77777777" w:rsidR="005C51DC" w:rsidRPr="00C8787B" w:rsidRDefault="005C51DC" w:rsidP="00112859">
      <w:pPr>
        <w:pStyle w:val="PARAGRAPH"/>
      </w:pPr>
      <w:r w:rsidRPr="00C8787B">
        <w:t xml:space="preserve">Mid-term surveillance activities apply to all </w:t>
      </w:r>
      <w:proofErr w:type="spellStart"/>
      <w:r w:rsidRPr="00C8787B">
        <w:t>ExCBs</w:t>
      </w:r>
      <w:proofErr w:type="spellEnd"/>
      <w:r w:rsidRPr="00C8787B">
        <w:t xml:space="preserve"> and </w:t>
      </w:r>
      <w:proofErr w:type="spellStart"/>
      <w:r w:rsidRPr="00C8787B">
        <w:t>ExTLs</w:t>
      </w:r>
      <w:proofErr w:type="spellEnd"/>
      <w:r w:rsidRPr="00C8787B">
        <w:t xml:space="preserve"> irrespective of their surveillance assessment schedule determined by Section 2.</w:t>
      </w:r>
    </w:p>
    <w:p w14:paraId="202792AB" w14:textId="77777777" w:rsidR="005C51DC" w:rsidRPr="00C8787B" w:rsidRDefault="005C51DC" w:rsidP="00112859">
      <w:pPr>
        <w:pStyle w:val="PARAGRAPH"/>
        <w:rPr>
          <w:sz w:val="24"/>
        </w:rPr>
      </w:pPr>
      <w:r w:rsidRPr="00C8787B">
        <w:t xml:space="preserve">The mid-term surveillance of </w:t>
      </w:r>
      <w:proofErr w:type="spellStart"/>
      <w:r w:rsidRPr="00C8787B">
        <w:t>ExTLs</w:t>
      </w:r>
      <w:proofErr w:type="spellEnd"/>
      <w:r w:rsidRPr="00C8787B">
        <w:t xml:space="preserve"> is considered to cover all ATFs under their responsibility.</w:t>
      </w:r>
    </w:p>
    <w:p w14:paraId="29327161" w14:textId="66FA5963" w:rsidR="005C51DC" w:rsidRPr="00C8787B" w:rsidRDefault="00702CCC" w:rsidP="005C51DC">
      <w:pPr>
        <w:pStyle w:val="Heading2"/>
        <w:numPr>
          <w:ilvl w:val="1"/>
          <w:numId w:val="0"/>
        </w:numPr>
        <w:tabs>
          <w:tab w:val="num" w:pos="624"/>
        </w:tabs>
        <w:snapToGrid/>
        <w:ind w:left="624" w:hanging="624"/>
      </w:pPr>
      <w:bookmarkStart w:id="454" w:name="_Toc39494950"/>
      <w:bookmarkStart w:id="455" w:name="_Toc39495634"/>
      <w:bookmarkStart w:id="456" w:name="_Toc39495725"/>
      <w:bookmarkStart w:id="457" w:name="_Toc39496552"/>
      <w:bookmarkStart w:id="458" w:name="_Toc49339682"/>
      <w:bookmarkStart w:id="459" w:name="_Toc49344741"/>
      <w:bookmarkStart w:id="460" w:name="_Toc50236294"/>
      <w:bookmarkStart w:id="461" w:name="_Toc169092193"/>
      <w:r>
        <w:t>3.2</w:t>
      </w:r>
      <w:r>
        <w:tab/>
      </w:r>
      <w:r w:rsidR="005C51DC" w:rsidRPr="00C8787B">
        <w:t>Role</w:t>
      </w:r>
      <w:bookmarkEnd w:id="454"/>
      <w:bookmarkEnd w:id="455"/>
      <w:bookmarkEnd w:id="456"/>
      <w:bookmarkEnd w:id="457"/>
      <w:bookmarkEnd w:id="458"/>
      <w:bookmarkEnd w:id="459"/>
      <w:bookmarkEnd w:id="460"/>
      <w:bookmarkEnd w:id="461"/>
    </w:p>
    <w:p w14:paraId="0F34661D" w14:textId="77777777" w:rsidR="005C51DC" w:rsidRPr="00C8787B" w:rsidRDefault="005C51DC" w:rsidP="00112859">
      <w:pPr>
        <w:pStyle w:val="PARAGRAPH"/>
      </w:pPr>
      <w:r w:rsidRPr="00C8787B">
        <w:t xml:space="preserve">The role of mid-term surveillance assessments of issued </w:t>
      </w:r>
      <w:ins w:id="462" w:author="Jim Munro" w:date="2023-05-02T23:44:00Z">
        <w:r>
          <w:t xml:space="preserve">CoCs, </w:t>
        </w:r>
      </w:ins>
      <w:proofErr w:type="spellStart"/>
      <w:r w:rsidRPr="00C8787B">
        <w:t>ExTRs</w:t>
      </w:r>
      <w:proofErr w:type="spellEnd"/>
      <w:r w:rsidRPr="00C8787B">
        <w:t xml:space="preserve"> and QARs is for the international Ex industry, regulators and all IECEx </w:t>
      </w:r>
      <w:proofErr w:type="spellStart"/>
      <w:r w:rsidRPr="00C8787B">
        <w:t>ExCBs</w:t>
      </w:r>
      <w:proofErr w:type="spellEnd"/>
      <w:r w:rsidRPr="00C8787B">
        <w:t xml:space="preserve">, </w:t>
      </w:r>
      <w:proofErr w:type="spellStart"/>
      <w:r w:rsidRPr="00C8787B">
        <w:t>ExTLs</w:t>
      </w:r>
      <w:proofErr w:type="spellEnd"/>
      <w:r w:rsidRPr="00C8787B">
        <w:t xml:space="preserve"> and ATFs to gain confidence that IECEx certificates of conformity are supported by credible tests and assessments, and that the IECEx rules and procedures are followed by all IECEx bodies.</w:t>
      </w:r>
    </w:p>
    <w:p w14:paraId="683E3223" w14:textId="5FF38895" w:rsidR="005C51DC" w:rsidRPr="00C8787B" w:rsidRDefault="00702CCC" w:rsidP="005C51DC">
      <w:pPr>
        <w:pStyle w:val="Heading2"/>
        <w:numPr>
          <w:ilvl w:val="1"/>
          <w:numId w:val="0"/>
        </w:numPr>
        <w:tabs>
          <w:tab w:val="num" w:pos="624"/>
        </w:tabs>
        <w:snapToGrid/>
        <w:ind w:left="624" w:hanging="624"/>
      </w:pPr>
      <w:bookmarkStart w:id="463" w:name="_Toc39494951"/>
      <w:bookmarkStart w:id="464" w:name="_Toc39495635"/>
      <w:bookmarkStart w:id="465" w:name="_Toc39495726"/>
      <w:bookmarkStart w:id="466" w:name="_Toc39496553"/>
      <w:bookmarkStart w:id="467" w:name="_Toc49339683"/>
      <w:bookmarkStart w:id="468" w:name="_Toc49344742"/>
      <w:bookmarkStart w:id="469" w:name="_Toc50236295"/>
      <w:bookmarkStart w:id="470" w:name="_Toc169092194"/>
      <w:r>
        <w:t>3.3</w:t>
      </w:r>
      <w:r>
        <w:tab/>
      </w:r>
      <w:r w:rsidR="005C51DC" w:rsidRPr="00C8787B">
        <w:t>Approach</w:t>
      </w:r>
      <w:bookmarkEnd w:id="463"/>
      <w:bookmarkEnd w:id="464"/>
      <w:bookmarkEnd w:id="465"/>
      <w:bookmarkEnd w:id="466"/>
      <w:bookmarkEnd w:id="467"/>
      <w:bookmarkEnd w:id="468"/>
      <w:bookmarkEnd w:id="469"/>
      <w:bookmarkEnd w:id="470"/>
    </w:p>
    <w:p w14:paraId="35164D1F" w14:textId="77777777" w:rsidR="005C51DC" w:rsidRDefault="005C51DC" w:rsidP="00112859">
      <w:pPr>
        <w:pStyle w:val="PARAGRAPH"/>
        <w:rPr>
          <w:ins w:id="471" w:author="Jim Munro" w:date="2024-05-08T14:13:00Z"/>
          <w:sz w:val="24"/>
        </w:rPr>
      </w:pPr>
      <w:r w:rsidRPr="00C8787B">
        <w:t>The mid-term surveillance shall be conducted in accordance with the procedures outlined below</w:t>
      </w:r>
      <w:ins w:id="472" w:author="Jim Munro" w:date="2024-05-08T00:21:00Z">
        <w:r>
          <w:t xml:space="preserve">. </w:t>
        </w:r>
      </w:ins>
      <w:r w:rsidRPr="00C8787B">
        <w:t xml:space="preserve"> </w:t>
      </w:r>
      <w:del w:id="473" w:author="Jim Munro" w:date="2024-05-08T00:21:00Z">
        <w:r w:rsidRPr="00C8787B" w:rsidDel="00B9303D">
          <w:delText xml:space="preserve">and on-site at the ExCB and ExTL premises. </w:delText>
        </w:r>
      </w:del>
      <w:r w:rsidRPr="00C8787B">
        <w:t xml:space="preserve">It is expected that </w:t>
      </w:r>
      <w:ins w:id="474" w:author="Agius, Chris" w:date="2023-07-03T16:27:00Z">
        <w:r w:rsidRPr="008640C3">
          <w:t xml:space="preserve">the midterm assessment will be </w:t>
        </w:r>
      </w:ins>
      <w:ins w:id="475" w:author="Agius, Chris" w:date="2023-07-03T16:28:00Z">
        <w:r w:rsidRPr="008640C3">
          <w:t xml:space="preserve">conducted by one </w:t>
        </w:r>
      </w:ins>
      <w:ins w:id="476" w:author="Jim Munro" w:date="2024-05-08T00:22:00Z">
        <w:r w:rsidRPr="008640C3">
          <w:t>a</w:t>
        </w:r>
      </w:ins>
      <w:ins w:id="477" w:author="Agius, Chris" w:date="2023-07-03T16:28:00Z">
        <w:del w:id="478" w:author="Jim Munro" w:date="2024-05-08T00:22:00Z">
          <w:r w:rsidRPr="008640C3" w:rsidDel="003D19E0">
            <w:delText>A</w:delText>
          </w:r>
        </w:del>
        <w:r w:rsidRPr="008640C3">
          <w:t>ssessor</w:t>
        </w:r>
      </w:ins>
      <w:ins w:id="479" w:author="Jim Munro" w:date="2024-05-08T00:22:00Z">
        <w:r w:rsidRPr="008640C3">
          <w:t>.</w:t>
        </w:r>
      </w:ins>
      <w:ins w:id="480" w:author="Agius, Chris" w:date="2023-07-03T16:28:00Z">
        <w:del w:id="481" w:author="Jim Munro" w:date="2024-05-08T00:22:00Z">
          <w:r w:rsidRPr="008640C3" w:rsidDel="00065BCE">
            <w:delText xml:space="preserve"> and that</w:delText>
          </w:r>
          <w:r w:rsidDel="00065BCE">
            <w:delText xml:space="preserve"> </w:delText>
          </w:r>
        </w:del>
      </w:ins>
      <w:del w:id="482" w:author="Jim Munro" w:date="2024-05-08T00:22:00Z">
        <w:r w:rsidRPr="00C8787B" w:rsidDel="00065BCE">
          <w:delText>assessor will be present on-site for a full day and a further half day will be sufficient for combined preparation and reporting activities</w:delText>
        </w:r>
      </w:del>
      <w:del w:id="483" w:author="Jim Munro" w:date="2024-05-08T00:23:00Z">
        <w:r w:rsidRPr="00C8787B" w:rsidDel="00F74216">
          <w:rPr>
            <w:sz w:val="24"/>
          </w:rPr>
          <w:delText>.</w:delText>
        </w:r>
      </w:del>
    </w:p>
    <w:p w14:paraId="33996106" w14:textId="77777777" w:rsidR="005C51DC" w:rsidRDefault="005C51DC" w:rsidP="001C784A">
      <w:pPr>
        <w:pStyle w:val="PARAGRAPH"/>
        <w:rPr>
          <w:ins w:id="484" w:author="Jim Munro" w:date="2024-05-08T00:14:00Z"/>
        </w:rPr>
      </w:pPr>
      <w:ins w:id="485" w:author="Jim Munro" w:date="2024-05-08T14:16:00Z">
        <w:r>
          <w:t>L</w:t>
        </w:r>
      </w:ins>
      <w:ins w:id="486" w:author="Jim Munro" w:date="2024-05-08T14:14:00Z">
        <w:r>
          <w:t>ead assessors are expected to examine the option of d</w:t>
        </w:r>
      </w:ins>
      <w:ins w:id="487" w:author="Jim Munro" w:date="2024-05-08T14:15:00Z">
        <w:r>
          <w:t xml:space="preserve">oing </w:t>
        </w:r>
      </w:ins>
      <w:ins w:id="488" w:author="Jim Munro" w:date="2024-05-08T14:16:00Z">
        <w:r>
          <w:t xml:space="preserve">a </w:t>
        </w:r>
      </w:ins>
      <w:ins w:id="489" w:author="Jim Munro" w:date="2024-05-08T14:17:00Z">
        <w:r>
          <w:t>mid-term assessment</w:t>
        </w:r>
      </w:ins>
      <w:ins w:id="490" w:author="Jim Munro" w:date="2024-05-08T14:15:00Z">
        <w:r>
          <w:t xml:space="preserve"> as </w:t>
        </w:r>
      </w:ins>
      <w:ins w:id="491" w:author="Jim Munro" w:date="2024-05-08T14:16:00Z">
        <w:r>
          <w:t xml:space="preserve">a </w:t>
        </w:r>
      </w:ins>
      <w:ins w:id="492" w:author="Jim Munro" w:date="2024-05-08T14:15:00Z">
        <w:r>
          <w:t>remote assessment</w:t>
        </w:r>
      </w:ins>
      <w:ins w:id="493" w:author="Jim Munro" w:date="2024-05-08T14:16:00Z">
        <w:r>
          <w:t xml:space="preserve"> and to agree the approach with the IECEx Executive Secretary, </w:t>
        </w:r>
      </w:ins>
    </w:p>
    <w:p w14:paraId="1E2BF6F4" w14:textId="77777777" w:rsidR="005C51DC" w:rsidRPr="00700474" w:rsidRDefault="005C51DC" w:rsidP="00700474">
      <w:pPr>
        <w:pStyle w:val="NOTE"/>
      </w:pPr>
      <w:ins w:id="494" w:author="Jim Munro" w:date="2024-05-08T00:14:00Z">
        <w:r>
          <w:t xml:space="preserve">NOTE OD 032 provides </w:t>
        </w:r>
      </w:ins>
      <w:ins w:id="495" w:author="Jim Munro" w:date="2024-05-08T14:17:00Z">
        <w:r>
          <w:t xml:space="preserve">further </w:t>
        </w:r>
      </w:ins>
      <w:ins w:id="496" w:author="Jim Munro" w:date="2024-05-08T00:14:00Z">
        <w:r>
          <w:t xml:space="preserve">guidance on the possibility of doing mid-term assessments remotely. </w:t>
        </w:r>
      </w:ins>
    </w:p>
    <w:p w14:paraId="17ADA4F7" w14:textId="4DA82B16" w:rsidR="005C51DC" w:rsidRPr="00C8787B" w:rsidRDefault="00702CCC" w:rsidP="005C51DC">
      <w:pPr>
        <w:pStyle w:val="Heading2"/>
        <w:numPr>
          <w:ilvl w:val="1"/>
          <w:numId w:val="0"/>
        </w:numPr>
        <w:tabs>
          <w:tab w:val="num" w:pos="624"/>
        </w:tabs>
        <w:snapToGrid/>
        <w:ind w:left="624" w:hanging="624"/>
      </w:pPr>
      <w:bookmarkStart w:id="497" w:name="_Toc39494952"/>
      <w:bookmarkStart w:id="498" w:name="_Toc39495636"/>
      <w:bookmarkStart w:id="499" w:name="_Toc39495727"/>
      <w:bookmarkStart w:id="500" w:name="_Toc39496554"/>
      <w:bookmarkStart w:id="501" w:name="_Toc49339684"/>
      <w:bookmarkStart w:id="502" w:name="_Toc49344743"/>
      <w:bookmarkStart w:id="503" w:name="_Toc50236296"/>
      <w:bookmarkStart w:id="504" w:name="_Toc169092195"/>
      <w:r>
        <w:t>3.4</w:t>
      </w:r>
      <w:r>
        <w:tab/>
      </w:r>
      <w:r w:rsidR="005C51DC" w:rsidRPr="00C8787B">
        <w:t>The mid-term surveillance assessment schedule</w:t>
      </w:r>
      <w:bookmarkEnd w:id="497"/>
      <w:bookmarkEnd w:id="498"/>
      <w:bookmarkEnd w:id="499"/>
      <w:bookmarkEnd w:id="500"/>
      <w:bookmarkEnd w:id="501"/>
      <w:bookmarkEnd w:id="502"/>
      <w:bookmarkEnd w:id="503"/>
      <w:bookmarkEnd w:id="504"/>
    </w:p>
    <w:p w14:paraId="7B9E65A7" w14:textId="3A528F0A" w:rsidR="005C51DC" w:rsidRPr="002E4C3F" w:rsidRDefault="00702CCC" w:rsidP="002E4C3F">
      <w:pPr>
        <w:pStyle w:val="Heading3"/>
        <w:numPr>
          <w:ilvl w:val="2"/>
          <w:numId w:val="0"/>
        </w:numPr>
        <w:suppressAutoHyphens/>
        <w:spacing w:before="100" w:after="100"/>
        <w:rPr>
          <w:rFonts w:ascii="Arial" w:hAnsi="Arial" w:cs="Arial"/>
          <w:bCs/>
          <w:i w:val="0"/>
          <w:spacing w:val="8"/>
          <w:sz w:val="20"/>
          <w:lang w:val="en-GB" w:eastAsia="zh-CN"/>
        </w:rPr>
      </w:pPr>
      <w:bookmarkStart w:id="505" w:name="_Toc39494953"/>
      <w:bookmarkStart w:id="506" w:name="_Toc39495637"/>
      <w:bookmarkStart w:id="507" w:name="_Toc39495728"/>
      <w:bookmarkStart w:id="508" w:name="_Toc39496555"/>
      <w:bookmarkStart w:id="509" w:name="_Toc49339685"/>
      <w:bookmarkStart w:id="510" w:name="_Toc49344744"/>
      <w:bookmarkStart w:id="511" w:name="_Toc50236297"/>
      <w:r>
        <w:rPr>
          <w:rFonts w:ascii="Arial" w:hAnsi="Arial" w:cs="Arial"/>
          <w:bCs/>
          <w:i w:val="0"/>
          <w:spacing w:val="8"/>
          <w:sz w:val="20"/>
          <w:lang w:val="en-GB" w:eastAsia="zh-CN"/>
        </w:rPr>
        <w:t>3.4.1</w:t>
      </w:r>
      <w:r>
        <w:rPr>
          <w:rFonts w:ascii="Arial" w:hAnsi="Arial" w:cs="Arial"/>
          <w:bCs/>
          <w:i w:val="0"/>
          <w:spacing w:val="8"/>
          <w:sz w:val="20"/>
          <w:lang w:val="en-GB" w:eastAsia="zh-CN"/>
        </w:rPr>
        <w:tab/>
      </w:r>
      <w:proofErr w:type="spellStart"/>
      <w:r w:rsidR="005C51DC" w:rsidRPr="002E4C3F">
        <w:rPr>
          <w:rFonts w:ascii="Arial" w:hAnsi="Arial" w:cs="Arial"/>
          <w:bCs/>
          <w:i w:val="0"/>
          <w:spacing w:val="8"/>
          <w:sz w:val="20"/>
          <w:lang w:val="en-GB" w:eastAsia="zh-CN"/>
        </w:rPr>
        <w:t>ExCBs</w:t>
      </w:r>
      <w:proofErr w:type="spellEnd"/>
      <w:r w:rsidR="005C51DC" w:rsidRPr="002E4C3F">
        <w:rPr>
          <w:rFonts w:ascii="Arial" w:hAnsi="Arial" w:cs="Arial"/>
          <w:bCs/>
          <w:i w:val="0"/>
          <w:spacing w:val="8"/>
          <w:sz w:val="20"/>
          <w:lang w:val="en-GB" w:eastAsia="zh-CN"/>
        </w:rPr>
        <w:t xml:space="preserve">, </w:t>
      </w:r>
      <w:proofErr w:type="spellStart"/>
      <w:r w:rsidR="005C51DC" w:rsidRPr="002E4C3F">
        <w:rPr>
          <w:rFonts w:ascii="Arial" w:hAnsi="Arial" w:cs="Arial"/>
          <w:bCs/>
          <w:i w:val="0"/>
          <w:spacing w:val="8"/>
          <w:sz w:val="20"/>
          <w:lang w:val="en-GB" w:eastAsia="zh-CN"/>
        </w:rPr>
        <w:t>ExTLs</w:t>
      </w:r>
      <w:proofErr w:type="spellEnd"/>
      <w:r w:rsidR="005C51DC" w:rsidRPr="002E4C3F">
        <w:rPr>
          <w:rFonts w:ascii="Arial" w:hAnsi="Arial" w:cs="Arial"/>
          <w:bCs/>
          <w:i w:val="0"/>
          <w:spacing w:val="8"/>
          <w:sz w:val="20"/>
          <w:lang w:val="en-GB" w:eastAsia="zh-CN"/>
        </w:rPr>
        <w:t xml:space="preserve"> and ATFs with national accreditation</w:t>
      </w:r>
      <w:bookmarkEnd w:id="505"/>
      <w:bookmarkEnd w:id="506"/>
      <w:bookmarkEnd w:id="507"/>
      <w:bookmarkEnd w:id="508"/>
      <w:bookmarkEnd w:id="509"/>
      <w:bookmarkEnd w:id="510"/>
      <w:bookmarkEnd w:id="511"/>
    </w:p>
    <w:p w14:paraId="06AEB447" w14:textId="77777777" w:rsidR="005C51DC" w:rsidRPr="00C8787B" w:rsidRDefault="005C51DC" w:rsidP="00112859">
      <w:pPr>
        <w:pStyle w:val="PARAGRAPH"/>
      </w:pPr>
      <w:r w:rsidRPr="00C8787B">
        <w:t>The mid-term surveillance assessment is scheduled to be carried out on those bodies with national accreditation presently re-assessed every 5 years with annual checking of their accreditation status by the Secretariat.</w:t>
      </w:r>
    </w:p>
    <w:p w14:paraId="7746BDF7" w14:textId="0E653C92" w:rsidR="005C51DC" w:rsidRDefault="005C51DC" w:rsidP="00112859">
      <w:pPr>
        <w:pStyle w:val="PARAGRAPH"/>
        <w:rPr>
          <w:ins w:id="512" w:author="Jim Munro" w:date="2024-05-08T00:04:00Z"/>
        </w:rPr>
      </w:pPr>
      <w:r w:rsidRPr="00C8787B">
        <w:t>The mid-term assessment to be scheduled in agreement with the relevant body/</w:t>
      </w:r>
      <w:proofErr w:type="spellStart"/>
      <w:r w:rsidRPr="00C8787B">
        <w:t>ies</w:t>
      </w:r>
      <w:proofErr w:type="spellEnd"/>
      <w:r w:rsidRPr="00C8787B">
        <w:t xml:space="preserve"> and is to be carried out not earlier than 2,25 years and not later than 2,75 years from the last assessment/re-assessment. The time required </w:t>
      </w:r>
      <w:del w:id="513" w:author="Jim Munro" w:date="2024-05-08T00:24:00Z">
        <w:r w:rsidRPr="00C8787B" w:rsidDel="00E5543E">
          <w:delText xml:space="preserve">of </w:delText>
        </w:r>
      </w:del>
      <w:ins w:id="514" w:author="Jim Munro" w:date="2024-05-08T00:24:00Z">
        <w:r>
          <w:t>for</w:t>
        </w:r>
        <w:r w:rsidRPr="00C8787B">
          <w:t xml:space="preserve"> </w:t>
        </w:r>
      </w:ins>
      <w:r w:rsidRPr="00C8787B">
        <w:t>a</w:t>
      </w:r>
      <w:del w:id="515" w:author="Jim Munro" w:date="2024-05-08T00:24:00Z">
        <w:r w:rsidRPr="00C8787B" w:rsidDel="00E5543E">
          <w:delText>n</w:delText>
        </w:r>
      </w:del>
      <w:r w:rsidRPr="00C8787B">
        <w:t xml:space="preserve"> </w:t>
      </w:r>
      <w:del w:id="516" w:author="Jim Munro" w:date="2024-05-08T00:24:00Z">
        <w:r w:rsidRPr="00C8787B" w:rsidDel="00E5543E">
          <w:delText xml:space="preserve">on-site </w:delText>
        </w:r>
      </w:del>
      <w:r w:rsidRPr="00C8787B">
        <w:t xml:space="preserve">mid-term assessment would normally require </w:t>
      </w:r>
      <w:ins w:id="517" w:author="Jim Munro" w:date="2023-05-02T23:50:00Z">
        <w:r>
          <w:t>the equivalent o</w:t>
        </w:r>
      </w:ins>
      <w:ins w:id="518" w:author="Jim Munro" w:date="2023-05-02T23:51:00Z">
        <w:r>
          <w:t>f</w:t>
        </w:r>
      </w:ins>
      <w:ins w:id="519" w:author="Jim Munro" w:date="2023-05-02T23:50:00Z">
        <w:r>
          <w:t xml:space="preserve"> one</w:t>
        </w:r>
      </w:ins>
      <w:del w:id="520" w:author="Jim Munro" w:date="2023-05-02T23:50:00Z">
        <w:r w:rsidRPr="00C8787B" w:rsidDel="00B75B91">
          <w:delText>1</w:delText>
        </w:r>
      </w:del>
      <w:r w:rsidRPr="00C8787B">
        <w:t xml:space="preserve"> full day on site</w:t>
      </w:r>
      <w:ins w:id="521" w:author="Agius, Chris" w:date="2023-07-03T16:23:00Z">
        <w:r>
          <w:t xml:space="preserve"> </w:t>
        </w:r>
      </w:ins>
      <w:r w:rsidRPr="00C8787B">
        <w:t>(8 hour</w:t>
      </w:r>
      <w:ins w:id="522" w:author="Jim Munro" w:date="2023-05-02T23:50:00Z">
        <w:r>
          <w:t>s</w:t>
        </w:r>
      </w:ins>
      <w:del w:id="523" w:author="Jim Munro" w:date="2023-05-02T23:50:00Z">
        <w:r w:rsidRPr="00C8787B" w:rsidDel="00092571">
          <w:delText xml:space="preserve"> on site</w:delText>
        </w:r>
      </w:del>
      <w:del w:id="524" w:author="Jim Munro" w:date="2024-04-23T16:11:00Z">
        <w:r w:rsidRPr="00C8787B">
          <w:delText>).</w:delText>
        </w:r>
      </w:del>
      <w:ins w:id="525" w:author="Jim Munro" w:date="2024-04-23T16:11:00Z">
        <w:r w:rsidRPr="00C8787B">
          <w:t>)</w:t>
        </w:r>
      </w:ins>
      <w:ins w:id="526" w:author="Jim Munro" w:date="2024-05-08T00:24:00Z">
        <w:r>
          <w:t xml:space="preserve"> </w:t>
        </w:r>
      </w:ins>
      <w:ins w:id="527" w:author="Agius, Chris" w:date="2023-07-03T16:23:00Z">
        <w:r w:rsidRPr="007F5C68">
          <w:t xml:space="preserve">per </w:t>
        </w:r>
        <w:proofErr w:type="spellStart"/>
        <w:r w:rsidRPr="007F5C68">
          <w:t>ExCB</w:t>
        </w:r>
        <w:proofErr w:type="spellEnd"/>
        <w:r w:rsidRPr="007F5C68">
          <w:t xml:space="preserve"> and </w:t>
        </w:r>
        <w:proofErr w:type="spellStart"/>
        <w:r w:rsidRPr="007F5C68">
          <w:t>ExTL</w:t>
        </w:r>
        <w:proofErr w:type="spellEnd"/>
        <w:r w:rsidRPr="007F5C68">
          <w:t xml:space="preserve">, </w:t>
        </w:r>
      </w:ins>
      <w:ins w:id="528" w:author="Jim Munro" w:date="2024-05-08T00:24:00Z">
        <w:r w:rsidRPr="007F5C68">
          <w:t xml:space="preserve">that is </w:t>
        </w:r>
      </w:ins>
      <w:ins w:id="529" w:author="Agius, Chris" w:date="2023-07-03T16:23:00Z">
        <w:r w:rsidRPr="007F5C68">
          <w:t xml:space="preserve">two days where the </w:t>
        </w:r>
        <w:proofErr w:type="spellStart"/>
        <w:r w:rsidRPr="007F5C68">
          <w:t>ExCB</w:t>
        </w:r>
        <w:proofErr w:type="spellEnd"/>
        <w:r w:rsidRPr="007F5C68">
          <w:t xml:space="preserve"> and </w:t>
        </w:r>
        <w:proofErr w:type="spellStart"/>
        <w:r w:rsidRPr="007F5C68">
          <w:t>ExTL</w:t>
        </w:r>
        <w:proofErr w:type="spellEnd"/>
        <w:r w:rsidRPr="007F5C68">
          <w:t xml:space="preserve"> are within the one organisation</w:t>
        </w:r>
      </w:ins>
      <w:ins w:id="530" w:author="Jim Munro" w:date="2024-04-23T16:11:00Z">
        <w:r w:rsidRPr="007F5C68">
          <w:t>.</w:t>
        </w:r>
      </w:ins>
      <w:ins w:id="531" w:author="Jim Munro" w:date="2023-05-02T23:50:00Z">
        <w:r>
          <w:t xml:space="preserve">  </w:t>
        </w:r>
      </w:ins>
      <w:proofErr w:type="gramStart"/>
      <w:ins w:id="532" w:author="Jim Munro" w:date="2023-05-02T23:52:00Z">
        <w:r>
          <w:t>However</w:t>
        </w:r>
        <w:proofErr w:type="gramEnd"/>
        <w:del w:id="533" w:author="Mark Amos" w:date="2024-06-19T07:27:00Z" w16du:dateUtc="2024-06-18T21:27:00Z">
          <w:r w:rsidDel="00326593">
            <w:delText>,</w:delText>
          </w:r>
        </w:del>
        <w:r>
          <w:t xml:space="preserve"> it </w:t>
        </w:r>
      </w:ins>
      <w:ins w:id="534" w:author="Jim Munro" w:date="2023-05-02T23:51:00Z">
        <w:r>
          <w:t xml:space="preserve">may be necessary to </w:t>
        </w:r>
      </w:ins>
      <w:ins w:id="535" w:author="Jim Munro" w:date="2023-05-02T23:53:00Z">
        <w:r>
          <w:t>schedule additional time</w:t>
        </w:r>
      </w:ins>
      <w:ins w:id="536" w:author="Jim Munro" w:date="2023-05-03T00:00:00Z">
        <w:r>
          <w:t>,</w:t>
        </w:r>
      </w:ins>
      <w:ins w:id="537" w:author="Jim Munro" w:date="2023-05-02T23:53:00Z">
        <w:r>
          <w:t xml:space="preserve"> </w:t>
        </w:r>
      </w:ins>
      <w:ins w:id="538" w:author="Jim Munro" w:date="2023-05-02T23:59:00Z">
        <w:r w:rsidRPr="00645C9D">
          <w:t>for example if the Secretariat has identified problems with issued certificates</w:t>
        </w:r>
      </w:ins>
      <w:ins w:id="539" w:author="Jim Munro" w:date="2023-05-03T00:00:00Z">
        <w:r>
          <w:t>.</w:t>
        </w:r>
      </w:ins>
    </w:p>
    <w:p w14:paraId="6FF29314" w14:textId="77777777" w:rsidR="005C51DC" w:rsidRPr="002E4C3F" w:rsidRDefault="005C51DC" w:rsidP="002E4C3F">
      <w:pPr>
        <w:pStyle w:val="Heading3"/>
        <w:numPr>
          <w:ilvl w:val="2"/>
          <w:numId w:val="0"/>
        </w:numPr>
        <w:suppressAutoHyphens/>
        <w:spacing w:before="100" w:after="100"/>
        <w:rPr>
          <w:ins w:id="540" w:author="Jim Munro" w:date="2024-06-12T13:41:00Z" w16du:dateUtc="2024-06-12T03:41:00Z"/>
          <w:rFonts w:ascii="Arial" w:hAnsi="Arial" w:cs="Arial"/>
          <w:bCs/>
          <w:i w:val="0"/>
          <w:spacing w:val="8"/>
          <w:sz w:val="20"/>
          <w:lang w:val="en-GB" w:eastAsia="zh-CN"/>
        </w:rPr>
      </w:pPr>
    </w:p>
    <w:p w14:paraId="48016B43" w14:textId="5845A255" w:rsidR="005C51DC" w:rsidRPr="002E4C3F" w:rsidRDefault="00FF26C1" w:rsidP="002E4C3F">
      <w:pPr>
        <w:pStyle w:val="Heading3"/>
        <w:numPr>
          <w:ilvl w:val="2"/>
          <w:numId w:val="0"/>
        </w:numPr>
        <w:suppressAutoHyphens/>
        <w:spacing w:before="100" w:after="100"/>
        <w:rPr>
          <w:rFonts w:ascii="Arial" w:hAnsi="Arial" w:cs="Arial"/>
          <w:bCs/>
          <w:i w:val="0"/>
          <w:spacing w:val="8"/>
          <w:sz w:val="20"/>
          <w:lang w:val="en-GB" w:eastAsia="zh-CN"/>
        </w:rPr>
      </w:pPr>
      <w:bookmarkStart w:id="541" w:name="_Toc39494954"/>
      <w:bookmarkStart w:id="542" w:name="_Toc39495638"/>
      <w:bookmarkStart w:id="543" w:name="_Toc39495729"/>
      <w:bookmarkStart w:id="544" w:name="_Toc39496556"/>
      <w:bookmarkStart w:id="545" w:name="_Toc49339686"/>
      <w:bookmarkStart w:id="546" w:name="_Toc49344745"/>
      <w:bookmarkStart w:id="547" w:name="_Toc50236298"/>
      <w:r>
        <w:rPr>
          <w:rFonts w:ascii="Arial" w:hAnsi="Arial" w:cs="Arial"/>
          <w:bCs/>
          <w:i w:val="0"/>
          <w:spacing w:val="8"/>
          <w:sz w:val="20"/>
          <w:lang w:val="en-GB" w:eastAsia="zh-CN"/>
        </w:rPr>
        <w:t>3.4.2</w:t>
      </w:r>
      <w:r>
        <w:rPr>
          <w:rFonts w:ascii="Arial" w:hAnsi="Arial" w:cs="Arial"/>
          <w:bCs/>
          <w:i w:val="0"/>
          <w:spacing w:val="8"/>
          <w:sz w:val="20"/>
          <w:lang w:val="en-GB" w:eastAsia="zh-CN"/>
        </w:rPr>
        <w:tab/>
      </w:r>
      <w:proofErr w:type="spellStart"/>
      <w:r w:rsidR="005C51DC" w:rsidRPr="002E4C3F">
        <w:rPr>
          <w:rFonts w:ascii="Arial" w:hAnsi="Arial" w:cs="Arial"/>
          <w:bCs/>
          <w:i w:val="0"/>
          <w:spacing w:val="8"/>
          <w:sz w:val="20"/>
          <w:lang w:val="en-GB" w:eastAsia="zh-CN"/>
        </w:rPr>
        <w:t>ExCBs</w:t>
      </w:r>
      <w:proofErr w:type="spellEnd"/>
      <w:r w:rsidR="005C51DC" w:rsidRPr="002E4C3F">
        <w:rPr>
          <w:rFonts w:ascii="Arial" w:hAnsi="Arial" w:cs="Arial"/>
          <w:bCs/>
          <w:i w:val="0"/>
          <w:spacing w:val="8"/>
          <w:sz w:val="20"/>
          <w:lang w:val="en-GB" w:eastAsia="zh-CN"/>
        </w:rPr>
        <w:t xml:space="preserve">, </w:t>
      </w:r>
      <w:proofErr w:type="spellStart"/>
      <w:r w:rsidR="005C51DC" w:rsidRPr="002E4C3F">
        <w:rPr>
          <w:rFonts w:ascii="Arial" w:hAnsi="Arial" w:cs="Arial"/>
          <w:bCs/>
          <w:i w:val="0"/>
          <w:spacing w:val="8"/>
          <w:sz w:val="20"/>
          <w:lang w:val="en-GB" w:eastAsia="zh-CN"/>
        </w:rPr>
        <w:t>ExTLs</w:t>
      </w:r>
      <w:proofErr w:type="spellEnd"/>
      <w:r w:rsidR="005C51DC" w:rsidRPr="002E4C3F">
        <w:rPr>
          <w:rFonts w:ascii="Arial" w:hAnsi="Arial" w:cs="Arial"/>
          <w:bCs/>
          <w:i w:val="0"/>
          <w:spacing w:val="8"/>
          <w:sz w:val="20"/>
          <w:lang w:val="en-GB" w:eastAsia="zh-CN"/>
        </w:rPr>
        <w:t xml:space="preserve"> and ATFs </w:t>
      </w:r>
      <w:r w:rsidR="005C51DC" w:rsidRPr="00147556">
        <w:rPr>
          <w:rFonts w:ascii="Arial" w:hAnsi="Arial" w:cs="Arial"/>
          <w:bCs/>
          <w:i w:val="0"/>
          <w:spacing w:val="8"/>
          <w:sz w:val="20"/>
          <w:u w:val="single"/>
          <w:lang w:val="en-GB" w:eastAsia="zh-CN"/>
        </w:rPr>
        <w:t>without</w:t>
      </w:r>
      <w:r w:rsidR="005C51DC" w:rsidRPr="002E4C3F">
        <w:rPr>
          <w:rFonts w:ascii="Arial" w:hAnsi="Arial" w:cs="Arial"/>
          <w:bCs/>
          <w:i w:val="0"/>
          <w:spacing w:val="8"/>
          <w:sz w:val="20"/>
          <w:lang w:val="en-GB" w:eastAsia="zh-CN"/>
        </w:rPr>
        <w:t xml:space="preserve"> national accreditation</w:t>
      </w:r>
      <w:bookmarkEnd w:id="541"/>
      <w:bookmarkEnd w:id="542"/>
      <w:bookmarkEnd w:id="543"/>
      <w:bookmarkEnd w:id="544"/>
      <w:bookmarkEnd w:id="545"/>
      <w:bookmarkEnd w:id="546"/>
      <w:bookmarkEnd w:id="547"/>
    </w:p>
    <w:p w14:paraId="797CD30F" w14:textId="77777777" w:rsidR="005C51DC" w:rsidRPr="00C8787B" w:rsidRDefault="005C51DC" w:rsidP="00112859">
      <w:pPr>
        <w:pStyle w:val="PARAGRAPH"/>
      </w:pPr>
      <w:r w:rsidRPr="00C8787B">
        <w:t xml:space="preserve">The CoC, </w:t>
      </w:r>
      <w:proofErr w:type="spellStart"/>
      <w:r w:rsidRPr="00C8787B">
        <w:t>ExTR</w:t>
      </w:r>
      <w:proofErr w:type="spellEnd"/>
      <w:r w:rsidRPr="00C8787B">
        <w:t xml:space="preserve"> and QAR reviews detailed in Sections 3.7, 3.8 and 3.9 shall also be conducted on </w:t>
      </w:r>
      <w:proofErr w:type="spellStart"/>
      <w:r w:rsidRPr="00C8787B">
        <w:t>ExCBs</w:t>
      </w:r>
      <w:proofErr w:type="spellEnd"/>
      <w:r w:rsidRPr="00C8787B">
        <w:t xml:space="preserve">, </w:t>
      </w:r>
      <w:proofErr w:type="spellStart"/>
      <w:r w:rsidRPr="00C8787B">
        <w:t>ExTLs</w:t>
      </w:r>
      <w:proofErr w:type="spellEnd"/>
      <w:r w:rsidRPr="00C8787B">
        <w:t xml:space="preserve"> and ATFs that are subject to annual surveillance visits due to not holding national accreditation and shall require an additional day on site to be conducted on either the second or third annual surveillance visit.</w:t>
      </w:r>
    </w:p>
    <w:p w14:paraId="44B9F1F7" w14:textId="77777777" w:rsidR="005C51DC" w:rsidRPr="00C8787B" w:rsidRDefault="005C51DC" w:rsidP="00112859">
      <w:pPr>
        <w:pStyle w:val="PARAGRAPH"/>
      </w:pPr>
      <w:r w:rsidRPr="00C8787B">
        <w:t>Mid-term surveillance activities may be undertaken in conjunction with annual surveillance visits as required by Section 2.3.</w:t>
      </w:r>
    </w:p>
    <w:p w14:paraId="2C8472F7" w14:textId="00AC54D6" w:rsidR="005C51DC" w:rsidRPr="00C8787B" w:rsidRDefault="00FF26C1" w:rsidP="005C51DC">
      <w:pPr>
        <w:pStyle w:val="Heading2"/>
        <w:numPr>
          <w:ilvl w:val="1"/>
          <w:numId w:val="0"/>
        </w:numPr>
        <w:tabs>
          <w:tab w:val="num" w:pos="624"/>
        </w:tabs>
        <w:snapToGrid/>
        <w:ind w:left="624" w:hanging="624"/>
      </w:pPr>
      <w:bookmarkStart w:id="548" w:name="_Toc50236299"/>
      <w:bookmarkStart w:id="549" w:name="_Toc39494955"/>
      <w:bookmarkStart w:id="550" w:name="_Toc39495639"/>
      <w:bookmarkStart w:id="551" w:name="_Toc39495730"/>
      <w:bookmarkStart w:id="552" w:name="_Toc39496557"/>
      <w:bookmarkStart w:id="553" w:name="_Toc49339687"/>
      <w:bookmarkStart w:id="554" w:name="_Toc49344746"/>
      <w:bookmarkStart w:id="555" w:name="_Toc169092196"/>
      <w:r>
        <w:lastRenderedPageBreak/>
        <w:t>3.5</w:t>
      </w:r>
      <w:r>
        <w:tab/>
      </w:r>
      <w:r w:rsidR="005C51DC" w:rsidRPr="00C8787B">
        <w:t>Appointment of assessors</w:t>
      </w:r>
      <w:bookmarkEnd w:id="548"/>
      <w:bookmarkEnd w:id="549"/>
      <w:bookmarkEnd w:id="550"/>
      <w:bookmarkEnd w:id="551"/>
      <w:bookmarkEnd w:id="552"/>
      <w:bookmarkEnd w:id="553"/>
      <w:bookmarkEnd w:id="554"/>
      <w:bookmarkEnd w:id="555"/>
    </w:p>
    <w:p w14:paraId="703B2639" w14:textId="77777777" w:rsidR="005C51DC" w:rsidRPr="00C8787B" w:rsidRDefault="005C51DC" w:rsidP="00112859">
      <w:pPr>
        <w:pStyle w:val="PARAGRAPH"/>
      </w:pPr>
      <w:r w:rsidRPr="00C8787B">
        <w:t xml:space="preserve">One assessor from the </w:t>
      </w:r>
      <w:proofErr w:type="spellStart"/>
      <w:r w:rsidRPr="00C8787B">
        <w:t>ExMC</w:t>
      </w:r>
      <w:proofErr w:type="spellEnd"/>
      <w:r w:rsidRPr="00C8787B">
        <w:t xml:space="preserve"> approved list of assessors, appointed by the IECEx Secretariat and agreed to by the </w:t>
      </w:r>
      <w:proofErr w:type="spellStart"/>
      <w:r w:rsidRPr="00C8787B">
        <w:t>ExCB</w:t>
      </w:r>
      <w:proofErr w:type="spellEnd"/>
      <w:r w:rsidRPr="00C8787B">
        <w:t>/</w:t>
      </w:r>
      <w:proofErr w:type="spellStart"/>
      <w:r w:rsidRPr="00C8787B">
        <w:t>ExTL</w:t>
      </w:r>
      <w:proofErr w:type="spellEnd"/>
      <w:r w:rsidRPr="00C8787B">
        <w:t xml:space="preserve">, will focus on the technical aspects of the </w:t>
      </w:r>
      <w:proofErr w:type="spellStart"/>
      <w:r w:rsidRPr="00C8787B">
        <w:t>ExTL</w:t>
      </w:r>
      <w:proofErr w:type="spellEnd"/>
      <w:r w:rsidRPr="00C8787B">
        <w:t xml:space="preserve"> and </w:t>
      </w:r>
      <w:proofErr w:type="spellStart"/>
      <w:r w:rsidRPr="00C8787B">
        <w:t>ExCB</w:t>
      </w:r>
      <w:proofErr w:type="spellEnd"/>
      <w:r w:rsidRPr="00C8787B">
        <w:t>. To reduce costs, and considering issues of impartiality, use may be made of a suitable local assessor who is within reasonable travel distance for the mid-term surveillance assessment.</w:t>
      </w:r>
    </w:p>
    <w:p w14:paraId="28365743" w14:textId="47BC630D" w:rsidR="005C51DC" w:rsidRPr="00C8787B" w:rsidRDefault="00FF26C1" w:rsidP="005C51DC">
      <w:pPr>
        <w:pStyle w:val="Heading2"/>
        <w:numPr>
          <w:ilvl w:val="1"/>
          <w:numId w:val="0"/>
        </w:numPr>
        <w:tabs>
          <w:tab w:val="num" w:pos="624"/>
        </w:tabs>
        <w:snapToGrid/>
        <w:ind w:left="624" w:hanging="624"/>
      </w:pPr>
      <w:bookmarkStart w:id="556" w:name="_Toc39494956"/>
      <w:bookmarkStart w:id="557" w:name="_Toc39495640"/>
      <w:bookmarkStart w:id="558" w:name="_Toc39495731"/>
      <w:bookmarkStart w:id="559" w:name="_Toc39496558"/>
      <w:bookmarkStart w:id="560" w:name="_Toc49339688"/>
      <w:bookmarkStart w:id="561" w:name="_Toc49344747"/>
      <w:bookmarkStart w:id="562" w:name="_Toc50236300"/>
      <w:bookmarkStart w:id="563" w:name="_Toc169092197"/>
      <w:r>
        <w:t>3.6</w:t>
      </w:r>
      <w:r>
        <w:tab/>
      </w:r>
      <w:r w:rsidR="005C51DC" w:rsidRPr="00C8787B">
        <w:t>Purpose of mid-term surveillance assessment</w:t>
      </w:r>
      <w:bookmarkEnd w:id="556"/>
      <w:bookmarkEnd w:id="557"/>
      <w:bookmarkEnd w:id="558"/>
      <w:bookmarkEnd w:id="559"/>
      <w:bookmarkEnd w:id="560"/>
      <w:bookmarkEnd w:id="561"/>
      <w:bookmarkEnd w:id="562"/>
      <w:bookmarkEnd w:id="563"/>
    </w:p>
    <w:p w14:paraId="47BE773C" w14:textId="77777777" w:rsidR="005C51DC" w:rsidRPr="00C8787B" w:rsidRDefault="005C51DC" w:rsidP="00112859">
      <w:pPr>
        <w:pStyle w:val="PARAGRAPH"/>
      </w:pPr>
      <w:r w:rsidRPr="00C8787B">
        <w:t xml:space="preserve">The purpose of conducting the mid-term surveillance assessment on </w:t>
      </w:r>
      <w:proofErr w:type="spellStart"/>
      <w:r w:rsidRPr="00C8787B">
        <w:t>ExCBs</w:t>
      </w:r>
      <w:proofErr w:type="spellEnd"/>
      <w:r w:rsidRPr="00C8787B">
        <w:t xml:space="preserve"> and associated </w:t>
      </w:r>
      <w:proofErr w:type="spellStart"/>
      <w:r w:rsidRPr="00C8787B">
        <w:t>ExTLs</w:t>
      </w:r>
      <w:proofErr w:type="spellEnd"/>
      <w:r w:rsidRPr="00C8787B">
        <w:t xml:space="preserve"> is to carry out a technical review of IECEx certification files and the related </w:t>
      </w:r>
      <w:proofErr w:type="spellStart"/>
      <w:r w:rsidRPr="00C8787B">
        <w:t>ExTRs</w:t>
      </w:r>
      <w:proofErr w:type="spellEnd"/>
      <w:r w:rsidRPr="00C8787B">
        <w:t xml:space="preserve"> and QARs for technical integrity, completeness, and compliance with IECEx rules and operational documents, thereby instilling confidence within the international Ex industry.</w:t>
      </w:r>
    </w:p>
    <w:p w14:paraId="70F12717" w14:textId="77777777" w:rsidR="005C51DC" w:rsidRPr="00C8787B" w:rsidRDefault="005C51DC" w:rsidP="00112859">
      <w:pPr>
        <w:pStyle w:val="PARAGRAPH"/>
      </w:pPr>
      <w:r w:rsidRPr="00C8787B">
        <w:t>This includes checking that IECEx certificates of conformity are supported by credible tests and assessments.</w:t>
      </w:r>
    </w:p>
    <w:p w14:paraId="6E758594" w14:textId="77777777" w:rsidR="005C51DC" w:rsidRPr="00C8787B" w:rsidRDefault="005C51DC" w:rsidP="00112859">
      <w:pPr>
        <w:pStyle w:val="PARAGRAPH"/>
      </w:pPr>
      <w:r w:rsidRPr="00C8787B">
        <w:t>The conclusion of a mid-term site surveillance assessment the IECEx Assessor will recommend whether or not the scheduled 5-year full re-assessment needs to be brought forward.</w:t>
      </w:r>
    </w:p>
    <w:p w14:paraId="2D927215" w14:textId="77777777" w:rsidR="005C51DC" w:rsidRPr="00C8787B" w:rsidRDefault="005C51DC" w:rsidP="00112859">
      <w:pPr>
        <w:pStyle w:val="PARAGRAPH"/>
      </w:pPr>
      <w:r w:rsidRPr="00C8787B">
        <w:t xml:space="preserve">When reviewing IECEx certification files, the key aspects of the IECEx certificate of conformity, </w:t>
      </w:r>
      <w:proofErr w:type="spellStart"/>
      <w:r w:rsidRPr="00C8787B">
        <w:t>ExTR</w:t>
      </w:r>
      <w:proofErr w:type="spellEnd"/>
      <w:r w:rsidRPr="00C8787B">
        <w:t>, and QAR, as listed below in Sections 3.7, 3.8 and 3.9 should be checked on a sample basis.</w:t>
      </w:r>
    </w:p>
    <w:p w14:paraId="662F5815" w14:textId="77777777" w:rsidR="005C51DC" w:rsidRPr="00C8787B" w:rsidRDefault="005C51DC" w:rsidP="00112859">
      <w:pPr>
        <w:pStyle w:val="PARAGRAPH"/>
        <w:rPr>
          <w:i/>
          <w:iCs/>
        </w:rPr>
      </w:pPr>
      <w:r w:rsidRPr="00C8787B">
        <w:rPr>
          <w:i/>
          <w:iCs/>
        </w:rPr>
        <w:t>The reasons for this are:</w:t>
      </w:r>
    </w:p>
    <w:p w14:paraId="41531045" w14:textId="77777777" w:rsidR="005C51DC" w:rsidRPr="00C8787B" w:rsidRDefault="005C51DC" w:rsidP="005C51DC">
      <w:pPr>
        <w:pStyle w:val="ListNumber"/>
        <w:tabs>
          <w:tab w:val="clear" w:pos="340"/>
        </w:tabs>
        <w:rPr>
          <w:i/>
          <w:iCs/>
        </w:rPr>
      </w:pPr>
      <w:r w:rsidRPr="00C8787B">
        <w:rPr>
          <w:i/>
          <w:iCs/>
        </w:rPr>
        <w:t>the "Ex Department" may not be included in an accreditation body’s visit as often as expected under a sampling approach applied to the whole organization,</w:t>
      </w:r>
    </w:p>
    <w:p w14:paraId="2AA3FD76" w14:textId="77777777" w:rsidR="005C51DC" w:rsidRPr="00C8787B" w:rsidRDefault="005C51DC" w:rsidP="005C51DC">
      <w:pPr>
        <w:pStyle w:val="ListNumber"/>
        <w:tabs>
          <w:tab w:val="clear" w:pos="340"/>
        </w:tabs>
        <w:rPr>
          <w:i/>
          <w:iCs/>
        </w:rPr>
      </w:pPr>
      <w:r w:rsidRPr="00C8787B">
        <w:rPr>
          <w:i/>
          <w:iCs/>
        </w:rPr>
        <w:t>the growth in the number of IECEx operational documents and their increasing rate of revision may present problems in ensuring that all relevant staff are properly informed, and that internal procedures and documents are reviewed with sufficient frequency, and</w:t>
      </w:r>
    </w:p>
    <w:p w14:paraId="703F5BE6" w14:textId="77777777" w:rsidR="005C51DC" w:rsidRPr="00C8787B" w:rsidRDefault="005C51DC" w:rsidP="005C51DC">
      <w:pPr>
        <w:pStyle w:val="ListNumber"/>
        <w:tabs>
          <w:tab w:val="clear" w:pos="340"/>
        </w:tabs>
        <w:spacing w:after="200"/>
        <w:ind w:left="357" w:hanging="357"/>
        <w:rPr>
          <w:i/>
          <w:iCs/>
        </w:rPr>
      </w:pPr>
      <w:r w:rsidRPr="00C8787B">
        <w:rPr>
          <w:i/>
          <w:iCs/>
        </w:rPr>
        <w:t>the time needed to properly review all aspects of an organization’s operations related to Ex is not always available under "normal assessments".</w:t>
      </w:r>
    </w:p>
    <w:p w14:paraId="49B5840F" w14:textId="0971E80E" w:rsidR="005C51DC" w:rsidRPr="00C8787B" w:rsidRDefault="002C6CBE" w:rsidP="005C51DC">
      <w:pPr>
        <w:pStyle w:val="Heading2"/>
        <w:numPr>
          <w:ilvl w:val="1"/>
          <w:numId w:val="0"/>
        </w:numPr>
        <w:tabs>
          <w:tab w:val="num" w:pos="624"/>
        </w:tabs>
        <w:snapToGrid/>
        <w:ind w:left="624" w:hanging="624"/>
      </w:pPr>
      <w:bookmarkStart w:id="564" w:name="_Toc50236301"/>
      <w:bookmarkStart w:id="565" w:name="_Toc39494957"/>
      <w:bookmarkStart w:id="566" w:name="_Toc39495641"/>
      <w:bookmarkStart w:id="567" w:name="_Toc39495732"/>
      <w:bookmarkStart w:id="568" w:name="_Toc39496559"/>
      <w:bookmarkStart w:id="569" w:name="_Toc49339689"/>
      <w:bookmarkStart w:id="570" w:name="_Toc49344748"/>
      <w:bookmarkStart w:id="571" w:name="_Toc50236302"/>
      <w:bookmarkStart w:id="572" w:name="_Toc169092198"/>
      <w:bookmarkEnd w:id="564"/>
      <w:r>
        <w:t>3.7</w:t>
      </w:r>
      <w:r>
        <w:tab/>
      </w:r>
      <w:r w:rsidR="005C51DC" w:rsidRPr="00C8787B">
        <w:t>IECEx certificate of conformity (CoC)</w:t>
      </w:r>
      <w:bookmarkEnd w:id="565"/>
      <w:bookmarkEnd w:id="566"/>
      <w:bookmarkEnd w:id="567"/>
      <w:bookmarkEnd w:id="568"/>
      <w:bookmarkEnd w:id="569"/>
      <w:bookmarkEnd w:id="570"/>
      <w:bookmarkEnd w:id="571"/>
      <w:bookmarkEnd w:id="572"/>
    </w:p>
    <w:p w14:paraId="539816E1" w14:textId="77777777" w:rsidR="005C51DC" w:rsidRDefault="005C51DC" w:rsidP="00AC4609">
      <w:pPr>
        <w:pStyle w:val="PARAGRAPH"/>
        <w:rPr>
          <w:ins w:id="573" w:author="Jim Munro" w:date="2023-05-01T15:13:00Z"/>
          <w:del w:id="574" w:author="Holdredge, Katy A" w:date="2023-06-07T14:15:00Z"/>
        </w:rPr>
      </w:pPr>
      <w:r w:rsidRPr="00C8787B">
        <w:t xml:space="preserve">The objective of the review is to check that the information on the sampled certificates is correct and complete as </w:t>
      </w:r>
      <w:ins w:id="575" w:author="Jim Munro" w:date="2023-05-01T15:12:00Z">
        <w:r>
          <w:t>detailed in Form F-01</w:t>
        </w:r>
      </w:ins>
      <w:ins w:id="576" w:author="Jim Munro" w:date="2023-05-01T15:13:00Z">
        <w:r>
          <w:t xml:space="preserve">3 </w:t>
        </w:r>
        <w:r w:rsidRPr="00F21381">
          <w:rPr>
            <w:i/>
            <w:iCs/>
          </w:rPr>
          <w:t xml:space="preserve">IECEx Checklist for the Review of IECEx CoCs, </w:t>
        </w:r>
        <w:proofErr w:type="spellStart"/>
        <w:r w:rsidRPr="00F21381">
          <w:rPr>
            <w:i/>
            <w:iCs/>
          </w:rPr>
          <w:t>ExTRs</w:t>
        </w:r>
        <w:proofErr w:type="spellEnd"/>
        <w:r w:rsidRPr="00F21381">
          <w:rPr>
            <w:i/>
            <w:iCs/>
          </w:rPr>
          <w:t>, QARs.</w:t>
        </w:r>
      </w:ins>
    </w:p>
    <w:p w14:paraId="0CB29101" w14:textId="77777777" w:rsidR="005C51DC" w:rsidRPr="00C8787B" w:rsidDel="00AC4609" w:rsidRDefault="005C51DC" w:rsidP="00AC4609">
      <w:pPr>
        <w:pStyle w:val="PARAGRAPH"/>
        <w:rPr>
          <w:del w:id="577" w:author="Jim Munro" w:date="2023-05-01T15:13:00Z"/>
        </w:rPr>
      </w:pPr>
      <w:del w:id="578" w:author="Jim Munro" w:date="2023-05-01T15:13:00Z">
        <w:r w:rsidRPr="00C8787B" w:rsidDel="00AC4609">
          <w:delText>compared to the following criteria:</w:delText>
        </w:r>
      </w:del>
    </w:p>
    <w:p w14:paraId="39718FFB" w14:textId="77777777" w:rsidR="005C51DC" w:rsidRPr="00C8787B" w:rsidDel="00AC4609" w:rsidRDefault="005C51DC" w:rsidP="00112859">
      <w:pPr>
        <w:pStyle w:val="PARAGRAPH"/>
        <w:rPr>
          <w:del w:id="579" w:author="Jim Munro" w:date="2023-05-01T15:13:00Z"/>
          <w:b/>
          <w:bCs/>
        </w:rPr>
      </w:pPr>
      <w:del w:id="580" w:author="Jim Munro" w:date="2023-05-01T15:13:00Z">
        <w:r w:rsidRPr="00C8787B" w:rsidDel="00AC4609">
          <w:rPr>
            <w:b/>
            <w:bCs/>
          </w:rPr>
          <w:delText>For certified equipment certificates</w:delText>
        </w:r>
      </w:del>
    </w:p>
    <w:p w14:paraId="54AD6800" w14:textId="77777777" w:rsidR="005C51DC" w:rsidRPr="00C8787B" w:rsidDel="00AC4609" w:rsidRDefault="005C51DC" w:rsidP="005C51DC">
      <w:pPr>
        <w:pStyle w:val="ListNumber"/>
        <w:tabs>
          <w:tab w:val="clear" w:pos="340"/>
          <w:tab w:val="num" w:pos="360"/>
        </w:tabs>
        <w:ind w:left="360" w:hanging="360"/>
        <w:rPr>
          <w:del w:id="581" w:author="Jim Munro" w:date="2023-05-01T15:13:00Z"/>
        </w:rPr>
      </w:pPr>
      <w:del w:id="582" w:author="Jim Munro" w:date="2023-05-01T15:13:00Z">
        <w:r w:rsidRPr="00C8787B" w:rsidDel="00AC4609">
          <w:delText>Date of issue is appropriate (that is, not showing in the future).</w:delText>
        </w:r>
      </w:del>
    </w:p>
    <w:p w14:paraId="1B7B9D59" w14:textId="77777777" w:rsidR="005C51DC" w:rsidRPr="00C8787B" w:rsidDel="00AC4609" w:rsidRDefault="005C51DC" w:rsidP="005C51DC">
      <w:pPr>
        <w:pStyle w:val="ListNumber"/>
        <w:tabs>
          <w:tab w:val="clear" w:pos="340"/>
        </w:tabs>
        <w:rPr>
          <w:del w:id="583" w:author="Jim Munro" w:date="2023-05-01T15:13:00Z"/>
        </w:rPr>
      </w:pPr>
      <w:del w:id="584" w:author="Jim Munro" w:date="2023-05-01T15:13:00Z">
        <w:r w:rsidRPr="00C8787B" w:rsidDel="00AC4609">
          <w:delText>A test report number and file reference is included.</w:delText>
        </w:r>
      </w:del>
    </w:p>
    <w:p w14:paraId="70500E89" w14:textId="77777777" w:rsidR="005C51DC" w:rsidRPr="00C8787B" w:rsidDel="00AC4609" w:rsidRDefault="005C51DC" w:rsidP="005C51DC">
      <w:pPr>
        <w:pStyle w:val="ListNumber"/>
        <w:tabs>
          <w:tab w:val="clear" w:pos="340"/>
        </w:tabs>
        <w:rPr>
          <w:del w:id="585" w:author="Jim Munro" w:date="2023-05-01T15:13:00Z"/>
        </w:rPr>
      </w:pPr>
      <w:del w:id="586" w:author="Jim Munro" w:date="2023-05-01T15:13:00Z">
        <w:r w:rsidRPr="00C8787B" w:rsidDel="00AC4609">
          <w:delText>Manufacturer name detail is consistent with the related ExTR and QAR.</w:delText>
        </w:r>
      </w:del>
    </w:p>
    <w:p w14:paraId="4A4A883E" w14:textId="77777777" w:rsidR="005C51DC" w:rsidRPr="00C8787B" w:rsidDel="00AC4609" w:rsidRDefault="005C51DC" w:rsidP="005C51DC">
      <w:pPr>
        <w:pStyle w:val="ListNumber"/>
        <w:tabs>
          <w:tab w:val="clear" w:pos="340"/>
        </w:tabs>
        <w:rPr>
          <w:del w:id="587" w:author="Jim Munro" w:date="2023-05-01T15:13:00Z"/>
        </w:rPr>
      </w:pPr>
      <w:del w:id="588" w:author="Jim Munro" w:date="2023-05-01T15:13:00Z">
        <w:r w:rsidRPr="00C8787B" w:rsidDel="00AC4609">
          <w:delText>Manufacturer’s site street (not a PO Box) address is given.</w:delText>
        </w:r>
      </w:del>
    </w:p>
    <w:p w14:paraId="285990B6" w14:textId="77777777" w:rsidR="005C51DC" w:rsidRPr="00C8787B" w:rsidDel="00AC4609" w:rsidRDefault="005C51DC" w:rsidP="005C51DC">
      <w:pPr>
        <w:pStyle w:val="ListNumber"/>
        <w:tabs>
          <w:tab w:val="clear" w:pos="340"/>
        </w:tabs>
        <w:rPr>
          <w:del w:id="589" w:author="Jim Munro" w:date="2023-05-01T15:13:00Z"/>
        </w:rPr>
      </w:pPr>
      <w:del w:id="590" w:author="Jim Munro" w:date="2023-05-01T15:13:00Z">
        <w:r w:rsidRPr="00C8787B" w:rsidDel="00AC4609">
          <w:delText>Any attached annex has a reference to the CoC number.</w:delText>
        </w:r>
      </w:del>
    </w:p>
    <w:p w14:paraId="0F1155F6" w14:textId="77777777" w:rsidR="005C51DC" w:rsidRPr="00C8787B" w:rsidDel="00AC4609" w:rsidRDefault="005C51DC" w:rsidP="005C51DC">
      <w:pPr>
        <w:pStyle w:val="ListNumber"/>
        <w:tabs>
          <w:tab w:val="clear" w:pos="340"/>
        </w:tabs>
        <w:rPr>
          <w:del w:id="591" w:author="Jim Munro" w:date="2023-05-01T15:13:00Z"/>
        </w:rPr>
      </w:pPr>
      <w:del w:id="592" w:author="Jim Munro" w:date="2023-05-01T15:13:00Z">
        <w:r w:rsidRPr="00C8787B" w:rsidDel="00AC4609">
          <w:delText>Referenced annexes are attached.</w:delText>
        </w:r>
      </w:del>
    </w:p>
    <w:p w14:paraId="271B688E" w14:textId="77777777" w:rsidR="005C51DC" w:rsidRPr="00C8787B" w:rsidDel="00AC4609" w:rsidRDefault="005C51DC" w:rsidP="005C51DC">
      <w:pPr>
        <w:pStyle w:val="ListNumber"/>
        <w:tabs>
          <w:tab w:val="clear" w:pos="340"/>
        </w:tabs>
        <w:rPr>
          <w:del w:id="593" w:author="Jim Munro" w:date="2023-05-01T15:13:00Z"/>
        </w:rPr>
      </w:pPr>
      <w:del w:id="594" w:author="Jim Munro" w:date="2023-05-01T15:13:00Z">
        <w:r w:rsidRPr="00C8787B" w:rsidDel="00AC4609">
          <w:delText>Conditions of certification are listed for “X” type certificates.</w:delText>
        </w:r>
      </w:del>
    </w:p>
    <w:p w14:paraId="6186CD2D" w14:textId="77777777" w:rsidR="005C51DC" w:rsidRPr="00C8787B" w:rsidDel="00AC4609" w:rsidRDefault="005C51DC" w:rsidP="005C51DC">
      <w:pPr>
        <w:pStyle w:val="ListNumber"/>
        <w:tabs>
          <w:tab w:val="clear" w:pos="340"/>
        </w:tabs>
        <w:rPr>
          <w:del w:id="595" w:author="Jim Munro" w:date="2023-05-01T15:13:00Z"/>
        </w:rPr>
      </w:pPr>
      <w:del w:id="596" w:author="Jim Munro" w:date="2023-05-01T15:13:00Z">
        <w:r w:rsidRPr="00C8787B" w:rsidDel="00AC4609">
          <w:delText>Equipment description is clear and sufficiently detailed.</w:delText>
        </w:r>
      </w:del>
    </w:p>
    <w:p w14:paraId="0B7A1D07" w14:textId="77777777" w:rsidR="005C51DC" w:rsidRPr="00C8787B" w:rsidDel="00AC4609" w:rsidRDefault="005C51DC" w:rsidP="005C51DC">
      <w:pPr>
        <w:pStyle w:val="ListNumber"/>
        <w:tabs>
          <w:tab w:val="clear" w:pos="340"/>
        </w:tabs>
        <w:rPr>
          <w:del w:id="597" w:author="Jim Munro" w:date="2023-05-01T15:13:00Z"/>
        </w:rPr>
      </w:pPr>
      <w:del w:id="598" w:author="Jim Munro" w:date="2023-05-01T15:13:00Z">
        <w:r w:rsidRPr="00C8787B" w:rsidDel="00AC4609">
          <w:delText>No major editorial mistakes (including linking to a draft ExTR).</w:delText>
        </w:r>
      </w:del>
    </w:p>
    <w:p w14:paraId="66B85BAC" w14:textId="77777777" w:rsidR="005C51DC" w:rsidRPr="00C8787B" w:rsidDel="00AC4609" w:rsidRDefault="005C51DC" w:rsidP="005C51DC">
      <w:pPr>
        <w:pStyle w:val="ListNumber"/>
        <w:tabs>
          <w:tab w:val="clear" w:pos="340"/>
        </w:tabs>
        <w:rPr>
          <w:del w:id="599" w:author="Jim Munro" w:date="2023-05-01T15:13:00Z"/>
        </w:rPr>
      </w:pPr>
      <w:del w:id="600" w:author="Jim Munro" w:date="2023-05-01T15:13:00Z">
        <w:r w:rsidRPr="00C8787B" w:rsidDel="00AC4609">
          <w:delText>Correct links to valid ExTR and QAR.</w:delText>
        </w:r>
      </w:del>
    </w:p>
    <w:p w14:paraId="49A1D649" w14:textId="77777777" w:rsidR="005C51DC" w:rsidRPr="00C8787B" w:rsidDel="00AC4609" w:rsidRDefault="005C51DC" w:rsidP="005C51DC">
      <w:pPr>
        <w:pStyle w:val="ListNumber"/>
        <w:tabs>
          <w:tab w:val="clear" w:pos="340"/>
        </w:tabs>
        <w:rPr>
          <w:del w:id="601" w:author="Jim Munro" w:date="2023-05-01T15:13:00Z"/>
        </w:rPr>
      </w:pPr>
      <w:del w:id="602" w:author="Jim Munro" w:date="2023-05-01T15:13:00Z">
        <w:r w:rsidRPr="00C8787B" w:rsidDel="00AC4609">
          <w:delText>Linked QAR is current.</w:delText>
        </w:r>
      </w:del>
    </w:p>
    <w:p w14:paraId="60A69193" w14:textId="77777777" w:rsidR="005C51DC" w:rsidRPr="00C8787B" w:rsidDel="00AC4609" w:rsidRDefault="005C51DC" w:rsidP="005C51DC">
      <w:pPr>
        <w:pStyle w:val="ListNumber"/>
        <w:tabs>
          <w:tab w:val="clear" w:pos="340"/>
        </w:tabs>
        <w:rPr>
          <w:del w:id="603" w:author="Jim Munro" w:date="2023-05-01T15:13:00Z"/>
        </w:rPr>
      </w:pPr>
      <w:del w:id="604" w:author="Jim Munro" w:date="2023-05-01T15:13:00Z">
        <w:r w:rsidRPr="00C8787B" w:rsidDel="00AC4609">
          <w:delText>Manufacturer on CoC matches QAR and QAR covers all manufacturing locations.</w:delText>
        </w:r>
      </w:del>
    </w:p>
    <w:p w14:paraId="712B932F" w14:textId="77777777" w:rsidR="005C51DC" w:rsidRPr="00C8787B" w:rsidDel="00AC4609" w:rsidRDefault="005C51DC" w:rsidP="005C51DC">
      <w:pPr>
        <w:pStyle w:val="ListNumber"/>
        <w:tabs>
          <w:tab w:val="clear" w:pos="340"/>
        </w:tabs>
        <w:rPr>
          <w:del w:id="605" w:author="Jim Munro" w:date="2023-05-01T15:13:00Z"/>
        </w:rPr>
      </w:pPr>
      <w:del w:id="606" w:author="Jim Munro" w:date="2023-05-01T15:13:00Z">
        <w:r w:rsidRPr="00C8787B" w:rsidDel="00AC4609">
          <w:delText>Standards listed on CoC match Standards (including edition #) on ExTR.</w:delText>
        </w:r>
      </w:del>
    </w:p>
    <w:p w14:paraId="2FBA69A9" w14:textId="77777777" w:rsidR="005C51DC" w:rsidRPr="00C8787B" w:rsidDel="00AC4609" w:rsidRDefault="005C51DC" w:rsidP="005C51DC">
      <w:pPr>
        <w:pStyle w:val="ListNumber"/>
        <w:tabs>
          <w:tab w:val="clear" w:pos="340"/>
        </w:tabs>
        <w:rPr>
          <w:del w:id="607" w:author="Jim Munro" w:date="2023-05-01T15:13:00Z"/>
        </w:rPr>
      </w:pPr>
      <w:del w:id="608" w:author="Jim Munro" w:date="2023-05-01T15:13:00Z">
        <w:r w:rsidRPr="00C8787B" w:rsidDel="00AC4609">
          <w:lastRenderedPageBreak/>
          <w:delText>Scope of certificate matches QAR and ExTR ExCB capability.</w:delText>
        </w:r>
      </w:del>
    </w:p>
    <w:p w14:paraId="1D744E57" w14:textId="77777777" w:rsidR="005C51DC" w:rsidRPr="00C8787B" w:rsidDel="00AC4609" w:rsidRDefault="005C51DC" w:rsidP="005C51DC">
      <w:pPr>
        <w:pStyle w:val="ListNumber"/>
        <w:tabs>
          <w:tab w:val="clear" w:pos="340"/>
        </w:tabs>
        <w:rPr>
          <w:del w:id="609" w:author="Jim Munro" w:date="2023-05-01T15:13:00Z"/>
        </w:rPr>
      </w:pPr>
      <w:del w:id="610" w:author="Jim Munro" w:date="2023-05-01T15:13:00Z">
        <w:r w:rsidRPr="00C8787B" w:rsidDel="00AC4609">
          <w:delText>Type of protection concept on CoC matches Standards and QAR.</w:delText>
        </w:r>
      </w:del>
    </w:p>
    <w:p w14:paraId="11EE2032" w14:textId="77777777" w:rsidR="005C51DC" w:rsidRPr="00C8787B" w:rsidDel="00AC4609" w:rsidRDefault="005C51DC" w:rsidP="005C51DC">
      <w:pPr>
        <w:pStyle w:val="ListNumber"/>
        <w:tabs>
          <w:tab w:val="clear" w:pos="340"/>
        </w:tabs>
        <w:rPr>
          <w:del w:id="611" w:author="Jim Munro" w:date="2023-05-01T15:13:00Z"/>
        </w:rPr>
      </w:pPr>
      <w:del w:id="612" w:author="Jim Munro" w:date="2023-05-01T15:13:00Z">
        <w:r w:rsidRPr="00C8787B" w:rsidDel="00AC4609">
          <w:delText>Where more than one issue exists that they are linked and changes explained on CoC.</w:delText>
        </w:r>
      </w:del>
    </w:p>
    <w:p w14:paraId="7755E7AA" w14:textId="77777777" w:rsidR="005C51DC" w:rsidRPr="00C8787B" w:rsidDel="00AC4609" w:rsidRDefault="005C51DC" w:rsidP="005C51DC">
      <w:pPr>
        <w:pStyle w:val="ListNumber"/>
        <w:tabs>
          <w:tab w:val="clear" w:pos="340"/>
        </w:tabs>
        <w:rPr>
          <w:del w:id="613" w:author="Jim Munro" w:date="2023-05-01T15:13:00Z"/>
        </w:rPr>
      </w:pPr>
      <w:del w:id="614" w:author="Jim Munro" w:date="2023-05-01T15:13:00Z">
        <w:r w:rsidRPr="00C8787B" w:rsidDel="00AC4609">
          <w:delText>Statement of limitations is included in CoC for component certificates (“U” type).</w:delText>
        </w:r>
      </w:del>
    </w:p>
    <w:p w14:paraId="35A56C3B" w14:textId="77777777" w:rsidR="005C51DC" w:rsidRPr="00C8787B" w:rsidRDefault="005C51DC" w:rsidP="005C51DC">
      <w:pPr>
        <w:pStyle w:val="ListNumber"/>
        <w:tabs>
          <w:tab w:val="clear" w:pos="340"/>
        </w:tabs>
        <w:spacing w:after="200"/>
        <w:ind w:left="357" w:hanging="357"/>
      </w:pPr>
      <w:del w:id="615" w:author="Jim Munro" w:date="2023-05-01T15:13:00Z">
        <w:r w:rsidRPr="00C8787B" w:rsidDel="00AC4609">
          <w:delText>Unit verification certificates have been denoted with “V” and include serial #(</w:delText>
        </w:r>
      </w:del>
      <w:del w:id="616" w:author="Holdredge, Katy A" w:date="2023-06-07T14:15:00Z">
        <w:r w:rsidRPr="00C8787B">
          <w:delText>s)</w:delText>
        </w:r>
      </w:del>
      <w:r w:rsidRPr="00C8787B">
        <w:t>.</w:t>
      </w:r>
    </w:p>
    <w:p w14:paraId="2635D67F" w14:textId="55C88B26" w:rsidR="005C51DC" w:rsidRPr="00C8787B" w:rsidRDefault="002C6CBE" w:rsidP="005C51DC">
      <w:pPr>
        <w:pStyle w:val="Heading2"/>
        <w:numPr>
          <w:ilvl w:val="1"/>
          <w:numId w:val="0"/>
        </w:numPr>
        <w:tabs>
          <w:tab w:val="num" w:pos="624"/>
        </w:tabs>
        <w:snapToGrid/>
        <w:ind w:left="624" w:hanging="624"/>
      </w:pPr>
      <w:bookmarkStart w:id="617" w:name="_Toc50236303"/>
      <w:bookmarkStart w:id="618" w:name="_Toc39494958"/>
      <w:bookmarkStart w:id="619" w:name="_Toc39495642"/>
      <w:bookmarkStart w:id="620" w:name="_Toc39495733"/>
      <w:bookmarkStart w:id="621" w:name="_Toc39496560"/>
      <w:bookmarkStart w:id="622" w:name="_Toc49339690"/>
      <w:bookmarkStart w:id="623" w:name="_Toc49344749"/>
      <w:bookmarkStart w:id="624" w:name="_Toc50236304"/>
      <w:bookmarkStart w:id="625" w:name="_Toc169092199"/>
      <w:bookmarkEnd w:id="617"/>
      <w:r>
        <w:t>3.8</w:t>
      </w:r>
      <w:r>
        <w:tab/>
      </w:r>
      <w:r w:rsidR="005C51DC" w:rsidRPr="00C8787B">
        <w:t>IECEx test and assessment reports (</w:t>
      </w:r>
      <w:proofErr w:type="spellStart"/>
      <w:r w:rsidR="005C51DC" w:rsidRPr="00C8787B">
        <w:t>ExTRs</w:t>
      </w:r>
      <w:proofErr w:type="spellEnd"/>
      <w:r w:rsidR="005C51DC" w:rsidRPr="00C8787B">
        <w:t>)</w:t>
      </w:r>
      <w:bookmarkEnd w:id="618"/>
      <w:bookmarkEnd w:id="619"/>
      <w:bookmarkEnd w:id="620"/>
      <w:bookmarkEnd w:id="621"/>
      <w:bookmarkEnd w:id="622"/>
      <w:bookmarkEnd w:id="623"/>
      <w:bookmarkEnd w:id="624"/>
      <w:bookmarkEnd w:id="625"/>
    </w:p>
    <w:p w14:paraId="7A728F6A" w14:textId="77777777" w:rsidR="005C51DC" w:rsidRPr="00C8787B" w:rsidRDefault="005C51DC" w:rsidP="00112859">
      <w:pPr>
        <w:pStyle w:val="PARAGRAPH"/>
      </w:pPr>
      <w:r w:rsidRPr="00C8787B">
        <w:t>The purpose of an IECEx test report (</w:t>
      </w:r>
      <w:proofErr w:type="spellStart"/>
      <w:r w:rsidRPr="00C8787B">
        <w:t>ExTR</w:t>
      </w:r>
      <w:proofErr w:type="spellEnd"/>
      <w:r w:rsidRPr="00C8787B">
        <w:t>) is to provide a clause-by-clause documentation of the initial evaluation and testing that verified compliance of an item or product with an IEC Ex standard.</w:t>
      </w:r>
    </w:p>
    <w:p w14:paraId="17F4C813" w14:textId="77777777" w:rsidR="005C51DC" w:rsidRPr="00C8787B" w:rsidDel="00AC4609" w:rsidRDefault="005C51DC" w:rsidP="00AC4609">
      <w:pPr>
        <w:pStyle w:val="PARAGRAPH"/>
        <w:rPr>
          <w:del w:id="626" w:author="Jim Munro" w:date="2023-05-01T15:14:00Z"/>
        </w:rPr>
      </w:pPr>
      <w:r w:rsidRPr="00C8787B">
        <w:t xml:space="preserve">When reviewing IECEx certification files, </w:t>
      </w:r>
      <w:del w:id="627" w:author="Jim Munro" w:date="2023-05-01T15:14:00Z">
        <w:r w:rsidRPr="00C8787B" w:rsidDel="00AC4609">
          <w:delText xml:space="preserve">at least </w:delText>
        </w:r>
      </w:del>
      <w:bookmarkStart w:id="628" w:name="_Hlk133846617"/>
      <w:r w:rsidRPr="00C8787B">
        <w:t xml:space="preserve">the </w:t>
      </w:r>
      <w:del w:id="629" w:author="Jim Munro" w:date="2023-05-01T15:14:00Z">
        <w:r w:rsidRPr="00C8787B" w:rsidDel="00AC4609">
          <w:delText xml:space="preserve">following </w:delText>
        </w:r>
      </w:del>
      <w:r w:rsidRPr="00C8787B">
        <w:t xml:space="preserve">key aspects of the </w:t>
      </w:r>
      <w:proofErr w:type="spellStart"/>
      <w:r w:rsidRPr="00C8787B">
        <w:t>ExTR</w:t>
      </w:r>
      <w:proofErr w:type="spellEnd"/>
      <w:r w:rsidRPr="00C8787B">
        <w:t xml:space="preserve"> should be checked</w:t>
      </w:r>
      <w:ins w:id="630" w:author="Jim Munro" w:date="2023-05-01T15:14:00Z">
        <w:r>
          <w:t xml:space="preserve"> as </w:t>
        </w:r>
        <w:r w:rsidRPr="00AC4609">
          <w:t xml:space="preserve">detailed in Form F-013 </w:t>
        </w:r>
        <w:r w:rsidRPr="00F21381">
          <w:rPr>
            <w:i/>
            <w:iCs/>
          </w:rPr>
          <w:t xml:space="preserve">IECEx Checklist for the Review of IECEx CoCs, </w:t>
        </w:r>
        <w:proofErr w:type="spellStart"/>
        <w:r w:rsidRPr="00F21381">
          <w:rPr>
            <w:i/>
            <w:iCs/>
          </w:rPr>
          <w:t>ExTRs</w:t>
        </w:r>
        <w:proofErr w:type="spellEnd"/>
        <w:r w:rsidRPr="00F21381">
          <w:rPr>
            <w:i/>
            <w:iCs/>
          </w:rPr>
          <w:t>, QARs.</w:t>
        </w:r>
      </w:ins>
      <w:bookmarkEnd w:id="628"/>
      <w:del w:id="631" w:author="Jim Munro" w:date="2023-05-01T15:14:00Z">
        <w:r w:rsidRPr="00F21381" w:rsidDel="00AC4609">
          <w:rPr>
            <w:i/>
            <w:iCs/>
          </w:rPr>
          <w:delText>:</w:delText>
        </w:r>
      </w:del>
    </w:p>
    <w:p w14:paraId="24AC5067" w14:textId="77777777" w:rsidR="005C51DC" w:rsidRPr="00C8787B" w:rsidDel="00AC4609" w:rsidRDefault="005C51DC" w:rsidP="00FB4BCE">
      <w:pPr>
        <w:pStyle w:val="PARAGRAPH"/>
        <w:rPr>
          <w:del w:id="632" w:author="Jim Munro" w:date="2023-05-01T15:14:00Z"/>
        </w:rPr>
      </w:pPr>
      <w:del w:id="633" w:author="Jim Munro" w:date="2023-05-01T15:14:00Z">
        <w:r w:rsidRPr="00C8787B" w:rsidDel="00AC4609">
          <w:rPr>
            <w:b/>
          </w:rPr>
          <w:delText>Technical:</w:delText>
        </w:r>
        <w:r w:rsidRPr="00C8787B" w:rsidDel="00AC4609">
          <w:delText xml:space="preserve"> that the information contained within the ExTR is sufficient to enable a clear conclusion to be drawn that the product is in compliance with the relevant clauses of the Standards listed.</w:delText>
        </w:r>
      </w:del>
    </w:p>
    <w:p w14:paraId="01954E8C" w14:textId="77777777" w:rsidR="005C51DC" w:rsidRPr="00C8787B" w:rsidDel="00AC4609" w:rsidRDefault="005C51DC" w:rsidP="00FB4BCE">
      <w:pPr>
        <w:pStyle w:val="PARAGRAPH"/>
        <w:rPr>
          <w:del w:id="634" w:author="Jim Munro" w:date="2023-05-01T15:14:00Z"/>
        </w:rPr>
      </w:pPr>
      <w:del w:id="635" w:author="Jim Munro" w:date="2023-05-01T15:14:00Z">
        <w:r w:rsidRPr="00C8787B" w:rsidDel="00AC4609">
          <w:rPr>
            <w:b/>
          </w:rPr>
          <w:delText>Administrative</w:delText>
        </w:r>
        <w:r w:rsidRPr="00C8787B" w:rsidDel="00AC4609">
          <w:rPr>
            <w:b/>
            <w:bCs/>
          </w:rPr>
          <w:delText>:</w:delText>
        </w:r>
      </w:del>
    </w:p>
    <w:p w14:paraId="57F2FD24" w14:textId="77777777" w:rsidR="005C51DC" w:rsidRPr="00C8787B" w:rsidDel="00AC4609" w:rsidRDefault="005C51DC" w:rsidP="00FB4BCE">
      <w:pPr>
        <w:pStyle w:val="PARAGRAPH"/>
        <w:rPr>
          <w:del w:id="636" w:author="Jim Munro" w:date="2023-05-01T15:14:00Z"/>
        </w:rPr>
      </w:pPr>
      <w:del w:id="637" w:author="Jim Munro" w:date="2023-05-01T15:14:00Z">
        <w:r w:rsidRPr="00C8787B" w:rsidDel="00AC4609">
          <w:delText>Use of IECEx blank ExTR forms.</w:delText>
        </w:r>
      </w:del>
    </w:p>
    <w:p w14:paraId="1FE63555" w14:textId="77777777" w:rsidR="005C51DC" w:rsidRPr="00C8787B" w:rsidDel="00AC4609" w:rsidRDefault="005C51DC" w:rsidP="00FB4BCE">
      <w:pPr>
        <w:pStyle w:val="PARAGRAPH"/>
        <w:rPr>
          <w:del w:id="638" w:author="Jim Munro" w:date="2023-05-01T15:14:00Z"/>
        </w:rPr>
      </w:pPr>
      <w:del w:id="639" w:author="Jim Munro" w:date="2023-05-01T15:14:00Z">
        <w:r w:rsidRPr="00C8787B" w:rsidDel="00AC4609">
          <w:delText>Evidence that the ExTL has taken into account relevant ExTAG decision sheets.</w:delText>
        </w:r>
      </w:del>
    </w:p>
    <w:p w14:paraId="5D98C85B" w14:textId="77777777" w:rsidR="005C51DC" w:rsidRPr="00C8787B" w:rsidDel="00AC4609" w:rsidRDefault="005C51DC" w:rsidP="00FB4BCE">
      <w:pPr>
        <w:pStyle w:val="PARAGRAPH"/>
        <w:rPr>
          <w:del w:id="640" w:author="Jim Munro" w:date="2023-05-01T15:14:00Z"/>
        </w:rPr>
      </w:pPr>
      <w:del w:id="641" w:author="Jim Munro" w:date="2023-05-01T15:14:00Z">
        <w:r w:rsidRPr="00C8787B" w:rsidDel="00AC4609">
          <w:delText>Product listed on related CoC matches that on the ExTR.</w:delText>
        </w:r>
      </w:del>
    </w:p>
    <w:p w14:paraId="494B3A07" w14:textId="77777777" w:rsidR="005C51DC" w:rsidRPr="00C8787B" w:rsidDel="00AC4609" w:rsidRDefault="005C51DC" w:rsidP="00FB4BCE">
      <w:pPr>
        <w:pStyle w:val="PARAGRAPH"/>
        <w:rPr>
          <w:del w:id="642" w:author="Jim Munro" w:date="2023-05-01T15:14:00Z"/>
        </w:rPr>
      </w:pPr>
      <w:del w:id="643" w:author="Jim Munro" w:date="2023-05-01T15:14:00Z">
        <w:r w:rsidRPr="00C8787B" w:rsidDel="00AC4609">
          <w:delText>Standards listed on CoC matches that on ExTR and are appropriate.</w:delText>
        </w:r>
      </w:del>
    </w:p>
    <w:p w14:paraId="65FDF8C1" w14:textId="77777777" w:rsidR="005C51DC" w:rsidRPr="00C8787B" w:rsidDel="00AC4609" w:rsidRDefault="005C51DC" w:rsidP="00FB4BCE">
      <w:pPr>
        <w:pStyle w:val="PARAGRAPH"/>
        <w:rPr>
          <w:del w:id="644" w:author="Jim Munro" w:date="2023-05-01T15:14:00Z"/>
        </w:rPr>
      </w:pPr>
      <w:del w:id="645" w:author="Jim Munro" w:date="2023-05-01T15:14:00Z">
        <w:r w:rsidRPr="00C8787B" w:rsidDel="00AC4609">
          <w:delText>ExTR registered on IECEx website.</w:delText>
        </w:r>
      </w:del>
    </w:p>
    <w:p w14:paraId="5B3CF8A0" w14:textId="77777777" w:rsidR="005C51DC" w:rsidRPr="00C8787B" w:rsidDel="00AC4609" w:rsidRDefault="005C51DC" w:rsidP="00FB4BCE">
      <w:pPr>
        <w:pStyle w:val="PARAGRAPH"/>
        <w:rPr>
          <w:del w:id="646" w:author="Jim Munro" w:date="2023-05-01T15:14:00Z"/>
        </w:rPr>
      </w:pPr>
      <w:del w:id="647" w:author="Jim Munro" w:date="2023-05-01T15:14:00Z">
        <w:r w:rsidRPr="00C8787B" w:rsidDel="00AC4609">
          <w:delText>Drawing list is included.</w:delText>
        </w:r>
      </w:del>
    </w:p>
    <w:p w14:paraId="4D1AFD46" w14:textId="77777777" w:rsidR="005C51DC" w:rsidRPr="00C8787B" w:rsidDel="00AC4609" w:rsidRDefault="005C51DC" w:rsidP="00FB4BCE">
      <w:pPr>
        <w:pStyle w:val="PARAGRAPH"/>
        <w:rPr>
          <w:del w:id="648" w:author="Jim Munro" w:date="2023-05-01T15:14:00Z"/>
        </w:rPr>
      </w:pPr>
      <w:del w:id="649" w:author="Jim Munro" w:date="2023-05-01T15:14:00Z">
        <w:r w:rsidRPr="00C8787B" w:rsidDel="00AC4609">
          <w:delText>All parts of the ExTR blank form have been completed. Noting that clauses of the Standard that may not apply to the product have been identified as N/A or other means and that such exclusions are appropriate for the product covered by the ExTR.</w:delText>
        </w:r>
      </w:del>
    </w:p>
    <w:p w14:paraId="1F733688" w14:textId="77777777" w:rsidR="005C51DC" w:rsidRPr="00C8787B" w:rsidDel="00AC4609" w:rsidRDefault="005C51DC" w:rsidP="00FB4BCE">
      <w:pPr>
        <w:pStyle w:val="PARAGRAPH"/>
        <w:rPr>
          <w:del w:id="650" w:author="Jim Munro" w:date="2023-05-01T15:14:00Z"/>
        </w:rPr>
      </w:pPr>
      <w:del w:id="651" w:author="Jim Munro" w:date="2023-05-01T15:14:00Z">
        <w:r w:rsidRPr="00C8787B" w:rsidDel="00AC4609">
          <w:delText>Persons listed as conducting the tests and completing the ExTR are those identified by the ExTL as being competent and/or listed on their internal competency matrix.</w:delText>
        </w:r>
      </w:del>
    </w:p>
    <w:p w14:paraId="21FFB98E" w14:textId="77777777" w:rsidR="005C51DC" w:rsidRPr="00C8787B" w:rsidRDefault="005C51DC" w:rsidP="00FB4BCE">
      <w:pPr>
        <w:pStyle w:val="PARAGRAPH"/>
      </w:pPr>
      <w:del w:id="652" w:author="Jim Munro" w:date="2023-05-01T15:14:00Z">
        <w:r w:rsidRPr="00C8787B" w:rsidDel="00AC4609">
          <w:delText>T</w:delText>
        </w:r>
        <w:r w:rsidRPr="00C8787B" w:rsidDel="00AC4609">
          <w:rPr>
            <w:iCs/>
          </w:rPr>
          <w:delText xml:space="preserve">he ExTL’s associated ExCB indicates final approval of the Ex </w:delText>
        </w:r>
      </w:del>
      <w:del w:id="653" w:author="Jim Munro" w:date="2023-05-02T23:20:00Z">
        <w:r w:rsidRPr="00C8787B" w:rsidDel="006E39EE">
          <w:rPr>
            <w:iCs/>
          </w:rPr>
          <w:delText>test report as part of the overall ExTR package on the associated ExTR cover.</w:delText>
        </w:r>
      </w:del>
    </w:p>
    <w:p w14:paraId="6A7E2E43" w14:textId="75486427" w:rsidR="005C51DC" w:rsidRPr="00C8787B" w:rsidRDefault="002C6CBE" w:rsidP="005C51DC">
      <w:pPr>
        <w:pStyle w:val="Heading2"/>
        <w:numPr>
          <w:ilvl w:val="1"/>
          <w:numId w:val="0"/>
        </w:numPr>
        <w:tabs>
          <w:tab w:val="num" w:pos="624"/>
        </w:tabs>
        <w:snapToGrid/>
        <w:ind w:left="624" w:hanging="624"/>
      </w:pPr>
      <w:bookmarkStart w:id="654" w:name="_Toc39494959"/>
      <w:bookmarkStart w:id="655" w:name="_Toc39495643"/>
      <w:bookmarkStart w:id="656" w:name="_Toc39495734"/>
      <w:bookmarkStart w:id="657" w:name="_Toc39496561"/>
      <w:bookmarkStart w:id="658" w:name="_Toc49339691"/>
      <w:bookmarkStart w:id="659" w:name="_Toc49344750"/>
      <w:bookmarkStart w:id="660" w:name="_Toc50236305"/>
      <w:bookmarkStart w:id="661" w:name="_Toc169092200"/>
      <w:r>
        <w:t>3.9</w:t>
      </w:r>
      <w:r>
        <w:tab/>
      </w:r>
      <w:r w:rsidR="005C51DC" w:rsidRPr="00C8787B">
        <w:t>IECEx quality assessment reports (QARs)</w:t>
      </w:r>
      <w:bookmarkEnd w:id="654"/>
      <w:bookmarkEnd w:id="655"/>
      <w:bookmarkEnd w:id="656"/>
      <w:bookmarkEnd w:id="657"/>
      <w:bookmarkEnd w:id="658"/>
      <w:bookmarkEnd w:id="659"/>
      <w:bookmarkEnd w:id="660"/>
      <w:bookmarkEnd w:id="661"/>
    </w:p>
    <w:p w14:paraId="05C1AA98" w14:textId="77777777" w:rsidR="005C51DC" w:rsidRPr="00C8787B" w:rsidRDefault="005C51DC" w:rsidP="00112859">
      <w:pPr>
        <w:pStyle w:val="PARAGRAPH"/>
      </w:pPr>
      <w:r w:rsidRPr="00C8787B">
        <w:t xml:space="preserve">The purpose of an IECEx quality assessment report (QAR) is to provide a clause-by-clause documentation of the manufacturing quality system compliance with the requirements of ISO/IEC 80079-34 </w:t>
      </w:r>
      <w:del w:id="662" w:author="Jim Munro" w:date="2023-05-02T23:21:00Z">
        <w:r w:rsidRPr="00C8787B" w:rsidDel="00A63F71">
          <w:delText xml:space="preserve">(or OD 005 for older versions of QARs) </w:delText>
        </w:r>
      </w:del>
      <w:r w:rsidRPr="00C8787B">
        <w:t>to maintain confidence that the manufacturing production of product, listed on an IECEx CoC will continue to comply with the Standards listed on the CoC.</w:t>
      </w:r>
    </w:p>
    <w:p w14:paraId="71BA2C0F" w14:textId="77777777" w:rsidR="005C51DC" w:rsidRPr="00C8787B" w:rsidDel="00E33C47" w:rsidRDefault="005C51DC" w:rsidP="00206095">
      <w:pPr>
        <w:pStyle w:val="PARAGRAPH"/>
        <w:rPr>
          <w:del w:id="663" w:author="Jim Munro" w:date="2023-05-01T15:15:00Z"/>
        </w:rPr>
      </w:pPr>
      <w:r w:rsidRPr="00C8787B">
        <w:t xml:space="preserve">When reviewing IECEx certification files, </w:t>
      </w:r>
      <w:ins w:id="664" w:author="Jim Munro" w:date="2023-05-01T15:15:00Z">
        <w:r w:rsidRPr="00E33C47">
          <w:t xml:space="preserve">the key aspects of the </w:t>
        </w:r>
        <w:r>
          <w:t>QAR</w:t>
        </w:r>
        <w:r w:rsidRPr="00E33C47">
          <w:t xml:space="preserve"> should be checked as detailed in Form F-013 </w:t>
        </w:r>
        <w:r w:rsidRPr="00045BC4">
          <w:rPr>
            <w:i/>
            <w:iCs/>
          </w:rPr>
          <w:t xml:space="preserve">IECEx Checklist for the Review of IECEx CoCs, </w:t>
        </w:r>
        <w:proofErr w:type="spellStart"/>
        <w:r w:rsidRPr="00045BC4">
          <w:rPr>
            <w:i/>
            <w:iCs/>
          </w:rPr>
          <w:t>ExTRs</w:t>
        </w:r>
        <w:proofErr w:type="spellEnd"/>
        <w:r w:rsidRPr="00045BC4">
          <w:rPr>
            <w:i/>
            <w:iCs/>
          </w:rPr>
          <w:t>, QARs</w:t>
        </w:r>
        <w:r w:rsidRPr="00E33C47">
          <w:t>.</w:t>
        </w:r>
      </w:ins>
      <w:del w:id="665" w:author="Jim Munro" w:date="2023-05-01T15:15:00Z">
        <w:r w:rsidRPr="00C8787B" w:rsidDel="00E33C47">
          <w:delText>at least the following key aspects of the QAR should be checked.</w:delText>
        </w:r>
      </w:del>
    </w:p>
    <w:p w14:paraId="0E39270D" w14:textId="77777777" w:rsidR="005C51DC" w:rsidRPr="00C8787B" w:rsidDel="00E33C47" w:rsidRDefault="005C51DC" w:rsidP="00206095">
      <w:pPr>
        <w:pStyle w:val="PARAGRAPH"/>
        <w:rPr>
          <w:del w:id="666" w:author="Jim Munro" w:date="2023-05-01T15:15:00Z"/>
        </w:rPr>
      </w:pPr>
      <w:del w:id="667" w:author="Jim Munro" w:date="2023-05-01T15:15:00Z">
        <w:r w:rsidRPr="00C8787B" w:rsidDel="00E33C47">
          <w:rPr>
            <w:b/>
          </w:rPr>
          <w:delText>Technical:</w:delText>
        </w:r>
        <w:r w:rsidRPr="00C8787B" w:rsidDel="00E33C47">
          <w:delText xml:space="preserve"> that the information contained within the QAR is sufficient to enable a clear conclusion to be drawn that the manufacturing production procedures are in compliance with ISO/IEC 80079-34 or OD 005.</w:delText>
        </w:r>
      </w:del>
    </w:p>
    <w:p w14:paraId="419BCAE8" w14:textId="77777777" w:rsidR="005C51DC" w:rsidRPr="00C8787B" w:rsidDel="00E33C47" w:rsidRDefault="005C51DC" w:rsidP="00206095">
      <w:pPr>
        <w:pStyle w:val="PARAGRAPH"/>
        <w:rPr>
          <w:del w:id="668" w:author="Jim Munro" w:date="2023-05-01T15:15:00Z"/>
        </w:rPr>
      </w:pPr>
      <w:del w:id="669" w:author="Jim Munro" w:date="2023-05-01T15:15:00Z">
        <w:r w:rsidRPr="00C8787B" w:rsidDel="00E33C47">
          <w:rPr>
            <w:b/>
          </w:rPr>
          <w:delText>Administrative:</w:delText>
        </w:r>
      </w:del>
    </w:p>
    <w:p w14:paraId="10C3EE11" w14:textId="77777777" w:rsidR="005C51DC" w:rsidRPr="00C8787B" w:rsidDel="00E33C47" w:rsidRDefault="005C51DC" w:rsidP="00206095">
      <w:pPr>
        <w:pStyle w:val="PARAGRAPH"/>
        <w:rPr>
          <w:del w:id="670" w:author="Jim Munro" w:date="2023-05-01T15:15:00Z"/>
        </w:rPr>
      </w:pPr>
      <w:del w:id="671" w:author="Jim Munro" w:date="2023-05-01T15:15:00Z">
        <w:r w:rsidRPr="00C8787B" w:rsidDel="00E33C47">
          <w:lastRenderedPageBreak/>
          <w:delText>Use of IECEx blank QAR forms.</w:delText>
        </w:r>
      </w:del>
    </w:p>
    <w:p w14:paraId="4790B61A" w14:textId="77777777" w:rsidR="005C51DC" w:rsidRPr="00C8787B" w:rsidDel="00E33C47" w:rsidRDefault="005C51DC" w:rsidP="00206095">
      <w:pPr>
        <w:pStyle w:val="PARAGRAPH"/>
        <w:rPr>
          <w:del w:id="672" w:author="Jim Munro" w:date="2023-05-01T15:15:00Z"/>
        </w:rPr>
      </w:pPr>
      <w:del w:id="673" w:author="Jim Munro" w:date="2023-05-01T15:15:00Z">
        <w:r w:rsidRPr="00C8787B" w:rsidDel="00E33C47">
          <w:delText>Evidence that the ExCB has considered relevant ExTAG decision sheets.</w:delText>
        </w:r>
      </w:del>
    </w:p>
    <w:p w14:paraId="15A6D891" w14:textId="77777777" w:rsidR="005C51DC" w:rsidRPr="00C8787B" w:rsidDel="00E33C47" w:rsidRDefault="005C51DC" w:rsidP="00206095">
      <w:pPr>
        <w:pStyle w:val="PARAGRAPH"/>
        <w:rPr>
          <w:del w:id="674" w:author="Jim Munro" w:date="2023-05-01T15:15:00Z"/>
        </w:rPr>
      </w:pPr>
      <w:del w:id="675" w:author="Jim Munro" w:date="2023-05-01T15:15:00Z">
        <w:r w:rsidRPr="00C8787B" w:rsidDel="00E33C47">
          <w:delText>Product or protection techniques listed on related CoC match those on the QAR.</w:delText>
        </w:r>
      </w:del>
    </w:p>
    <w:p w14:paraId="3CCEF357" w14:textId="77777777" w:rsidR="005C51DC" w:rsidRPr="00C8787B" w:rsidDel="00E33C47" w:rsidRDefault="005C51DC" w:rsidP="00206095">
      <w:pPr>
        <w:pStyle w:val="PARAGRAPH"/>
        <w:rPr>
          <w:del w:id="676" w:author="Jim Munro" w:date="2023-05-01T15:15:00Z"/>
        </w:rPr>
      </w:pPr>
      <w:del w:id="677" w:author="Jim Munro" w:date="2023-05-01T15:15:00Z">
        <w:r w:rsidRPr="00C8787B" w:rsidDel="00E33C47">
          <w:delText>Manufacturing location(s) listed on the CoC match those on the QAR.</w:delText>
        </w:r>
      </w:del>
    </w:p>
    <w:p w14:paraId="6A5A2114" w14:textId="77777777" w:rsidR="005C51DC" w:rsidRPr="00C8787B" w:rsidDel="00E33C47" w:rsidRDefault="005C51DC" w:rsidP="00206095">
      <w:pPr>
        <w:pStyle w:val="PARAGRAPH"/>
        <w:rPr>
          <w:del w:id="678" w:author="Jim Munro" w:date="2023-05-01T15:15:00Z"/>
        </w:rPr>
      </w:pPr>
      <w:del w:id="679" w:author="Jim Munro" w:date="2023-05-01T15:15:00Z">
        <w:r w:rsidRPr="00C8787B" w:rsidDel="00E33C47">
          <w:delText>QAR is registered on IECEx website.</w:delText>
        </w:r>
      </w:del>
    </w:p>
    <w:p w14:paraId="1EB3D941" w14:textId="77777777" w:rsidR="005C51DC" w:rsidRPr="00C8787B" w:rsidDel="00E33C47" w:rsidRDefault="005C51DC" w:rsidP="00206095">
      <w:pPr>
        <w:pStyle w:val="PARAGRAPH"/>
        <w:rPr>
          <w:del w:id="680" w:author="Jim Munro" w:date="2023-05-01T15:15:00Z"/>
        </w:rPr>
      </w:pPr>
      <w:del w:id="681" w:author="Jim Munro" w:date="2023-05-01T15:15:00Z">
        <w:r w:rsidRPr="00C8787B" w:rsidDel="00E33C47">
          <w:delText>Duration between surveillance audits of the manufacturers complies with IECEx rules, for example, maximum 12 month intervals where the manufacturing site(s) does NOT hold ISO 9001 certification and 18 month maximum intervals where the manufacturing site(s) do hold ISO 9001 certification.</w:delText>
        </w:r>
      </w:del>
    </w:p>
    <w:p w14:paraId="74A2560C" w14:textId="77777777" w:rsidR="005C51DC" w:rsidRPr="00C8787B" w:rsidDel="00E33C47" w:rsidRDefault="005C51DC" w:rsidP="00206095">
      <w:pPr>
        <w:pStyle w:val="PARAGRAPH"/>
        <w:rPr>
          <w:del w:id="682" w:author="Jim Munro" w:date="2023-05-01T15:15:00Z"/>
        </w:rPr>
      </w:pPr>
      <w:del w:id="683" w:author="Jim Munro" w:date="2023-05-01T15:15:00Z">
        <w:r w:rsidRPr="00C8787B" w:rsidDel="00E33C47">
          <w:delText>All parts and sections of the QAR blank form have been completed. Noting that clauses of the Standard that may not apply to the product have been identified as N/A or by other means and that such exclusions are appropriate.</w:delText>
        </w:r>
      </w:del>
    </w:p>
    <w:p w14:paraId="12CBF67C" w14:textId="77777777" w:rsidR="005C51DC" w:rsidRPr="00C8787B" w:rsidDel="00E33C47" w:rsidRDefault="005C51DC" w:rsidP="00206095">
      <w:pPr>
        <w:pStyle w:val="PARAGRAPH"/>
        <w:rPr>
          <w:del w:id="684" w:author="Jim Munro" w:date="2023-05-01T15:15:00Z"/>
        </w:rPr>
      </w:pPr>
      <w:del w:id="685" w:author="Jim Munro" w:date="2023-05-01T15:15:00Z">
        <w:r w:rsidRPr="00C8787B" w:rsidDel="00E33C47">
          <w:delText>Persons listed as conducting the audits and completing the QARs are those identified by the ExCB as being competent and or listed on their internal competency matrix.</w:delText>
        </w:r>
      </w:del>
    </w:p>
    <w:p w14:paraId="35BBAAB8" w14:textId="77777777" w:rsidR="005C51DC" w:rsidRPr="00C8787B" w:rsidDel="00E33C47" w:rsidRDefault="005C51DC" w:rsidP="00206095">
      <w:pPr>
        <w:pStyle w:val="PARAGRAPH"/>
        <w:rPr>
          <w:del w:id="686" w:author="Jim Munro" w:date="2023-05-01T15:15:00Z"/>
        </w:rPr>
      </w:pPr>
      <w:del w:id="687" w:author="Jim Munro" w:date="2023-05-01T15:15:00Z">
        <w:r w:rsidRPr="00C8787B" w:rsidDel="00E33C47">
          <w:delText>Audit report findings and NCRs have been closed out.</w:delText>
        </w:r>
      </w:del>
    </w:p>
    <w:p w14:paraId="7B912D1B" w14:textId="3B372CCB" w:rsidR="005C51DC" w:rsidRPr="002C6CBE" w:rsidRDefault="002C6CBE" w:rsidP="00700474">
      <w:pPr>
        <w:pStyle w:val="PARAGRAPH"/>
        <w:rPr>
          <w:b/>
          <w:bCs/>
        </w:rPr>
      </w:pPr>
      <w:bookmarkStart w:id="688" w:name="_Toc39494960"/>
      <w:bookmarkStart w:id="689" w:name="_Toc39495644"/>
      <w:bookmarkStart w:id="690" w:name="_Toc39495735"/>
      <w:bookmarkStart w:id="691" w:name="_Toc39496562"/>
      <w:bookmarkStart w:id="692" w:name="_Toc49339692"/>
      <w:bookmarkStart w:id="693" w:name="_Toc49344751"/>
      <w:bookmarkStart w:id="694" w:name="_Toc50236306"/>
      <w:r w:rsidRPr="002C6CBE">
        <w:rPr>
          <w:b/>
          <w:bCs/>
        </w:rPr>
        <w:t>3.10</w:t>
      </w:r>
      <w:r w:rsidRPr="002C6CBE">
        <w:rPr>
          <w:b/>
          <w:bCs/>
        </w:rPr>
        <w:tab/>
      </w:r>
      <w:r w:rsidR="005C51DC" w:rsidRPr="002C6CBE">
        <w:rPr>
          <w:b/>
          <w:bCs/>
        </w:rPr>
        <w:t>Reporting</w:t>
      </w:r>
      <w:bookmarkEnd w:id="688"/>
      <w:bookmarkEnd w:id="689"/>
      <w:bookmarkEnd w:id="690"/>
      <w:bookmarkEnd w:id="691"/>
      <w:bookmarkEnd w:id="692"/>
      <w:bookmarkEnd w:id="693"/>
      <w:bookmarkEnd w:id="694"/>
    </w:p>
    <w:p w14:paraId="0B7C63F7" w14:textId="77777777" w:rsidR="005C51DC" w:rsidRPr="00C8787B" w:rsidRDefault="005C51DC" w:rsidP="00112859">
      <w:pPr>
        <w:pStyle w:val="PARAGRAPH"/>
      </w:pPr>
      <w:r w:rsidRPr="00C8787B">
        <w:t xml:space="preserve">A report using the format contained in IECEx </w:t>
      </w:r>
      <w:del w:id="695" w:author="Jim Munro" w:date="2023-05-01T15:16:00Z">
        <w:r w:rsidRPr="00C8787B" w:rsidDel="00FB4BCE">
          <w:delText>OD 204</w:delText>
        </w:r>
      </w:del>
      <w:ins w:id="696" w:author="Jim Munro" w:date="2023-05-01T15:16:00Z">
        <w:r>
          <w:t>F-</w:t>
        </w:r>
      </w:ins>
      <w:ins w:id="697" w:author="Jim Munro" w:date="2023-05-02T23:21:00Z">
        <w:r>
          <w:t>0</w:t>
        </w:r>
      </w:ins>
      <w:ins w:id="698" w:author="Jim Munro" w:date="2023-05-01T15:16:00Z">
        <w:r>
          <w:t>12</w:t>
        </w:r>
      </w:ins>
      <w:r w:rsidRPr="00C8787B">
        <w:t xml:space="preserve"> together with completed checklists, IECEx </w:t>
      </w:r>
      <w:del w:id="699" w:author="Jim Munro" w:date="2023-05-01T15:16:00Z">
        <w:r w:rsidRPr="00C8787B" w:rsidDel="00FB4BCE">
          <w:delText>OD 205</w:delText>
        </w:r>
      </w:del>
      <w:ins w:id="700" w:author="Jim Munro" w:date="2023-05-01T15:16:00Z">
        <w:r>
          <w:t>F-013</w:t>
        </w:r>
      </w:ins>
      <w:r w:rsidRPr="00C8787B">
        <w:t>, should be forwarded to the IECEx Secretariat within six weeks of the site assessment. If there are any reasons for delay the assessor should contact the IECEx Secretariat explaining the reasons.</w:t>
      </w:r>
    </w:p>
    <w:p w14:paraId="3E13B7A6" w14:textId="42D31E5E" w:rsidR="005C51DC" w:rsidRPr="00C8787B" w:rsidRDefault="002C6CBE" w:rsidP="005C51DC">
      <w:pPr>
        <w:pStyle w:val="Heading2"/>
        <w:numPr>
          <w:ilvl w:val="1"/>
          <w:numId w:val="0"/>
        </w:numPr>
        <w:tabs>
          <w:tab w:val="num" w:pos="624"/>
        </w:tabs>
        <w:snapToGrid/>
        <w:ind w:left="624" w:hanging="624"/>
      </w:pPr>
      <w:bookmarkStart w:id="701" w:name="_Toc39494961"/>
      <w:bookmarkStart w:id="702" w:name="_Toc39495645"/>
      <w:bookmarkStart w:id="703" w:name="_Toc39495736"/>
      <w:bookmarkStart w:id="704" w:name="_Toc39496563"/>
      <w:bookmarkStart w:id="705" w:name="_Toc49339693"/>
      <w:bookmarkStart w:id="706" w:name="_Toc49344752"/>
      <w:bookmarkStart w:id="707" w:name="_Toc50236307"/>
      <w:bookmarkStart w:id="708" w:name="_Toc169092201"/>
      <w:r>
        <w:t>3.11</w:t>
      </w:r>
      <w:r>
        <w:tab/>
      </w:r>
      <w:r w:rsidR="005C51DC" w:rsidRPr="00C8787B">
        <w:t>Conclusion of the mid-term assessment</w:t>
      </w:r>
      <w:bookmarkEnd w:id="701"/>
      <w:bookmarkEnd w:id="702"/>
      <w:bookmarkEnd w:id="703"/>
      <w:bookmarkEnd w:id="704"/>
      <w:bookmarkEnd w:id="705"/>
      <w:bookmarkEnd w:id="706"/>
      <w:bookmarkEnd w:id="707"/>
      <w:bookmarkEnd w:id="708"/>
    </w:p>
    <w:p w14:paraId="157928A2" w14:textId="4840A75D" w:rsidR="005C51DC" w:rsidRPr="00C8787B" w:rsidRDefault="005C51DC" w:rsidP="00112859">
      <w:pPr>
        <w:pStyle w:val="PARAGRAPH"/>
      </w:pPr>
      <w:r w:rsidRPr="00C8787B">
        <w:t xml:space="preserve">The IECEx Assessor submits their recommendation to the IECEx Secretariat with the </w:t>
      </w:r>
      <w:del w:id="709" w:author="Mark Amos" w:date="2024-06-19T07:29:00Z" w16du:dateUtc="2024-06-18T21:29:00Z">
        <w:r w:rsidR="001E0135" w:rsidDel="006E3CA2">
          <w:fldChar w:fldCharType="begin"/>
        </w:r>
        <w:r w:rsidR="001E0135" w:rsidDel="006E3CA2">
          <w:delInstrText>HYPERLINK "mailto:chris.agius@iecex.com"</w:delInstrText>
        </w:r>
        <w:r w:rsidR="001E0135" w:rsidDel="006E3CA2">
          <w:fldChar w:fldCharType="separate"/>
        </w:r>
        <w:r w:rsidRPr="006E3CA2" w:rsidDel="006E3CA2">
          <w:rPr>
            <w:rPrChange w:id="710" w:author="Mark Amos" w:date="2024-06-19T07:29:00Z" w16du:dateUtc="2024-06-18T21:29:00Z">
              <w:rPr>
                <w:rStyle w:val="Hyperlink"/>
              </w:rPr>
            </w:rPrChange>
          </w:rPr>
          <w:delText>IECEx Secretariat</w:delText>
        </w:r>
        <w:r w:rsidR="001E0135" w:rsidDel="006E3CA2">
          <w:rPr>
            <w:rStyle w:val="Hyperlink"/>
          </w:rPr>
          <w:fldChar w:fldCharType="end"/>
        </w:r>
      </w:del>
      <w:ins w:id="711" w:author="Mark Amos" w:date="2024-06-19T07:29:00Z" w16du:dateUtc="2024-06-18T21:29:00Z">
        <w:r w:rsidR="006E3CA2" w:rsidRPr="006E3CA2">
          <w:t>IECEx Secretariat</w:t>
        </w:r>
      </w:ins>
      <w:r w:rsidRPr="00C8787B">
        <w:t xml:space="preserve"> responsible for any follow up actions, including the re-scheduling of the planned re-assessment should this be recommended by the assessor and agreed by the Executive Secretary. Where there is disagreement between the assessor and </w:t>
      </w:r>
      <w:proofErr w:type="spellStart"/>
      <w:r w:rsidRPr="00C8787B">
        <w:t>ExCB</w:t>
      </w:r>
      <w:proofErr w:type="spellEnd"/>
      <w:r w:rsidRPr="00C8787B">
        <w:t xml:space="preserve"> and/or </w:t>
      </w:r>
      <w:proofErr w:type="spellStart"/>
      <w:r w:rsidRPr="00C8787B">
        <w:t>ExTL</w:t>
      </w:r>
      <w:proofErr w:type="spellEnd"/>
      <w:r w:rsidRPr="00C8787B">
        <w:t>, the Executive Secretary shall refer the matter to the IECEx Executive for a decision on the course of action.</w:t>
      </w:r>
    </w:p>
    <w:p w14:paraId="641893B5" w14:textId="2A893AA5" w:rsidR="005C51DC" w:rsidRPr="00C8787B" w:rsidRDefault="002C6CBE" w:rsidP="005C51DC">
      <w:pPr>
        <w:pStyle w:val="Heading1"/>
        <w:tabs>
          <w:tab w:val="clear" w:pos="360"/>
          <w:tab w:val="num" w:pos="397"/>
        </w:tabs>
        <w:snapToGrid/>
        <w:ind w:left="397" w:hanging="397"/>
      </w:pPr>
      <w:bookmarkStart w:id="712" w:name="_Toc49344753"/>
      <w:bookmarkStart w:id="713" w:name="_Toc50236308"/>
      <w:bookmarkStart w:id="714" w:name="_Toc169092202"/>
      <w:bookmarkStart w:id="715" w:name="_Toc39494962"/>
      <w:bookmarkStart w:id="716" w:name="_Toc39495646"/>
      <w:bookmarkStart w:id="717" w:name="_Toc39495737"/>
      <w:bookmarkStart w:id="718" w:name="_Toc39496564"/>
      <w:bookmarkStart w:id="719" w:name="_Toc49339694"/>
      <w:r>
        <w:t>4</w:t>
      </w:r>
      <w:r>
        <w:tab/>
      </w:r>
      <w:r w:rsidR="005C51DC" w:rsidRPr="00C8787B">
        <w:t>Pre-</w:t>
      </w:r>
      <w:r w:rsidR="005C51DC" w:rsidRPr="0036636F">
        <w:t>assessment</w:t>
      </w:r>
      <w:bookmarkEnd w:id="712"/>
      <w:bookmarkEnd w:id="713"/>
      <w:bookmarkEnd w:id="714"/>
    </w:p>
    <w:p w14:paraId="1DE78430" w14:textId="7B7EA7B1" w:rsidR="005C51DC" w:rsidRPr="00C8787B" w:rsidRDefault="002C6CBE" w:rsidP="005C51DC">
      <w:pPr>
        <w:pStyle w:val="Heading2"/>
        <w:numPr>
          <w:ilvl w:val="1"/>
          <w:numId w:val="0"/>
        </w:numPr>
        <w:tabs>
          <w:tab w:val="num" w:pos="624"/>
        </w:tabs>
        <w:snapToGrid/>
        <w:ind w:left="624" w:hanging="624"/>
      </w:pPr>
      <w:bookmarkStart w:id="720" w:name="_Toc49344754"/>
      <w:bookmarkStart w:id="721" w:name="_Toc50236309"/>
      <w:bookmarkStart w:id="722" w:name="_Toc169092203"/>
      <w:r>
        <w:t>4.1</w:t>
      </w:r>
      <w:r>
        <w:tab/>
      </w:r>
      <w:r w:rsidR="005C51DC" w:rsidRPr="00C8787B">
        <w:t>Scope</w:t>
      </w:r>
      <w:bookmarkEnd w:id="720"/>
      <w:bookmarkEnd w:id="721"/>
      <w:bookmarkEnd w:id="722"/>
    </w:p>
    <w:p w14:paraId="55C6DB76" w14:textId="77777777" w:rsidR="005C51DC" w:rsidRPr="00C8787B" w:rsidRDefault="005C51DC" w:rsidP="00112859">
      <w:pPr>
        <w:pStyle w:val="PARAGRAPH"/>
      </w:pPr>
      <w:r w:rsidRPr="00C8787B">
        <w:t xml:space="preserve">This section is to be applied for the optional pre-assessment of applicant </w:t>
      </w:r>
      <w:proofErr w:type="spellStart"/>
      <w:r w:rsidRPr="00C8787B">
        <w:t>ExCBs</w:t>
      </w:r>
      <w:proofErr w:type="spellEnd"/>
      <w:r w:rsidRPr="00C8787B">
        <w:t xml:space="preserve">, </w:t>
      </w:r>
      <w:proofErr w:type="spellStart"/>
      <w:r w:rsidRPr="00C8787B">
        <w:t>ExTLs</w:t>
      </w:r>
      <w:proofErr w:type="spellEnd"/>
      <w:r w:rsidRPr="00C8787B">
        <w:t xml:space="preserve"> and ATFs prior to their acceptance in the IECEx Certified Equipment Scheme.</w:t>
      </w:r>
    </w:p>
    <w:p w14:paraId="48DE1648" w14:textId="3A8A884F" w:rsidR="005C51DC" w:rsidRPr="00C8787B" w:rsidRDefault="002C6CBE" w:rsidP="005C51DC">
      <w:pPr>
        <w:pStyle w:val="Heading2"/>
        <w:numPr>
          <w:ilvl w:val="1"/>
          <w:numId w:val="0"/>
        </w:numPr>
        <w:tabs>
          <w:tab w:val="num" w:pos="624"/>
        </w:tabs>
        <w:snapToGrid/>
        <w:ind w:left="624" w:hanging="624"/>
      </w:pPr>
      <w:bookmarkStart w:id="723" w:name="_Toc49344755"/>
      <w:bookmarkStart w:id="724" w:name="_Toc50236310"/>
      <w:bookmarkStart w:id="725" w:name="_Toc169092204"/>
      <w:r>
        <w:t>4.2</w:t>
      </w:r>
      <w:r>
        <w:tab/>
      </w:r>
      <w:r w:rsidR="005C51DC" w:rsidRPr="00C8787B">
        <w:t>Role</w:t>
      </w:r>
      <w:bookmarkEnd w:id="723"/>
      <w:bookmarkEnd w:id="724"/>
      <w:bookmarkEnd w:id="725"/>
    </w:p>
    <w:p w14:paraId="0B09AEE3" w14:textId="77777777" w:rsidR="005C51DC" w:rsidRPr="00C8787B" w:rsidRDefault="005C51DC" w:rsidP="00112859">
      <w:pPr>
        <w:pStyle w:val="PARAGRAPH"/>
      </w:pPr>
      <w:r w:rsidRPr="00C8787B">
        <w:t xml:space="preserve">The role of pre-assessment is for an applicant </w:t>
      </w:r>
      <w:proofErr w:type="spellStart"/>
      <w:r w:rsidRPr="00C8787B">
        <w:t>ExCBs</w:t>
      </w:r>
      <w:proofErr w:type="spellEnd"/>
      <w:r w:rsidRPr="00C8787B">
        <w:t xml:space="preserve">, </w:t>
      </w:r>
      <w:proofErr w:type="spellStart"/>
      <w:r w:rsidRPr="00C8787B">
        <w:t>ExTL</w:t>
      </w:r>
      <w:proofErr w:type="spellEnd"/>
      <w:r w:rsidRPr="00C8787B">
        <w:t xml:space="preserve"> and ATFs to determine their readiness for an initial assessment. The pre-assessment may be focused on areas requested by the applicant, recommended by the IECEx Secretariat and/or the IECEx Assessor.</w:t>
      </w:r>
    </w:p>
    <w:p w14:paraId="0D86EF11" w14:textId="77777777" w:rsidR="005C51DC" w:rsidRPr="00C8787B" w:rsidRDefault="005C51DC" w:rsidP="005C51DC">
      <w:pPr>
        <w:pStyle w:val="Heading2"/>
        <w:numPr>
          <w:ilvl w:val="1"/>
          <w:numId w:val="0"/>
        </w:numPr>
        <w:tabs>
          <w:tab w:val="num" w:pos="624"/>
        </w:tabs>
        <w:snapToGrid/>
        <w:ind w:left="624" w:hanging="624"/>
      </w:pPr>
      <w:bookmarkStart w:id="726" w:name="_Toc49344756"/>
      <w:bookmarkStart w:id="727" w:name="_Toc50236311"/>
      <w:bookmarkStart w:id="728" w:name="_Toc169092205"/>
      <w:r w:rsidRPr="00C8787B">
        <w:t>Procedure</w:t>
      </w:r>
      <w:bookmarkEnd w:id="726"/>
      <w:bookmarkEnd w:id="727"/>
      <w:bookmarkEnd w:id="728"/>
    </w:p>
    <w:tbl>
      <w:tblPr>
        <w:tblW w:w="9072" w:type="dxa"/>
        <w:jc w:val="center"/>
        <w:tblLayout w:type="fixed"/>
        <w:tblCellMar>
          <w:left w:w="120" w:type="dxa"/>
          <w:right w:w="120" w:type="dxa"/>
        </w:tblCellMar>
        <w:tblLook w:val="0000" w:firstRow="0" w:lastRow="0" w:firstColumn="0" w:lastColumn="0" w:noHBand="0" w:noVBand="0"/>
      </w:tblPr>
      <w:tblGrid>
        <w:gridCol w:w="680"/>
        <w:gridCol w:w="3629"/>
        <w:gridCol w:w="1134"/>
        <w:gridCol w:w="3629"/>
      </w:tblGrid>
      <w:tr w:rsidR="005C51DC" w:rsidRPr="00C8787B" w14:paraId="22CF24B7" w14:textId="77777777" w:rsidTr="00EC1404">
        <w:trPr>
          <w:trHeight w:val="525"/>
          <w:tblHeader/>
          <w:jc w:val="center"/>
        </w:trPr>
        <w:tc>
          <w:tcPr>
            <w:tcW w:w="680"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0C8E2649" w14:textId="77777777" w:rsidR="005C51DC" w:rsidRPr="00C8787B" w:rsidRDefault="005C51DC" w:rsidP="00EC1404">
            <w:pPr>
              <w:pStyle w:val="TABLE-col-heading"/>
              <w:ind w:left="22" w:hanging="22"/>
              <w:rPr>
                <w:sz w:val="18"/>
                <w:szCs w:val="20"/>
              </w:rPr>
            </w:pPr>
            <w:r w:rsidRPr="00C8787B">
              <w:rPr>
                <w:sz w:val="18"/>
                <w:szCs w:val="20"/>
              </w:rPr>
              <w:t>Step</w:t>
            </w:r>
          </w:p>
        </w:tc>
        <w:tc>
          <w:tcPr>
            <w:tcW w:w="3629"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445F8075" w14:textId="77777777" w:rsidR="005C51DC" w:rsidRPr="00C8787B" w:rsidRDefault="005C51DC" w:rsidP="00D646B8">
            <w:pPr>
              <w:pStyle w:val="TABLE-col-heading"/>
              <w:ind w:right="89"/>
              <w:rPr>
                <w:sz w:val="20"/>
                <w:szCs w:val="20"/>
              </w:rPr>
            </w:pPr>
            <w:r w:rsidRPr="00C8787B">
              <w:rPr>
                <w:sz w:val="20"/>
                <w:szCs w:val="20"/>
              </w:rPr>
              <w:t>Activity</w:t>
            </w:r>
          </w:p>
        </w:tc>
        <w:tc>
          <w:tcPr>
            <w:tcW w:w="1134"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1ECFDC5A" w14:textId="77777777" w:rsidR="005C51DC" w:rsidRPr="00C8787B" w:rsidRDefault="005C51DC" w:rsidP="00D646B8">
            <w:pPr>
              <w:pStyle w:val="TABLE-col-heading"/>
              <w:tabs>
                <w:tab w:val="left" w:pos="806"/>
              </w:tabs>
              <w:ind w:right="64"/>
              <w:rPr>
                <w:sz w:val="20"/>
                <w:szCs w:val="20"/>
              </w:rPr>
            </w:pPr>
            <w:r w:rsidRPr="00C8787B">
              <w:rPr>
                <w:sz w:val="20"/>
                <w:szCs w:val="20"/>
              </w:rPr>
              <w:t>By whom</w:t>
            </w:r>
          </w:p>
        </w:tc>
        <w:tc>
          <w:tcPr>
            <w:tcW w:w="3629" w:type="dxa"/>
            <w:tcBorders>
              <w:top w:val="single" w:sz="6" w:space="0" w:color="000000"/>
              <w:left w:val="single" w:sz="6" w:space="0" w:color="000000"/>
              <w:bottom w:val="double" w:sz="4" w:space="0" w:color="auto"/>
              <w:right w:val="single" w:sz="6" w:space="0" w:color="000000"/>
            </w:tcBorders>
            <w:tcMar>
              <w:left w:w="57" w:type="dxa"/>
              <w:right w:w="57" w:type="dxa"/>
            </w:tcMar>
            <w:vAlign w:val="center"/>
          </w:tcPr>
          <w:p w14:paraId="274525FD" w14:textId="77777777" w:rsidR="005C51DC" w:rsidRPr="00C8787B" w:rsidRDefault="005C51DC" w:rsidP="00D646B8">
            <w:pPr>
              <w:pStyle w:val="TABLE-col-heading"/>
              <w:ind w:right="25"/>
              <w:rPr>
                <w:sz w:val="20"/>
                <w:szCs w:val="20"/>
              </w:rPr>
            </w:pPr>
            <w:r w:rsidRPr="00C8787B">
              <w:rPr>
                <w:sz w:val="20"/>
                <w:szCs w:val="20"/>
              </w:rPr>
              <w:t>Desired outcome</w:t>
            </w:r>
          </w:p>
        </w:tc>
      </w:tr>
      <w:tr w:rsidR="005C51DC" w:rsidRPr="00C8787B" w14:paraId="1DE43809" w14:textId="77777777" w:rsidTr="00BB44B9">
        <w:trPr>
          <w:trHeight w:val="323"/>
          <w:jc w:val="center"/>
        </w:trPr>
        <w:tc>
          <w:tcPr>
            <w:tcW w:w="680" w:type="dxa"/>
            <w:tcBorders>
              <w:left w:val="single" w:sz="6" w:space="0" w:color="000000"/>
              <w:bottom w:val="single" w:sz="6" w:space="0" w:color="000000"/>
              <w:right w:val="single" w:sz="6" w:space="0" w:color="000000"/>
            </w:tcBorders>
            <w:shd w:val="clear" w:color="auto" w:fill="D9D9D9" w:themeFill="background1" w:themeFillShade="D9"/>
            <w:tcMar>
              <w:left w:w="85" w:type="dxa"/>
              <w:right w:w="85" w:type="dxa"/>
            </w:tcMar>
          </w:tcPr>
          <w:p w14:paraId="7FC05718" w14:textId="77777777" w:rsidR="005C51DC" w:rsidRPr="00C8787B" w:rsidRDefault="005C51DC" w:rsidP="00CA123A">
            <w:pPr>
              <w:widowControl w:val="0"/>
              <w:spacing w:line="120" w:lineRule="exact"/>
              <w:ind w:right="566"/>
              <w:rPr>
                <w:sz w:val="24"/>
              </w:rPr>
            </w:pPr>
          </w:p>
        </w:tc>
        <w:tc>
          <w:tcPr>
            <w:tcW w:w="8392" w:type="dxa"/>
            <w:gridSpan w:val="3"/>
            <w:tcBorders>
              <w:left w:val="single" w:sz="6" w:space="0" w:color="000000"/>
              <w:bottom w:val="single" w:sz="6" w:space="0" w:color="000000"/>
              <w:right w:val="single" w:sz="6" w:space="0" w:color="000000"/>
            </w:tcBorders>
            <w:shd w:val="clear" w:color="auto" w:fill="D9D9D9" w:themeFill="background1" w:themeFillShade="D9"/>
            <w:vAlign w:val="center"/>
          </w:tcPr>
          <w:p w14:paraId="10DA3306" w14:textId="77777777" w:rsidR="005C51DC" w:rsidRPr="00C8787B" w:rsidRDefault="005C51DC" w:rsidP="00D646B8">
            <w:pPr>
              <w:pStyle w:val="TABLE-col-heading"/>
              <w:tabs>
                <w:tab w:val="left" w:pos="806"/>
              </w:tabs>
              <w:ind w:right="25"/>
              <w:rPr>
                <w:sz w:val="20"/>
                <w:szCs w:val="20"/>
              </w:rPr>
            </w:pPr>
            <w:r w:rsidRPr="00C8787B">
              <w:rPr>
                <w:sz w:val="20"/>
                <w:szCs w:val="20"/>
              </w:rPr>
              <w:t>Request submitted to IECEx Secretariat</w:t>
            </w:r>
          </w:p>
        </w:tc>
      </w:tr>
      <w:tr w:rsidR="005C51DC" w:rsidRPr="00C8787B" w14:paraId="591BDD16" w14:textId="77777777" w:rsidTr="00804413">
        <w:trPr>
          <w:jc w:val="center"/>
        </w:trPr>
        <w:tc>
          <w:tcPr>
            <w:tcW w:w="680" w:type="dxa"/>
            <w:tcBorders>
              <w:top w:val="single" w:sz="6" w:space="0" w:color="000000"/>
              <w:left w:val="single" w:sz="6" w:space="0" w:color="000000"/>
              <w:bottom w:val="single" w:sz="6" w:space="0" w:color="000000"/>
              <w:right w:val="single" w:sz="6" w:space="0" w:color="000000"/>
            </w:tcBorders>
            <w:tcMar>
              <w:left w:w="85" w:type="dxa"/>
              <w:right w:w="85" w:type="dxa"/>
            </w:tcMar>
          </w:tcPr>
          <w:p w14:paraId="5746765A" w14:textId="77777777" w:rsidR="005C51DC" w:rsidRPr="00C8787B" w:rsidRDefault="005C51DC" w:rsidP="00CA123A">
            <w:pPr>
              <w:pStyle w:val="TABLE-cell"/>
              <w:ind w:right="566"/>
            </w:pPr>
            <w:r w:rsidRPr="00C8787B">
              <w:t>1</w:t>
            </w:r>
          </w:p>
        </w:tc>
        <w:tc>
          <w:tcPr>
            <w:tcW w:w="3629" w:type="dxa"/>
            <w:tcBorders>
              <w:top w:val="single" w:sz="6" w:space="0" w:color="000000"/>
              <w:left w:val="single" w:sz="6" w:space="0" w:color="000000"/>
              <w:bottom w:val="single" w:sz="6" w:space="0" w:color="000000"/>
              <w:right w:val="single" w:sz="6" w:space="0" w:color="000000"/>
            </w:tcBorders>
          </w:tcPr>
          <w:p w14:paraId="453746AB" w14:textId="77777777" w:rsidR="005C51DC" w:rsidRPr="00C8787B" w:rsidRDefault="005C51DC" w:rsidP="00D646B8">
            <w:pPr>
              <w:pStyle w:val="TABLE-cell"/>
              <w:ind w:right="89"/>
            </w:pPr>
            <w:r w:rsidRPr="00C8787B">
              <w:t>Verify that pre-assessment is appropriate.</w:t>
            </w:r>
          </w:p>
          <w:p w14:paraId="749EDE24" w14:textId="77777777" w:rsidR="005C51DC" w:rsidRPr="00C8787B" w:rsidRDefault="005C51DC" w:rsidP="00D646B8">
            <w:pPr>
              <w:pStyle w:val="TABLE-cell"/>
              <w:ind w:right="89"/>
            </w:pPr>
            <w:r w:rsidRPr="00C8787B">
              <w:t>NOTE</w:t>
            </w:r>
            <w:r w:rsidRPr="00C8787B">
              <w:t> </w:t>
            </w:r>
            <w:r w:rsidRPr="00C8787B">
              <w:t xml:space="preserve">It is possible for a pre-assessment to be done prior to an application being made to IECEx. </w:t>
            </w:r>
          </w:p>
        </w:tc>
        <w:tc>
          <w:tcPr>
            <w:tcW w:w="1134" w:type="dxa"/>
            <w:tcBorders>
              <w:top w:val="single" w:sz="6" w:space="0" w:color="000000"/>
              <w:left w:val="single" w:sz="6" w:space="0" w:color="000000"/>
              <w:bottom w:val="single" w:sz="6" w:space="0" w:color="000000"/>
              <w:right w:val="single" w:sz="6" w:space="0" w:color="000000"/>
            </w:tcBorders>
          </w:tcPr>
          <w:p w14:paraId="0DBD0AFC" w14:textId="77777777" w:rsidR="005C51DC" w:rsidRPr="00C8787B" w:rsidRDefault="005C51DC" w:rsidP="00D646B8">
            <w:pPr>
              <w:pStyle w:val="TABLE-cell"/>
              <w:tabs>
                <w:tab w:val="left" w:pos="806"/>
              </w:tabs>
            </w:pPr>
            <w:r w:rsidRPr="00C8787B">
              <w:t>IECEx Secretariat</w:t>
            </w:r>
          </w:p>
        </w:tc>
        <w:tc>
          <w:tcPr>
            <w:tcW w:w="3629" w:type="dxa"/>
            <w:tcBorders>
              <w:top w:val="single" w:sz="6" w:space="0" w:color="000000"/>
              <w:left w:val="single" w:sz="6" w:space="0" w:color="000000"/>
              <w:bottom w:val="single" w:sz="6" w:space="0" w:color="000000"/>
              <w:right w:val="single" w:sz="6" w:space="0" w:color="000000"/>
            </w:tcBorders>
          </w:tcPr>
          <w:p w14:paraId="285B1B6C" w14:textId="77777777" w:rsidR="005C51DC" w:rsidRPr="00C8787B" w:rsidRDefault="005C51DC" w:rsidP="00D646B8">
            <w:pPr>
              <w:pStyle w:val="TABLE-cell"/>
              <w:ind w:right="25"/>
            </w:pPr>
            <w:r w:rsidRPr="00C8787B">
              <w:t>IECEx Secretariat reviews application or request from applicant body and recommends pre-assessment.</w:t>
            </w:r>
          </w:p>
          <w:p w14:paraId="4A37C8B6" w14:textId="77777777" w:rsidR="005C51DC" w:rsidRPr="00C8787B" w:rsidRDefault="005C51DC" w:rsidP="00D646B8">
            <w:pPr>
              <w:pStyle w:val="TABLE-cell"/>
              <w:ind w:right="25"/>
            </w:pPr>
          </w:p>
        </w:tc>
      </w:tr>
      <w:tr w:rsidR="005C51DC" w:rsidRPr="00C8787B" w14:paraId="22B0ABD2" w14:textId="77777777" w:rsidTr="00804413">
        <w:trPr>
          <w:jc w:val="center"/>
        </w:trPr>
        <w:tc>
          <w:tcPr>
            <w:tcW w:w="680" w:type="dxa"/>
            <w:tcBorders>
              <w:top w:val="single" w:sz="6" w:space="0" w:color="000000"/>
              <w:left w:val="single" w:sz="6" w:space="0" w:color="000000"/>
              <w:right w:val="single" w:sz="6" w:space="0" w:color="000000"/>
            </w:tcBorders>
            <w:tcMar>
              <w:left w:w="85" w:type="dxa"/>
              <w:right w:w="85" w:type="dxa"/>
            </w:tcMar>
          </w:tcPr>
          <w:p w14:paraId="1CFD6F35" w14:textId="77777777" w:rsidR="005C51DC" w:rsidRPr="00C8787B" w:rsidRDefault="005C51DC" w:rsidP="00CA123A">
            <w:pPr>
              <w:pStyle w:val="TABLE-cell"/>
              <w:ind w:right="566"/>
            </w:pPr>
            <w:r w:rsidRPr="00C8787B">
              <w:lastRenderedPageBreak/>
              <w:t>2</w:t>
            </w:r>
          </w:p>
        </w:tc>
        <w:tc>
          <w:tcPr>
            <w:tcW w:w="3629" w:type="dxa"/>
            <w:tcBorders>
              <w:top w:val="single" w:sz="6" w:space="0" w:color="000000"/>
              <w:left w:val="single" w:sz="6" w:space="0" w:color="000000"/>
              <w:bottom w:val="single" w:sz="4" w:space="0" w:color="auto"/>
              <w:right w:val="single" w:sz="6" w:space="0" w:color="000000"/>
            </w:tcBorders>
          </w:tcPr>
          <w:p w14:paraId="41A01268" w14:textId="77777777" w:rsidR="005C51DC" w:rsidRPr="00C8787B" w:rsidRDefault="005C51DC" w:rsidP="00D646B8">
            <w:pPr>
              <w:pStyle w:val="TABLE-cell"/>
              <w:ind w:right="89"/>
            </w:pPr>
            <w:r w:rsidRPr="00C8787B">
              <w:t>Determine scope of Pre-Assessment.</w:t>
            </w:r>
          </w:p>
          <w:p w14:paraId="34EEE491" w14:textId="77777777" w:rsidR="005C51DC" w:rsidRPr="00C8787B" w:rsidRDefault="005C51DC" w:rsidP="00D646B8">
            <w:pPr>
              <w:pStyle w:val="TABLE-cell"/>
              <w:ind w:right="89"/>
            </w:pPr>
            <w:r w:rsidRPr="00C8787B">
              <w:t>NOTE</w:t>
            </w:r>
            <w:r w:rsidRPr="00C8787B">
              <w:t> </w:t>
            </w:r>
            <w:r w:rsidRPr="00C8787B">
              <w:t xml:space="preserve">It is intended that the pre-assessment use a similar approach to a normal assessment but focusing on areas requested by the applicant. It may also include the provision of information about the Scheme and typical areas that need attention. If the pre-assessment is done in this way the assessor may be included in the initial assessment team. However, if the assessor takes on a consulting or assisting </w:t>
            </w:r>
            <w:proofErr w:type="gramStart"/>
            <w:r w:rsidRPr="00C8787B">
              <w:t>role</w:t>
            </w:r>
            <w:proofErr w:type="gramEnd"/>
            <w:r w:rsidRPr="00C8787B">
              <w:t xml:space="preserve"> he/she shall not be part of the IECEx assessment team.</w:t>
            </w:r>
          </w:p>
        </w:tc>
        <w:tc>
          <w:tcPr>
            <w:tcW w:w="1134" w:type="dxa"/>
            <w:tcBorders>
              <w:top w:val="single" w:sz="6" w:space="0" w:color="000000"/>
              <w:left w:val="single" w:sz="6" w:space="0" w:color="000000"/>
              <w:right w:val="single" w:sz="6" w:space="0" w:color="000000"/>
            </w:tcBorders>
          </w:tcPr>
          <w:p w14:paraId="4BC35EC6" w14:textId="77777777" w:rsidR="005C51DC" w:rsidRPr="00C8787B" w:rsidRDefault="005C51DC" w:rsidP="00D646B8">
            <w:pPr>
              <w:pStyle w:val="TABLE-cell"/>
              <w:tabs>
                <w:tab w:val="left" w:pos="0"/>
                <w:tab w:val="left" w:pos="806"/>
              </w:tabs>
            </w:pPr>
            <w:r w:rsidRPr="00C8787B">
              <w:t>IECEx Secretariat</w:t>
            </w:r>
          </w:p>
        </w:tc>
        <w:tc>
          <w:tcPr>
            <w:tcW w:w="3629" w:type="dxa"/>
            <w:tcBorders>
              <w:top w:val="single" w:sz="6" w:space="0" w:color="000000"/>
              <w:left w:val="single" w:sz="6" w:space="0" w:color="000000"/>
              <w:right w:val="single" w:sz="6" w:space="0" w:color="000000"/>
            </w:tcBorders>
          </w:tcPr>
          <w:p w14:paraId="2117B271" w14:textId="77777777" w:rsidR="005C51DC" w:rsidRPr="00C8787B" w:rsidRDefault="005C51DC" w:rsidP="00D646B8">
            <w:pPr>
              <w:pStyle w:val="TABLE-cell"/>
              <w:ind w:right="25"/>
            </w:pPr>
            <w:r w:rsidRPr="00C8787B">
              <w:t>IECEx Secretariat recommends scope of pre-assessment.</w:t>
            </w:r>
          </w:p>
          <w:p w14:paraId="25254ABB" w14:textId="77777777" w:rsidR="005C51DC" w:rsidRPr="00C8787B" w:rsidRDefault="005C51DC" w:rsidP="00D646B8">
            <w:pPr>
              <w:pStyle w:val="TABLE-cell"/>
              <w:ind w:right="25"/>
            </w:pPr>
          </w:p>
        </w:tc>
      </w:tr>
      <w:tr w:rsidR="005C51DC" w:rsidRPr="00C8787B" w14:paraId="66D62DB8" w14:textId="77777777" w:rsidTr="00804413">
        <w:trPr>
          <w:jc w:val="center"/>
        </w:trPr>
        <w:tc>
          <w:tcPr>
            <w:tcW w:w="680" w:type="dxa"/>
            <w:tcBorders>
              <w:top w:val="single" w:sz="4" w:space="0" w:color="auto"/>
              <w:left w:val="single" w:sz="6" w:space="0" w:color="000000"/>
              <w:bottom w:val="double" w:sz="4" w:space="0" w:color="auto"/>
              <w:right w:val="single" w:sz="6" w:space="0" w:color="000000"/>
            </w:tcBorders>
            <w:tcMar>
              <w:left w:w="85" w:type="dxa"/>
              <w:right w:w="85" w:type="dxa"/>
            </w:tcMar>
          </w:tcPr>
          <w:p w14:paraId="6EBC607E" w14:textId="77777777" w:rsidR="005C51DC" w:rsidRPr="00C8787B" w:rsidRDefault="005C51DC" w:rsidP="00CA123A">
            <w:pPr>
              <w:pStyle w:val="TABLE-cell"/>
              <w:ind w:right="566"/>
            </w:pPr>
            <w:r w:rsidRPr="00C8787B">
              <w:t>3</w:t>
            </w:r>
          </w:p>
        </w:tc>
        <w:tc>
          <w:tcPr>
            <w:tcW w:w="3629" w:type="dxa"/>
            <w:tcBorders>
              <w:top w:val="single" w:sz="4" w:space="0" w:color="auto"/>
              <w:left w:val="single" w:sz="6" w:space="0" w:color="000000"/>
              <w:bottom w:val="double" w:sz="4" w:space="0" w:color="auto"/>
              <w:right w:val="single" w:sz="6" w:space="0" w:color="000000"/>
            </w:tcBorders>
          </w:tcPr>
          <w:p w14:paraId="4BCEAD5F" w14:textId="77777777" w:rsidR="005C51DC" w:rsidRPr="00C8787B" w:rsidRDefault="005C51DC" w:rsidP="00D646B8">
            <w:pPr>
              <w:pStyle w:val="TABLE-cell"/>
              <w:ind w:right="89"/>
            </w:pPr>
            <w:r w:rsidRPr="00C8787B">
              <w:t>Invoice prepared for the application fee.</w:t>
            </w:r>
          </w:p>
        </w:tc>
        <w:tc>
          <w:tcPr>
            <w:tcW w:w="1134" w:type="dxa"/>
            <w:tcBorders>
              <w:top w:val="single" w:sz="4" w:space="0" w:color="auto"/>
              <w:left w:val="single" w:sz="6" w:space="0" w:color="000000"/>
              <w:bottom w:val="double" w:sz="4" w:space="0" w:color="auto"/>
              <w:right w:val="single" w:sz="6" w:space="0" w:color="000000"/>
            </w:tcBorders>
          </w:tcPr>
          <w:p w14:paraId="52DDE90E" w14:textId="77777777" w:rsidR="005C51DC" w:rsidRPr="00C8787B" w:rsidRDefault="005C51DC" w:rsidP="00D646B8">
            <w:pPr>
              <w:pStyle w:val="TABLE-cell"/>
              <w:tabs>
                <w:tab w:val="left" w:pos="806"/>
              </w:tabs>
              <w:ind w:right="252"/>
            </w:pPr>
            <w:r w:rsidRPr="00C8787B">
              <w:t>IECEx</w:t>
            </w:r>
            <w:r w:rsidRPr="00C8787B">
              <w:br/>
              <w:t>Secretariat</w:t>
            </w:r>
          </w:p>
        </w:tc>
        <w:tc>
          <w:tcPr>
            <w:tcW w:w="3629" w:type="dxa"/>
            <w:tcBorders>
              <w:top w:val="single" w:sz="4" w:space="0" w:color="auto"/>
              <w:left w:val="single" w:sz="6" w:space="0" w:color="000000"/>
              <w:bottom w:val="double" w:sz="4" w:space="0" w:color="auto"/>
              <w:right w:val="single" w:sz="6" w:space="0" w:color="000000"/>
            </w:tcBorders>
          </w:tcPr>
          <w:p w14:paraId="2642AC3B" w14:textId="77777777" w:rsidR="005C51DC" w:rsidRPr="00C8787B" w:rsidRDefault="005C51DC" w:rsidP="00D646B8">
            <w:pPr>
              <w:pStyle w:val="TABLE-cell"/>
              <w:ind w:right="25"/>
            </w:pPr>
            <w:r w:rsidRPr="00C8787B">
              <w:t xml:space="preserve">Invoice to applicant </w:t>
            </w:r>
            <w:proofErr w:type="spellStart"/>
            <w:r w:rsidRPr="00C8787B">
              <w:t>ExCB</w:t>
            </w:r>
            <w:proofErr w:type="spellEnd"/>
            <w:r w:rsidRPr="00C8787B">
              <w:t xml:space="preserve"> and/or </w:t>
            </w:r>
            <w:proofErr w:type="spellStart"/>
            <w:r w:rsidRPr="00C8787B">
              <w:t>ExTL</w:t>
            </w:r>
            <w:proofErr w:type="spellEnd"/>
            <w:r w:rsidRPr="00C8787B">
              <w:t>.</w:t>
            </w:r>
          </w:p>
        </w:tc>
      </w:tr>
      <w:tr w:rsidR="005C51DC" w:rsidRPr="00C8787B" w14:paraId="5836AF2F" w14:textId="77777777" w:rsidTr="00BB44B9">
        <w:trPr>
          <w:jc w:val="center"/>
        </w:trPr>
        <w:tc>
          <w:tcPr>
            <w:tcW w:w="680" w:type="dxa"/>
            <w:tcBorders>
              <w:top w:val="single" w:sz="6" w:space="0" w:color="000000"/>
              <w:left w:val="single" w:sz="6" w:space="0" w:color="000000"/>
              <w:right w:val="single" w:sz="6" w:space="0" w:color="000000"/>
            </w:tcBorders>
            <w:shd w:val="clear" w:color="auto" w:fill="D9D9D9" w:themeFill="background1" w:themeFillShade="D9"/>
            <w:tcMar>
              <w:left w:w="85" w:type="dxa"/>
              <w:right w:w="85" w:type="dxa"/>
            </w:tcMar>
          </w:tcPr>
          <w:p w14:paraId="41A4E753" w14:textId="77777777" w:rsidR="005C51DC" w:rsidRPr="00C8787B" w:rsidRDefault="005C51DC" w:rsidP="00CA123A">
            <w:pPr>
              <w:widowControl w:val="0"/>
              <w:spacing w:after="58"/>
              <w:ind w:right="566"/>
            </w:pPr>
          </w:p>
        </w:tc>
        <w:tc>
          <w:tcPr>
            <w:tcW w:w="8392" w:type="dxa"/>
            <w:gridSpan w:val="3"/>
            <w:tcBorders>
              <w:top w:val="single" w:sz="6" w:space="0" w:color="000000"/>
              <w:left w:val="single" w:sz="6" w:space="0" w:color="000000"/>
              <w:right w:val="single" w:sz="6" w:space="0" w:color="000000"/>
            </w:tcBorders>
            <w:shd w:val="clear" w:color="auto" w:fill="D9D9D9" w:themeFill="background1" w:themeFillShade="D9"/>
          </w:tcPr>
          <w:p w14:paraId="6E4B422D" w14:textId="77777777" w:rsidR="005C51DC" w:rsidRPr="00C8787B" w:rsidRDefault="005C51DC" w:rsidP="00D646B8">
            <w:pPr>
              <w:pStyle w:val="TABLE-col-heading"/>
              <w:tabs>
                <w:tab w:val="left" w:pos="806"/>
              </w:tabs>
              <w:ind w:right="25"/>
              <w:rPr>
                <w:sz w:val="20"/>
                <w:szCs w:val="20"/>
              </w:rPr>
            </w:pPr>
            <w:r w:rsidRPr="00C8787B">
              <w:rPr>
                <w:sz w:val="20"/>
                <w:szCs w:val="20"/>
              </w:rPr>
              <w:t>Pre-Assessment</w:t>
            </w:r>
          </w:p>
        </w:tc>
      </w:tr>
      <w:tr w:rsidR="005C51DC" w:rsidRPr="00C8787B" w14:paraId="27B55EF9" w14:textId="77777777" w:rsidTr="00804413">
        <w:trPr>
          <w:jc w:val="center"/>
        </w:trPr>
        <w:tc>
          <w:tcPr>
            <w:tcW w:w="680" w:type="dxa"/>
            <w:tcBorders>
              <w:top w:val="single" w:sz="4" w:space="0" w:color="auto"/>
              <w:left w:val="single" w:sz="6" w:space="0" w:color="000000"/>
              <w:bottom w:val="single" w:sz="4" w:space="0" w:color="auto"/>
              <w:right w:val="single" w:sz="6" w:space="0" w:color="000000"/>
            </w:tcBorders>
            <w:tcMar>
              <w:left w:w="85" w:type="dxa"/>
              <w:right w:w="85" w:type="dxa"/>
            </w:tcMar>
          </w:tcPr>
          <w:p w14:paraId="44EB7B36" w14:textId="77777777" w:rsidR="005C51DC" w:rsidRPr="00C8787B" w:rsidRDefault="005C51DC" w:rsidP="00CA123A">
            <w:pPr>
              <w:pStyle w:val="TABLE-cell"/>
              <w:ind w:right="566"/>
            </w:pPr>
            <w:r w:rsidRPr="00C8787B">
              <w:t>4</w:t>
            </w:r>
          </w:p>
        </w:tc>
        <w:tc>
          <w:tcPr>
            <w:tcW w:w="3629" w:type="dxa"/>
            <w:tcBorders>
              <w:top w:val="single" w:sz="4" w:space="0" w:color="auto"/>
              <w:left w:val="single" w:sz="6" w:space="0" w:color="000000"/>
              <w:bottom w:val="single" w:sz="4" w:space="0" w:color="auto"/>
              <w:right w:val="single" w:sz="6" w:space="0" w:color="000000"/>
            </w:tcBorders>
          </w:tcPr>
          <w:p w14:paraId="18E297FE" w14:textId="77777777" w:rsidR="005C51DC" w:rsidRPr="00C8787B" w:rsidRDefault="005C51DC" w:rsidP="00D646B8">
            <w:pPr>
              <w:pStyle w:val="TABLE-cell"/>
              <w:keepNext/>
              <w:ind w:right="89"/>
            </w:pPr>
            <w:r w:rsidRPr="00C8787B">
              <w:t>If applicant agrees to a pre-assessment, IECEx Secretariat informs the applicant body of suitable experienced assessors.</w:t>
            </w:r>
          </w:p>
        </w:tc>
        <w:tc>
          <w:tcPr>
            <w:tcW w:w="1134" w:type="dxa"/>
            <w:tcBorders>
              <w:top w:val="single" w:sz="4" w:space="0" w:color="auto"/>
              <w:left w:val="single" w:sz="6" w:space="0" w:color="000000"/>
              <w:bottom w:val="single" w:sz="4" w:space="0" w:color="auto"/>
              <w:right w:val="single" w:sz="6" w:space="0" w:color="000000"/>
            </w:tcBorders>
          </w:tcPr>
          <w:p w14:paraId="47EDA8CA" w14:textId="77777777" w:rsidR="005C51DC" w:rsidRPr="00C8787B" w:rsidRDefault="005C51DC" w:rsidP="00D646B8">
            <w:pPr>
              <w:pStyle w:val="TABLE-cell"/>
              <w:tabs>
                <w:tab w:val="left" w:pos="806"/>
              </w:tabs>
              <w:ind w:right="252"/>
            </w:pPr>
            <w:r w:rsidRPr="00C8787B">
              <w:t>IECEx Secretariat</w:t>
            </w:r>
          </w:p>
        </w:tc>
        <w:tc>
          <w:tcPr>
            <w:tcW w:w="3629" w:type="dxa"/>
            <w:tcBorders>
              <w:top w:val="single" w:sz="4" w:space="0" w:color="auto"/>
              <w:left w:val="single" w:sz="6" w:space="0" w:color="000000"/>
              <w:bottom w:val="single" w:sz="4" w:space="0" w:color="auto"/>
              <w:right w:val="single" w:sz="6" w:space="0" w:color="000000"/>
            </w:tcBorders>
          </w:tcPr>
          <w:p w14:paraId="03712C19" w14:textId="77777777" w:rsidR="005C51DC" w:rsidRPr="00C8787B" w:rsidRDefault="005C51DC" w:rsidP="00D646B8">
            <w:pPr>
              <w:pStyle w:val="TABLE-cell"/>
              <w:ind w:right="25"/>
            </w:pPr>
            <w:r w:rsidRPr="00C8787B">
              <w:t>Applicant body finds a suitably experienced assessor.</w:t>
            </w:r>
          </w:p>
        </w:tc>
      </w:tr>
      <w:tr w:rsidR="005C51DC" w:rsidRPr="00C8787B" w14:paraId="5D1A3FC9" w14:textId="77777777" w:rsidTr="00804413">
        <w:trPr>
          <w:jc w:val="center"/>
        </w:trPr>
        <w:tc>
          <w:tcPr>
            <w:tcW w:w="680" w:type="dxa"/>
            <w:tcBorders>
              <w:top w:val="single" w:sz="4" w:space="0" w:color="auto"/>
              <w:left w:val="single" w:sz="6" w:space="0" w:color="000000"/>
              <w:bottom w:val="single" w:sz="4" w:space="0" w:color="auto"/>
              <w:right w:val="single" w:sz="6" w:space="0" w:color="000000"/>
            </w:tcBorders>
            <w:tcMar>
              <w:left w:w="85" w:type="dxa"/>
              <w:right w:w="85" w:type="dxa"/>
            </w:tcMar>
          </w:tcPr>
          <w:p w14:paraId="74095085" w14:textId="77777777" w:rsidR="005C51DC" w:rsidRPr="00C8787B" w:rsidRDefault="005C51DC" w:rsidP="00CA123A">
            <w:pPr>
              <w:pStyle w:val="TABLE-cell"/>
              <w:ind w:right="566"/>
            </w:pPr>
            <w:r w:rsidRPr="00C8787B">
              <w:t>5</w:t>
            </w:r>
          </w:p>
        </w:tc>
        <w:tc>
          <w:tcPr>
            <w:tcW w:w="3629" w:type="dxa"/>
            <w:tcBorders>
              <w:top w:val="single" w:sz="4" w:space="0" w:color="auto"/>
              <w:left w:val="single" w:sz="6" w:space="0" w:color="000000"/>
              <w:bottom w:val="single" w:sz="4" w:space="0" w:color="auto"/>
              <w:right w:val="single" w:sz="6" w:space="0" w:color="000000"/>
            </w:tcBorders>
          </w:tcPr>
          <w:p w14:paraId="2462E4E5" w14:textId="77777777" w:rsidR="005C51DC" w:rsidRPr="00C8787B" w:rsidRDefault="005C51DC" w:rsidP="00D646B8">
            <w:pPr>
              <w:pStyle w:val="TABLE-cell"/>
              <w:keepNext/>
              <w:ind w:right="89"/>
            </w:pPr>
            <w:r w:rsidRPr="00C8787B">
              <w:t>The applicant body engages the assessor directly and the assessment takes place.</w:t>
            </w:r>
          </w:p>
        </w:tc>
        <w:tc>
          <w:tcPr>
            <w:tcW w:w="1134" w:type="dxa"/>
            <w:tcBorders>
              <w:top w:val="single" w:sz="4" w:space="0" w:color="auto"/>
              <w:left w:val="single" w:sz="6" w:space="0" w:color="000000"/>
              <w:bottom w:val="single" w:sz="4" w:space="0" w:color="auto"/>
              <w:right w:val="single" w:sz="6" w:space="0" w:color="000000"/>
            </w:tcBorders>
          </w:tcPr>
          <w:p w14:paraId="00F3F24C" w14:textId="77777777" w:rsidR="005C51DC" w:rsidRPr="00C8787B" w:rsidRDefault="005C51DC" w:rsidP="00D646B8">
            <w:pPr>
              <w:pStyle w:val="TABLE-cell"/>
              <w:keepNext/>
              <w:tabs>
                <w:tab w:val="left" w:pos="806"/>
              </w:tabs>
              <w:ind w:right="252"/>
            </w:pPr>
            <w:r w:rsidRPr="00C8787B">
              <w:t>IECEx Assessor</w:t>
            </w:r>
          </w:p>
        </w:tc>
        <w:tc>
          <w:tcPr>
            <w:tcW w:w="3629" w:type="dxa"/>
            <w:tcBorders>
              <w:top w:val="single" w:sz="4" w:space="0" w:color="auto"/>
              <w:left w:val="single" w:sz="6" w:space="0" w:color="000000"/>
              <w:bottom w:val="single" w:sz="4" w:space="0" w:color="auto"/>
              <w:right w:val="single" w:sz="6" w:space="0" w:color="000000"/>
            </w:tcBorders>
          </w:tcPr>
          <w:p w14:paraId="29A2FD91" w14:textId="77777777" w:rsidR="005C51DC" w:rsidRPr="00C8787B" w:rsidRDefault="005C51DC" w:rsidP="00D646B8">
            <w:pPr>
              <w:pStyle w:val="TABLE-cell"/>
              <w:keepNext/>
              <w:ind w:right="25"/>
            </w:pPr>
            <w:r w:rsidRPr="00C8787B">
              <w:t>IECEx Assessor provides report of findings to applicant body and IECEx Secretariat. No formal reporting of findings is required to be retained by the IECEx Secretariat.</w:t>
            </w:r>
          </w:p>
          <w:p w14:paraId="6CE660BE" w14:textId="77777777" w:rsidR="005C51DC" w:rsidRPr="00C8787B" w:rsidRDefault="005C51DC" w:rsidP="00D646B8">
            <w:pPr>
              <w:pStyle w:val="TABLE-cell"/>
              <w:keepNext/>
              <w:ind w:right="25"/>
            </w:pPr>
            <w:r w:rsidRPr="00C8787B">
              <w:t>IECEx Assessor notifies IECEx Secretariat as this may impact the composition of the assessment team for the Initial Assessment.</w:t>
            </w:r>
          </w:p>
        </w:tc>
      </w:tr>
    </w:tbl>
    <w:p w14:paraId="530DF3AF" w14:textId="0C333749" w:rsidR="005C51DC" w:rsidRPr="00C8787B" w:rsidRDefault="007613C9" w:rsidP="005C51DC">
      <w:pPr>
        <w:pStyle w:val="Heading1"/>
        <w:tabs>
          <w:tab w:val="clear" w:pos="360"/>
          <w:tab w:val="num" w:pos="397"/>
        </w:tabs>
        <w:snapToGrid/>
        <w:ind w:left="397" w:hanging="397"/>
      </w:pPr>
      <w:bookmarkStart w:id="729" w:name="_Toc49344757"/>
      <w:bookmarkStart w:id="730" w:name="_Toc50236312"/>
      <w:bookmarkStart w:id="731" w:name="_Toc169092206"/>
      <w:r>
        <w:t>5</w:t>
      </w:r>
      <w:r>
        <w:tab/>
      </w:r>
      <w:r w:rsidR="005C51DC" w:rsidRPr="00C8787B">
        <w:t xml:space="preserve">Notes </w:t>
      </w:r>
      <w:r w:rsidR="005C51DC" w:rsidRPr="0036636F">
        <w:t>to</w:t>
      </w:r>
      <w:r w:rsidR="005C51DC" w:rsidRPr="00C8787B">
        <w:t xml:space="preserve"> </w:t>
      </w:r>
      <w:bookmarkEnd w:id="715"/>
      <w:bookmarkEnd w:id="716"/>
      <w:bookmarkEnd w:id="717"/>
      <w:bookmarkEnd w:id="718"/>
      <w:bookmarkEnd w:id="719"/>
      <w:bookmarkEnd w:id="729"/>
      <w:bookmarkEnd w:id="730"/>
      <w:r w:rsidR="005C51DC" w:rsidRPr="00C8787B">
        <w:t>assessors</w:t>
      </w:r>
      <w:bookmarkEnd w:id="731"/>
    </w:p>
    <w:p w14:paraId="594A6F78" w14:textId="76FE5780" w:rsidR="005C51DC" w:rsidRPr="00C8787B" w:rsidRDefault="007613C9" w:rsidP="005C51DC">
      <w:pPr>
        <w:pStyle w:val="Heading2"/>
        <w:numPr>
          <w:ilvl w:val="1"/>
          <w:numId w:val="0"/>
        </w:numPr>
        <w:tabs>
          <w:tab w:val="num" w:pos="624"/>
        </w:tabs>
        <w:snapToGrid/>
        <w:ind w:left="624" w:hanging="624"/>
      </w:pPr>
      <w:bookmarkStart w:id="732" w:name="_Toc39494963"/>
      <w:bookmarkStart w:id="733" w:name="_Toc39495647"/>
      <w:bookmarkStart w:id="734" w:name="_Toc39495738"/>
      <w:bookmarkStart w:id="735" w:name="_Toc39496565"/>
      <w:bookmarkStart w:id="736" w:name="_Toc49339695"/>
      <w:bookmarkStart w:id="737" w:name="_Toc49344758"/>
      <w:bookmarkStart w:id="738" w:name="_Toc50236313"/>
      <w:bookmarkStart w:id="739" w:name="_Toc169092207"/>
      <w:r>
        <w:t>5.1</w:t>
      </w:r>
      <w:r>
        <w:tab/>
      </w:r>
      <w:r w:rsidR="005C51DC" w:rsidRPr="00C8787B">
        <w:t>Scope</w:t>
      </w:r>
      <w:bookmarkEnd w:id="732"/>
      <w:bookmarkEnd w:id="733"/>
      <w:bookmarkEnd w:id="734"/>
      <w:bookmarkEnd w:id="735"/>
      <w:bookmarkEnd w:id="736"/>
      <w:bookmarkEnd w:id="737"/>
      <w:bookmarkEnd w:id="738"/>
      <w:bookmarkEnd w:id="739"/>
    </w:p>
    <w:p w14:paraId="17A321D8" w14:textId="77777777" w:rsidR="005C51DC" w:rsidRPr="00C8787B" w:rsidRDefault="005C51DC" w:rsidP="00112859">
      <w:pPr>
        <w:pStyle w:val="PARAGRAPH"/>
      </w:pPr>
      <w:r w:rsidRPr="00C8787B">
        <w:t xml:space="preserve">This section provides instructions to assessment teams and assessment team leaders. Further guidance for assessors can be found in IECEx OD 032, </w:t>
      </w:r>
      <w:r w:rsidRPr="00C8787B">
        <w:rPr>
          <w:i/>
        </w:rPr>
        <w:t>Guidelines and information for IECEx assessments</w:t>
      </w:r>
      <w:r w:rsidRPr="00C8787B">
        <w:t>.</w:t>
      </w:r>
    </w:p>
    <w:p w14:paraId="68560760" w14:textId="0B920BD6" w:rsidR="005C51DC" w:rsidRPr="00C8787B" w:rsidRDefault="007613C9" w:rsidP="005C51DC">
      <w:pPr>
        <w:pStyle w:val="Heading2"/>
        <w:numPr>
          <w:ilvl w:val="1"/>
          <w:numId w:val="0"/>
        </w:numPr>
        <w:tabs>
          <w:tab w:val="num" w:pos="624"/>
        </w:tabs>
        <w:snapToGrid/>
        <w:ind w:left="624" w:hanging="624"/>
      </w:pPr>
      <w:bookmarkStart w:id="740" w:name="_Toc39494964"/>
      <w:bookmarkStart w:id="741" w:name="_Toc39495648"/>
      <w:bookmarkStart w:id="742" w:name="_Toc39495739"/>
      <w:bookmarkStart w:id="743" w:name="_Toc39496566"/>
      <w:bookmarkStart w:id="744" w:name="_Toc49339696"/>
      <w:bookmarkStart w:id="745" w:name="_Toc49344759"/>
      <w:bookmarkStart w:id="746" w:name="_Toc50236314"/>
      <w:bookmarkStart w:id="747" w:name="_Toc169092208"/>
      <w:r>
        <w:t>5.2</w:t>
      </w:r>
      <w:r>
        <w:tab/>
      </w:r>
      <w:r w:rsidR="005C51DC" w:rsidRPr="00C8787B">
        <w:t>Instructions for assessment teams</w:t>
      </w:r>
      <w:bookmarkEnd w:id="740"/>
      <w:bookmarkEnd w:id="741"/>
      <w:bookmarkEnd w:id="742"/>
      <w:bookmarkEnd w:id="743"/>
      <w:bookmarkEnd w:id="744"/>
      <w:bookmarkEnd w:id="745"/>
      <w:bookmarkEnd w:id="746"/>
      <w:bookmarkEnd w:id="747"/>
    </w:p>
    <w:p w14:paraId="4765D8A6" w14:textId="77777777" w:rsidR="005C51DC" w:rsidRPr="00C8787B" w:rsidRDefault="005C51DC" w:rsidP="00112859">
      <w:pPr>
        <w:pStyle w:val="PARAGRAPH"/>
      </w:pPr>
      <w:r w:rsidRPr="00C8787B">
        <w:t xml:space="preserve">It is recognized that assessors have been approved by </w:t>
      </w:r>
      <w:proofErr w:type="spellStart"/>
      <w:r w:rsidRPr="00C8787B">
        <w:t>ExMC</w:t>
      </w:r>
      <w:proofErr w:type="spellEnd"/>
      <w:r w:rsidRPr="00C8787B">
        <w:t xml:space="preserve"> based on their knowledge, experience and expertise and therefore </w:t>
      </w:r>
      <w:proofErr w:type="spellStart"/>
      <w:r w:rsidRPr="00C8787B">
        <w:t>ExMC</w:t>
      </w:r>
      <w:proofErr w:type="spellEnd"/>
      <w:r w:rsidRPr="00C8787B">
        <w:t xml:space="preserve"> relies on the wisdom and judgement of all assessors, especially lead assessors, for conducting meaningful and credible assessments.</w:t>
      </w:r>
    </w:p>
    <w:p w14:paraId="29352BED" w14:textId="77777777" w:rsidR="005C51DC" w:rsidRPr="00C8787B" w:rsidRDefault="005C51DC" w:rsidP="00112859">
      <w:pPr>
        <w:pStyle w:val="PARAGRAPH"/>
      </w:pPr>
      <w:r w:rsidRPr="00C8787B">
        <w:t>While credibility of an assessment is paramount, the assessment process must also be mindful of containing assessment costs as well as maintaining consistency among assessments. The following guidance instructions are provided with these issues in mind.</w:t>
      </w:r>
    </w:p>
    <w:p w14:paraId="77E2F1D8" w14:textId="5CB56531" w:rsidR="005C51DC" w:rsidRPr="00C8787B" w:rsidRDefault="007613C9" w:rsidP="005C51DC">
      <w:pPr>
        <w:pStyle w:val="Heading2"/>
        <w:numPr>
          <w:ilvl w:val="1"/>
          <w:numId w:val="0"/>
        </w:numPr>
        <w:tabs>
          <w:tab w:val="num" w:pos="624"/>
        </w:tabs>
        <w:snapToGrid/>
        <w:ind w:left="624" w:hanging="624"/>
      </w:pPr>
      <w:bookmarkStart w:id="748" w:name="_Toc39494965"/>
      <w:bookmarkStart w:id="749" w:name="_Toc39495649"/>
      <w:bookmarkStart w:id="750" w:name="_Toc39495740"/>
      <w:bookmarkStart w:id="751" w:name="_Toc39496567"/>
      <w:bookmarkStart w:id="752" w:name="_Toc49339697"/>
      <w:bookmarkStart w:id="753" w:name="_Toc49344760"/>
      <w:bookmarkStart w:id="754" w:name="_Toc50236315"/>
      <w:bookmarkStart w:id="755" w:name="_Toc169092209"/>
      <w:r>
        <w:t>5.3</w:t>
      </w:r>
      <w:r>
        <w:tab/>
      </w:r>
      <w:r w:rsidR="005C51DC" w:rsidRPr="00C8787B">
        <w:t>Instructions for IECEx assessment team leaders</w:t>
      </w:r>
      <w:bookmarkEnd w:id="748"/>
      <w:bookmarkEnd w:id="749"/>
      <w:bookmarkEnd w:id="750"/>
      <w:bookmarkEnd w:id="751"/>
      <w:bookmarkEnd w:id="752"/>
      <w:bookmarkEnd w:id="753"/>
      <w:bookmarkEnd w:id="754"/>
      <w:bookmarkEnd w:id="755"/>
    </w:p>
    <w:p w14:paraId="5864E800" w14:textId="77777777" w:rsidR="005C51DC" w:rsidRPr="00C8787B" w:rsidRDefault="005C51DC" w:rsidP="00112859">
      <w:pPr>
        <w:pStyle w:val="PARAGRAPH"/>
      </w:pPr>
      <w:r w:rsidRPr="00C8787B">
        <w:t xml:space="preserve">Assessment team leaders have the additional task of coordinating the assessment process of the </w:t>
      </w:r>
      <w:proofErr w:type="spellStart"/>
      <w:r w:rsidRPr="00C8787B">
        <w:t>ExCB</w:t>
      </w:r>
      <w:proofErr w:type="spellEnd"/>
      <w:r w:rsidRPr="00C8787B">
        <w:t xml:space="preserve"> or </w:t>
      </w:r>
      <w:proofErr w:type="spellStart"/>
      <w:r w:rsidRPr="00C8787B">
        <w:t>ExTL</w:t>
      </w:r>
      <w:proofErr w:type="spellEnd"/>
      <w:r w:rsidRPr="00C8787B">
        <w:t xml:space="preserve"> under assessment by their team.</w:t>
      </w:r>
    </w:p>
    <w:p w14:paraId="32251DA5" w14:textId="77777777" w:rsidR="005C51DC" w:rsidRPr="00C8787B" w:rsidRDefault="005C51DC" w:rsidP="00112859">
      <w:pPr>
        <w:pStyle w:val="PARAGRAPH"/>
      </w:pPr>
      <w:r w:rsidRPr="00C8787B">
        <w:t xml:space="preserve">Once an assessment team has been appointed, the team leader should contact his/her team members and the applicant </w:t>
      </w:r>
      <w:proofErr w:type="spellStart"/>
      <w:r w:rsidRPr="00C8787B">
        <w:t>ExCB</w:t>
      </w:r>
      <w:proofErr w:type="spellEnd"/>
      <w:r w:rsidRPr="00C8787B">
        <w:t xml:space="preserve">, </w:t>
      </w:r>
      <w:proofErr w:type="spellStart"/>
      <w:r w:rsidRPr="00C8787B">
        <w:t>ExTL</w:t>
      </w:r>
      <w:proofErr w:type="spellEnd"/>
      <w:r w:rsidRPr="00C8787B">
        <w:t xml:space="preserve"> and/or ATF Body as soon as possible. It is the team leader’s responsibility to ensure that all team members have the following:</w:t>
      </w:r>
    </w:p>
    <w:p w14:paraId="54EF0E05"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Copies of the </w:t>
      </w:r>
      <w:proofErr w:type="spellStart"/>
      <w:r w:rsidRPr="00C8787B">
        <w:t>ExCB</w:t>
      </w:r>
      <w:proofErr w:type="spellEnd"/>
      <w:r w:rsidRPr="00C8787B">
        <w:t xml:space="preserve">, </w:t>
      </w:r>
      <w:proofErr w:type="spellStart"/>
      <w:r w:rsidRPr="00C8787B">
        <w:t>ExTL</w:t>
      </w:r>
      <w:proofErr w:type="spellEnd"/>
      <w:r w:rsidRPr="00C8787B">
        <w:t xml:space="preserve"> and/or ATF applications and supporting documentation for initial assessments</w:t>
      </w:r>
    </w:p>
    <w:p w14:paraId="71F9AFCD" w14:textId="77777777" w:rsidR="005C51DC" w:rsidRPr="00C8787B" w:rsidRDefault="005C51DC" w:rsidP="00112859">
      <w:pPr>
        <w:pStyle w:val="PARAGRAPH"/>
      </w:pPr>
      <w:r w:rsidRPr="00C8787B">
        <w:t>All team members must have the following:</w:t>
      </w:r>
    </w:p>
    <w:p w14:paraId="12DA5173" w14:textId="77777777" w:rsidR="005C51DC" w:rsidRPr="00C8787B" w:rsidRDefault="005C51DC" w:rsidP="005C51DC">
      <w:pPr>
        <w:pStyle w:val="ListBullet"/>
        <w:numPr>
          <w:ilvl w:val="0"/>
          <w:numId w:val="17"/>
        </w:numPr>
        <w:tabs>
          <w:tab w:val="clear" w:pos="720"/>
          <w:tab w:val="left" w:pos="340"/>
        </w:tabs>
        <w:ind w:left="340" w:hanging="340"/>
      </w:pPr>
      <w:r w:rsidRPr="00C8787B">
        <w:t>Technical capability document,</w:t>
      </w:r>
    </w:p>
    <w:p w14:paraId="5C73538F" w14:textId="77777777" w:rsidR="005C51DC" w:rsidRPr="00C8787B" w:rsidRDefault="005C51DC" w:rsidP="005C51DC">
      <w:pPr>
        <w:pStyle w:val="ListBullet"/>
        <w:numPr>
          <w:ilvl w:val="0"/>
          <w:numId w:val="17"/>
        </w:numPr>
        <w:tabs>
          <w:tab w:val="clear" w:pos="720"/>
          <w:tab w:val="left" w:pos="340"/>
        </w:tabs>
        <w:ind w:left="340" w:hanging="340"/>
      </w:pPr>
      <w:r w:rsidRPr="00C8787B">
        <w:lastRenderedPageBreak/>
        <w:t>Rules and ODs applicable to the scope of the assessment, e.g. IECEx 02,</w:t>
      </w:r>
    </w:p>
    <w:p w14:paraId="4F598A49" w14:textId="77777777" w:rsidR="005C51DC" w:rsidRPr="00C8787B" w:rsidRDefault="005C51DC" w:rsidP="005C51DC">
      <w:pPr>
        <w:pStyle w:val="ListBullet"/>
        <w:numPr>
          <w:ilvl w:val="0"/>
          <w:numId w:val="17"/>
        </w:numPr>
        <w:tabs>
          <w:tab w:val="clear" w:pos="720"/>
          <w:tab w:val="left" w:pos="340"/>
        </w:tabs>
        <w:ind w:left="340" w:hanging="340"/>
      </w:pPr>
      <w:r w:rsidRPr="00C8787B">
        <w:t>IECEx assessment procedure, IECEx OD 003-2,</w:t>
      </w:r>
    </w:p>
    <w:p w14:paraId="391AFD98" w14:textId="77777777" w:rsidR="005C51DC" w:rsidRPr="00C8787B" w:rsidRDefault="005C51DC" w:rsidP="005C51DC">
      <w:pPr>
        <w:pStyle w:val="ListBullet"/>
        <w:numPr>
          <w:ilvl w:val="0"/>
          <w:numId w:val="17"/>
        </w:numPr>
        <w:tabs>
          <w:tab w:val="clear" w:pos="720"/>
          <w:tab w:val="left" w:pos="340"/>
        </w:tabs>
        <w:ind w:left="340" w:hanging="340"/>
      </w:pPr>
      <w:r w:rsidRPr="00C8787B">
        <w:rPr>
          <w:szCs w:val="24"/>
        </w:rPr>
        <w:t xml:space="preserve">IECEx OD 032, </w:t>
      </w:r>
      <w:r w:rsidRPr="00C8787B">
        <w:rPr>
          <w:i/>
          <w:iCs/>
          <w:szCs w:val="24"/>
        </w:rPr>
        <w:t>Guide</w:t>
      </w:r>
      <w:r w:rsidRPr="00C8787B">
        <w:rPr>
          <w:i/>
          <w:iCs/>
        </w:rPr>
        <w:t>lines and information for IECEx assessments</w:t>
      </w:r>
      <w:r w:rsidRPr="00C8787B">
        <w:rPr>
          <w:szCs w:val="24"/>
        </w:rPr>
        <w:t>, and</w:t>
      </w:r>
    </w:p>
    <w:p w14:paraId="5B7F7959" w14:textId="77777777" w:rsidR="005C51DC" w:rsidRPr="00C8787B" w:rsidRDefault="005C51DC" w:rsidP="005C51DC">
      <w:pPr>
        <w:pStyle w:val="ListBullet"/>
        <w:numPr>
          <w:ilvl w:val="0"/>
          <w:numId w:val="17"/>
        </w:numPr>
        <w:tabs>
          <w:tab w:val="clear" w:pos="720"/>
          <w:tab w:val="left" w:pos="340"/>
        </w:tabs>
        <w:spacing w:after="200"/>
        <w:ind w:left="340" w:hanging="340"/>
      </w:pPr>
      <w:r w:rsidRPr="00C8787B">
        <w:t>Relevant ISO/IEC Standards, particularly ISO/IEC 17025 and ISO/IEC 17065</w:t>
      </w:r>
      <w:r w:rsidRPr="00C8787B">
        <w:rPr>
          <w:szCs w:val="24"/>
        </w:rPr>
        <w:t>.</w:t>
      </w:r>
    </w:p>
    <w:p w14:paraId="445F2FF6" w14:textId="77777777" w:rsidR="005C51DC" w:rsidRPr="00C8787B" w:rsidRDefault="005C51DC" w:rsidP="00112859">
      <w:pPr>
        <w:pStyle w:val="PARAGRAPH"/>
      </w:pPr>
      <w:r w:rsidRPr="00C8787B">
        <w:t xml:space="preserve">An assessors’ package of relevant documents is available from the IECEx website at </w:t>
      </w:r>
      <w:hyperlink r:id="rId32" w:history="1">
        <w:r w:rsidRPr="00C8787B">
          <w:rPr>
            <w:color w:val="0060A9"/>
          </w:rPr>
          <w:t>www.iecex.com/members-area/new-document-library-page/assessors-package</w:t>
        </w:r>
      </w:hyperlink>
      <w:r w:rsidRPr="00C8787B">
        <w:t>.</w:t>
      </w:r>
    </w:p>
    <w:p w14:paraId="12BFC809" w14:textId="77777777" w:rsidR="005C51DC" w:rsidRPr="00C8787B" w:rsidRDefault="005C51DC" w:rsidP="00112859">
      <w:pPr>
        <w:pStyle w:val="PARAGRAPH"/>
      </w:pPr>
      <w:r w:rsidRPr="00C8787B">
        <w:t xml:space="preserve">The team leader generally acts as the contact between the assessment team members and applicant </w:t>
      </w:r>
      <w:proofErr w:type="spellStart"/>
      <w:r w:rsidRPr="00C8787B">
        <w:t>ExCB</w:t>
      </w:r>
      <w:proofErr w:type="spellEnd"/>
      <w:r w:rsidRPr="00C8787B">
        <w:t xml:space="preserve">, </w:t>
      </w:r>
      <w:proofErr w:type="spellStart"/>
      <w:r w:rsidRPr="00C8787B">
        <w:t>ExTL</w:t>
      </w:r>
      <w:proofErr w:type="spellEnd"/>
      <w:r w:rsidRPr="00C8787B">
        <w:t xml:space="preserve"> or ATF and is responsible for all correspondence.</w:t>
      </w:r>
    </w:p>
    <w:p w14:paraId="6269C8AD" w14:textId="7569FA40" w:rsidR="005C51DC" w:rsidRPr="00C8787B" w:rsidRDefault="005C51DC" w:rsidP="00112859">
      <w:pPr>
        <w:pStyle w:val="PARAGRAPH"/>
      </w:pPr>
      <w:r w:rsidRPr="00C8787B">
        <w:t xml:space="preserve">The team leader should liaise with the IECEx Secretariat and applicant </w:t>
      </w:r>
      <w:proofErr w:type="spellStart"/>
      <w:r w:rsidRPr="00C8787B">
        <w:t>ExCB</w:t>
      </w:r>
      <w:proofErr w:type="spellEnd"/>
      <w:r w:rsidRPr="00C8787B">
        <w:t xml:space="preserve"> or </w:t>
      </w:r>
      <w:proofErr w:type="spellStart"/>
      <w:r w:rsidRPr="00C8787B">
        <w:t>ExTL</w:t>
      </w:r>
      <w:proofErr w:type="spellEnd"/>
      <w:r w:rsidRPr="00C8787B">
        <w:t xml:space="preserve"> regarding the assessment programme and estimated costs (assessment fees and travel costs). The </w:t>
      </w:r>
      <w:proofErr w:type="spellStart"/>
      <w:r w:rsidRPr="00C8787B">
        <w:t>ExCB</w:t>
      </w:r>
      <w:proofErr w:type="spellEnd"/>
      <w:r w:rsidRPr="00C8787B">
        <w:t xml:space="preserve"> or </w:t>
      </w:r>
      <w:proofErr w:type="spellStart"/>
      <w:r w:rsidRPr="00C8787B">
        <w:t>ExTL</w:t>
      </w:r>
      <w:proofErr w:type="spellEnd"/>
      <w:r w:rsidRPr="00C8787B">
        <w:t xml:space="preserve"> should reach agreement with the IECEx Lead Assessor on costs before assessment work commences.</w:t>
      </w:r>
      <w:ins w:id="756" w:author="Jim Munro" w:date="2023-05-19T12:21:00Z">
        <w:r>
          <w:t xml:space="preserve">  </w:t>
        </w:r>
        <w:r w:rsidRPr="00E66B58">
          <w:t>Assessments are normally carried out onsite.  However, i</w:t>
        </w:r>
      </w:ins>
      <w:ins w:id="757" w:author="Agius, Chris" w:date="2023-07-03T16:30:00Z">
        <w:r>
          <w:t>n</w:t>
        </w:r>
      </w:ins>
      <w:ins w:id="758" w:author="Jim Munro" w:date="2023-05-19T12:21:00Z">
        <w:r w:rsidRPr="00E66B58">
          <w:t xml:space="preserve"> some cases an assessment may be carried out </w:t>
        </w:r>
      </w:ins>
      <w:ins w:id="759" w:author="Jim Munro" w:date="2024-04-24T11:00:00Z">
        <w:r>
          <w:t>remotely</w:t>
        </w:r>
      </w:ins>
      <w:ins w:id="760" w:author="Jim Munro" w:date="2023-05-19T12:21:00Z">
        <w:r>
          <w:t xml:space="preserve"> with agreement of the </w:t>
        </w:r>
      </w:ins>
      <w:ins w:id="761" w:author="Mark Amos" w:date="2024-06-19T07:31:00Z" w16du:dateUtc="2024-06-18T21:31:00Z">
        <w:r w:rsidR="001E0135">
          <w:t xml:space="preserve">IECEx </w:t>
        </w:r>
      </w:ins>
      <w:ins w:id="762" w:author="Jim Munro" w:date="2023-05-19T12:21:00Z">
        <w:r>
          <w:t>Secretariat</w:t>
        </w:r>
        <w:r w:rsidRPr="00E66B58">
          <w:t>.  Guidance on this is provided in OD 032.</w:t>
        </w:r>
      </w:ins>
    </w:p>
    <w:p w14:paraId="0F4472A9" w14:textId="77777777" w:rsidR="005C51DC" w:rsidRPr="00C8787B" w:rsidRDefault="005C51DC" w:rsidP="00112859">
      <w:pPr>
        <w:pStyle w:val="PARAGRAPH"/>
      </w:pPr>
      <w:r w:rsidRPr="00C8787B">
        <w:t>The team leader shall ensure that the assessment procedures, detailed in this document are followed and that the approach of assessments is one of seeking evidence of compliance with requirements. This includes reporting how the requirements of ISO/IEC Standards, the technical capability document and the rules and ODs are satisfied and implemented.</w:t>
      </w:r>
    </w:p>
    <w:p w14:paraId="4FEF80C1" w14:textId="77777777" w:rsidR="005C51DC" w:rsidRPr="00C8787B" w:rsidRDefault="005C51DC" w:rsidP="00112859">
      <w:pPr>
        <w:pStyle w:val="PARAGRAPH"/>
      </w:pPr>
      <w:r w:rsidRPr="00C8787B">
        <w:t>It is expected that most of the consultation between team members would be via email.</w:t>
      </w:r>
    </w:p>
    <w:p w14:paraId="322B5145" w14:textId="77777777" w:rsidR="005C51DC" w:rsidRPr="00C8787B" w:rsidRDefault="005C51DC" w:rsidP="00112859">
      <w:pPr>
        <w:pStyle w:val="PARAGRAPH"/>
      </w:pPr>
      <w:r w:rsidRPr="00C8787B">
        <w:t xml:space="preserve">As part of the assessment procedure, it is the responsibility of the team leader to provide the IECEx Secretariat with an IECEx assessment report for the </w:t>
      </w:r>
      <w:proofErr w:type="spellStart"/>
      <w:r w:rsidRPr="00C8787B">
        <w:t>ExCB</w:t>
      </w:r>
      <w:proofErr w:type="spellEnd"/>
      <w:r w:rsidRPr="00C8787B">
        <w:t xml:space="preserve">, </w:t>
      </w:r>
      <w:proofErr w:type="spellStart"/>
      <w:r w:rsidRPr="00C8787B">
        <w:t>ExTL</w:t>
      </w:r>
      <w:proofErr w:type="spellEnd"/>
      <w:r w:rsidRPr="00C8787B">
        <w:t xml:space="preserve"> and/or ATF their team have assessed.</w:t>
      </w:r>
    </w:p>
    <w:p w14:paraId="42D97FC9" w14:textId="77777777" w:rsidR="005C51DC" w:rsidRPr="00C8787B" w:rsidRDefault="005C51DC" w:rsidP="00112859">
      <w:pPr>
        <w:pStyle w:val="PARAGRAPH"/>
      </w:pPr>
      <w:r w:rsidRPr="00C8787B">
        <w:t xml:space="preserve">To assist IECEx assessment teams, the IECEx Management Committee has appointed IECEx </w:t>
      </w:r>
      <w:proofErr w:type="spellStart"/>
      <w:r w:rsidRPr="00C8787B">
        <w:t>ExAG</w:t>
      </w:r>
      <w:proofErr w:type="spellEnd"/>
      <w:r w:rsidRPr="00C8787B">
        <w:t xml:space="preserve"> with the task acting as a reference body for assessment teams. In addition, the IECEx Secretariat and other IECEx Officers are always willing to provide assistance. Therefore, the team leader should feel free to make use of this assistance throughout the course of their assessments.</w:t>
      </w:r>
    </w:p>
    <w:p w14:paraId="2D0812F2" w14:textId="15DA7EBA" w:rsidR="005C51DC" w:rsidRPr="007613C9" w:rsidRDefault="00A467D5" w:rsidP="005C51DC">
      <w:pPr>
        <w:pStyle w:val="Heading3"/>
        <w:numPr>
          <w:ilvl w:val="2"/>
          <w:numId w:val="0"/>
        </w:numPr>
        <w:tabs>
          <w:tab w:val="num" w:pos="850"/>
        </w:tabs>
        <w:suppressAutoHyphens/>
        <w:spacing w:before="100" w:after="100"/>
        <w:ind w:left="850" w:hanging="850"/>
        <w:rPr>
          <w:rFonts w:ascii="Arial" w:hAnsi="Arial" w:cs="Arial"/>
          <w:bCs/>
          <w:i w:val="0"/>
          <w:spacing w:val="8"/>
          <w:sz w:val="20"/>
          <w:lang w:val="en-GB" w:eastAsia="zh-CN"/>
        </w:rPr>
      </w:pPr>
      <w:bookmarkStart w:id="763" w:name="_Toc39494966"/>
      <w:bookmarkStart w:id="764" w:name="_Toc39495650"/>
      <w:bookmarkStart w:id="765" w:name="_Toc39495741"/>
      <w:bookmarkStart w:id="766" w:name="_Toc39496568"/>
      <w:bookmarkStart w:id="767" w:name="_Toc49339698"/>
      <w:bookmarkStart w:id="768" w:name="_Toc49344761"/>
      <w:bookmarkStart w:id="769" w:name="_Toc50236316"/>
      <w:r>
        <w:rPr>
          <w:rFonts w:ascii="Arial" w:hAnsi="Arial" w:cs="Arial"/>
          <w:bCs/>
          <w:i w:val="0"/>
          <w:spacing w:val="8"/>
          <w:sz w:val="20"/>
          <w:lang w:val="en-GB" w:eastAsia="zh-CN"/>
        </w:rPr>
        <w:t>5.3.1</w:t>
      </w:r>
      <w:r>
        <w:rPr>
          <w:rFonts w:ascii="Arial" w:hAnsi="Arial" w:cs="Arial"/>
          <w:bCs/>
          <w:i w:val="0"/>
          <w:spacing w:val="8"/>
          <w:sz w:val="20"/>
          <w:lang w:val="en-GB" w:eastAsia="zh-CN"/>
        </w:rPr>
        <w:tab/>
      </w:r>
      <w:proofErr w:type="spellStart"/>
      <w:r w:rsidR="005C51DC" w:rsidRPr="007613C9">
        <w:rPr>
          <w:rFonts w:ascii="Arial" w:hAnsi="Arial" w:cs="Arial"/>
          <w:bCs/>
          <w:i w:val="0"/>
          <w:spacing w:val="8"/>
          <w:sz w:val="20"/>
          <w:lang w:val="en-GB" w:eastAsia="zh-CN"/>
        </w:rPr>
        <w:t>ExCBs</w:t>
      </w:r>
      <w:proofErr w:type="spellEnd"/>
      <w:r w:rsidR="005C51DC" w:rsidRPr="007613C9">
        <w:rPr>
          <w:rFonts w:ascii="Arial" w:hAnsi="Arial" w:cs="Arial"/>
          <w:bCs/>
          <w:i w:val="0"/>
          <w:spacing w:val="8"/>
          <w:sz w:val="20"/>
          <w:lang w:val="en-GB" w:eastAsia="zh-CN"/>
        </w:rPr>
        <w:t>, Certified Equipment Scheme</w:t>
      </w:r>
      <w:bookmarkEnd w:id="763"/>
      <w:bookmarkEnd w:id="764"/>
      <w:bookmarkEnd w:id="765"/>
      <w:bookmarkEnd w:id="766"/>
      <w:bookmarkEnd w:id="767"/>
      <w:bookmarkEnd w:id="768"/>
      <w:bookmarkEnd w:id="769"/>
    </w:p>
    <w:p w14:paraId="29CB87FC" w14:textId="77777777" w:rsidR="005C51DC" w:rsidRPr="00C8787B" w:rsidRDefault="005C51DC" w:rsidP="00112859">
      <w:pPr>
        <w:pStyle w:val="PARAGRAPH"/>
      </w:pPr>
      <w:r w:rsidRPr="00C8787B">
        <w:t xml:space="preserve">Assessments of </w:t>
      </w:r>
      <w:proofErr w:type="spellStart"/>
      <w:r w:rsidRPr="00C8787B">
        <w:t>ExCBs</w:t>
      </w:r>
      <w:proofErr w:type="spellEnd"/>
      <w:r w:rsidRPr="00C8787B">
        <w:t xml:space="preserve"> are aimed at demonstrating compliance with ISO/IEC 17065 and IECEx 02 for the Certified Equipment Scheme. This includes verifying:</w:t>
      </w:r>
    </w:p>
    <w:p w14:paraId="002C9FA0" w14:textId="77777777" w:rsidR="005C51DC" w:rsidRPr="00C8787B" w:rsidRDefault="005C51DC" w:rsidP="005C51DC">
      <w:pPr>
        <w:pStyle w:val="ListBullet"/>
        <w:numPr>
          <w:ilvl w:val="0"/>
          <w:numId w:val="17"/>
        </w:numPr>
        <w:tabs>
          <w:tab w:val="clear" w:pos="720"/>
          <w:tab w:val="left" w:pos="340"/>
        </w:tabs>
        <w:ind w:left="340" w:hanging="340"/>
      </w:pPr>
      <w:r w:rsidRPr="00C8787B">
        <w:t>Declaration as per Annex A of IECEx 02</w:t>
      </w:r>
    </w:p>
    <w:p w14:paraId="4AF45EC4"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An agreement between the </w:t>
      </w:r>
      <w:proofErr w:type="spellStart"/>
      <w:r w:rsidRPr="00C8787B">
        <w:t>ExCB</w:t>
      </w:r>
      <w:proofErr w:type="spellEnd"/>
      <w:r w:rsidRPr="00C8787B">
        <w:t xml:space="preserve"> and a recognized </w:t>
      </w:r>
      <w:proofErr w:type="spellStart"/>
      <w:r w:rsidRPr="00C8787B">
        <w:t>ExTL</w:t>
      </w:r>
      <w:proofErr w:type="spellEnd"/>
      <w:r w:rsidRPr="00C8787B">
        <w:t xml:space="preserve"> and/or ATF (where separate)</w:t>
      </w:r>
    </w:p>
    <w:p w14:paraId="1BE47467"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An organizational chart (NOTE Where the </w:t>
      </w:r>
      <w:proofErr w:type="spellStart"/>
      <w:r w:rsidRPr="00C8787B">
        <w:t>ExCB</w:t>
      </w:r>
      <w:proofErr w:type="spellEnd"/>
      <w:r w:rsidRPr="00C8787B">
        <w:t xml:space="preserve"> is also an </w:t>
      </w:r>
      <w:proofErr w:type="spellStart"/>
      <w:r w:rsidRPr="00C8787B">
        <w:t>ExTL</w:t>
      </w:r>
      <w:proofErr w:type="spellEnd"/>
      <w:r w:rsidRPr="00C8787B">
        <w:t xml:space="preserve"> the organizational chart shall demonstrate independence of testing and certification up to at least manager level)</w:t>
      </w:r>
    </w:p>
    <w:p w14:paraId="26524433" w14:textId="77777777" w:rsidR="005C51DC" w:rsidRPr="00C8787B" w:rsidRDefault="005C51DC" w:rsidP="005C51DC">
      <w:pPr>
        <w:pStyle w:val="ListBullet"/>
        <w:numPr>
          <w:ilvl w:val="0"/>
          <w:numId w:val="17"/>
        </w:numPr>
        <w:tabs>
          <w:tab w:val="clear" w:pos="720"/>
          <w:tab w:val="left" w:pos="340"/>
        </w:tabs>
        <w:ind w:left="340" w:hanging="340"/>
      </w:pPr>
      <w:r w:rsidRPr="00C8787B">
        <w:t>Complementing the above, procedures addressing the issue that persons involved in the decision to certify should not have had any involvement in past testing and assessment for the particular product</w:t>
      </w:r>
    </w:p>
    <w:p w14:paraId="3D0F1585" w14:textId="77777777" w:rsidR="005C51DC" w:rsidRPr="00C8787B" w:rsidRDefault="005C51DC" w:rsidP="005C51DC">
      <w:pPr>
        <w:pStyle w:val="ListBullet"/>
        <w:numPr>
          <w:ilvl w:val="0"/>
          <w:numId w:val="17"/>
        </w:numPr>
        <w:tabs>
          <w:tab w:val="clear" w:pos="720"/>
          <w:tab w:val="left" w:pos="340"/>
        </w:tabs>
        <w:ind w:left="340" w:hanging="340"/>
      </w:pPr>
      <w:r w:rsidRPr="00C8787B">
        <w:t>Certification procedure (IECEx 02, IECEx OD 009)</w:t>
      </w:r>
    </w:p>
    <w:p w14:paraId="06B9639D" w14:textId="77777777" w:rsidR="005C51DC" w:rsidRPr="00C8787B" w:rsidRDefault="005C51DC" w:rsidP="005C51DC">
      <w:pPr>
        <w:pStyle w:val="ListBullet"/>
        <w:numPr>
          <w:ilvl w:val="0"/>
          <w:numId w:val="17"/>
        </w:numPr>
        <w:tabs>
          <w:tab w:val="clear" w:pos="720"/>
          <w:tab w:val="left" w:pos="340"/>
        </w:tabs>
        <w:ind w:left="340" w:hanging="340"/>
      </w:pPr>
      <w:r w:rsidRPr="00C8787B">
        <w:t>Procedures for assessing manufacturers quality plans, these to include the evaluation of documents that attest to a manufacturer’s certification/registration to such as ISO 9001 (ISO/IEC 80079-34, IECEx OD 025)</w:t>
      </w:r>
    </w:p>
    <w:p w14:paraId="112F3EC7"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Procedures for completing an independent review of </w:t>
      </w:r>
      <w:proofErr w:type="spellStart"/>
      <w:r w:rsidRPr="00C8787B">
        <w:t>ExTRs</w:t>
      </w:r>
      <w:proofErr w:type="spellEnd"/>
    </w:p>
    <w:p w14:paraId="5C88095F"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Procedures for retaining, recording, filing and reporting such things as </w:t>
      </w:r>
      <w:proofErr w:type="spellStart"/>
      <w:r w:rsidRPr="00C8787B">
        <w:t>ExTRs</w:t>
      </w:r>
      <w:proofErr w:type="spellEnd"/>
      <w:r w:rsidRPr="00C8787B">
        <w:t>, QARs and IECEx certificates of conformity</w:t>
      </w:r>
    </w:p>
    <w:p w14:paraId="69DC5A60" w14:textId="77777777" w:rsidR="005C51DC" w:rsidRPr="00C8787B" w:rsidRDefault="005C51DC" w:rsidP="005C51DC">
      <w:pPr>
        <w:pStyle w:val="ListBullet"/>
        <w:numPr>
          <w:ilvl w:val="0"/>
          <w:numId w:val="17"/>
        </w:numPr>
        <w:tabs>
          <w:tab w:val="clear" w:pos="720"/>
          <w:tab w:val="left" w:pos="340"/>
        </w:tabs>
        <w:ind w:left="340" w:hanging="340"/>
      </w:pPr>
      <w:r w:rsidRPr="00C8787B">
        <w:t>Procedures for carrying out periodic surveillance of the manufacturer’s quality plans (IECEx Operational Documents OD 009, OD 025, OD 026 and ISO/IEC 80079-34)</w:t>
      </w:r>
    </w:p>
    <w:p w14:paraId="4583FF0C" w14:textId="77777777" w:rsidR="005C51DC" w:rsidRPr="00C8787B" w:rsidRDefault="005C51DC" w:rsidP="005C51DC">
      <w:pPr>
        <w:pStyle w:val="ListBullet"/>
        <w:numPr>
          <w:ilvl w:val="0"/>
          <w:numId w:val="17"/>
        </w:numPr>
        <w:tabs>
          <w:tab w:val="clear" w:pos="720"/>
          <w:tab w:val="left" w:pos="340"/>
        </w:tabs>
        <w:ind w:left="340" w:hanging="340"/>
      </w:pPr>
      <w:r w:rsidRPr="00C8787B">
        <w:lastRenderedPageBreak/>
        <w:t>Procedures for dealing with changes to certified Ex</w:t>
      </w:r>
    </w:p>
    <w:p w14:paraId="73DC57F5" w14:textId="77777777" w:rsidR="005C51DC" w:rsidRPr="00C8787B" w:rsidRDefault="005C51DC" w:rsidP="005C51DC">
      <w:pPr>
        <w:pStyle w:val="ListBullet"/>
        <w:numPr>
          <w:ilvl w:val="0"/>
          <w:numId w:val="17"/>
        </w:numPr>
        <w:tabs>
          <w:tab w:val="clear" w:pos="720"/>
          <w:tab w:val="left" w:pos="340"/>
        </w:tabs>
        <w:ind w:left="340" w:hanging="340"/>
      </w:pPr>
      <w:r w:rsidRPr="00C8787B">
        <w:t>Methods for ensuring impartiality in accordance with the requirements of ISO/IEC 17065</w:t>
      </w:r>
    </w:p>
    <w:p w14:paraId="672741B8" w14:textId="77777777" w:rsidR="005C51DC" w:rsidRPr="00C8787B" w:rsidRDefault="005C51DC" w:rsidP="005C51DC">
      <w:pPr>
        <w:pStyle w:val="ListBullet"/>
        <w:numPr>
          <w:ilvl w:val="0"/>
          <w:numId w:val="17"/>
        </w:numPr>
        <w:tabs>
          <w:tab w:val="clear" w:pos="720"/>
          <w:tab w:val="left" w:pos="340"/>
        </w:tabs>
        <w:ind w:left="340" w:hanging="340"/>
      </w:pPr>
      <w:r w:rsidRPr="00C8787B">
        <w:t>Confidentiality procedures when keeping technical documents, etc.</w:t>
      </w:r>
    </w:p>
    <w:p w14:paraId="68112973" w14:textId="77777777" w:rsidR="005C51DC" w:rsidRPr="00C8787B" w:rsidRDefault="005C51DC" w:rsidP="005C51DC">
      <w:pPr>
        <w:pStyle w:val="ListBullet"/>
        <w:numPr>
          <w:ilvl w:val="0"/>
          <w:numId w:val="17"/>
        </w:numPr>
        <w:tabs>
          <w:tab w:val="clear" w:pos="720"/>
          <w:tab w:val="left" w:pos="340"/>
        </w:tabs>
        <w:ind w:left="340" w:hanging="340"/>
      </w:pPr>
      <w:r w:rsidRPr="00C8787B">
        <w:t>Procedures for suspending or cancelling a certificate of conformity</w:t>
      </w:r>
    </w:p>
    <w:p w14:paraId="75701969"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Procedures for dealing with </w:t>
      </w:r>
      <w:proofErr w:type="spellStart"/>
      <w:r w:rsidRPr="00C8787B">
        <w:t>ExTRs</w:t>
      </w:r>
      <w:proofErr w:type="spellEnd"/>
      <w:r w:rsidRPr="00C8787B">
        <w:t xml:space="preserve"> and QARs for the purpose of issuing their own national certification, and</w:t>
      </w:r>
    </w:p>
    <w:p w14:paraId="688BBBEA" w14:textId="77777777" w:rsidR="005C51DC" w:rsidRPr="00C8787B" w:rsidRDefault="005C51DC" w:rsidP="005C51DC">
      <w:pPr>
        <w:pStyle w:val="ListBullet"/>
        <w:numPr>
          <w:ilvl w:val="0"/>
          <w:numId w:val="17"/>
        </w:numPr>
        <w:tabs>
          <w:tab w:val="clear" w:pos="720"/>
          <w:tab w:val="left" w:pos="340"/>
        </w:tabs>
        <w:spacing w:after="200"/>
        <w:ind w:left="340" w:hanging="340"/>
      </w:pPr>
      <w:r w:rsidRPr="00C8787B">
        <w:t>Procedures for national certification and approval, including whether foreign manufacturers are required to make application through a resident agent</w:t>
      </w:r>
    </w:p>
    <w:p w14:paraId="53B4FA11" w14:textId="77777777" w:rsidR="005C51DC" w:rsidRPr="00C8787B" w:rsidRDefault="005C51DC" w:rsidP="00112859">
      <w:pPr>
        <w:pStyle w:val="PARAGRAPH"/>
      </w:pPr>
      <w:r w:rsidRPr="00C8787B">
        <w:t xml:space="preserve">The IECEx assessment team shall also review the </w:t>
      </w:r>
      <w:proofErr w:type="spellStart"/>
      <w:r w:rsidRPr="00C8787B">
        <w:t>ExCB’s</w:t>
      </w:r>
      <w:proofErr w:type="spellEnd"/>
      <w:r w:rsidRPr="00C8787B">
        <w:t xml:space="preserve"> ability to perform assessment of quality management systems covering the manufacturer of Ex apparatus. This shall include verifying:</w:t>
      </w:r>
    </w:p>
    <w:p w14:paraId="60EA33E4" w14:textId="77777777" w:rsidR="005C51DC" w:rsidRPr="00C8787B" w:rsidRDefault="005C51DC" w:rsidP="005C51DC">
      <w:pPr>
        <w:pStyle w:val="ListBullet"/>
        <w:numPr>
          <w:ilvl w:val="0"/>
          <w:numId w:val="17"/>
        </w:numPr>
        <w:tabs>
          <w:tab w:val="clear" w:pos="720"/>
          <w:tab w:val="left" w:pos="340"/>
        </w:tabs>
        <w:ind w:left="340" w:hanging="340"/>
      </w:pPr>
      <w:r w:rsidRPr="00C8787B">
        <w:t>Understanding of the differences between auditing of quality management systems to ISO 9001 and quality plans associated with product certification systems</w:t>
      </w:r>
    </w:p>
    <w:p w14:paraId="13D5AA3E"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Assessing the </w:t>
      </w:r>
      <w:proofErr w:type="spellStart"/>
      <w:r w:rsidRPr="00C8787B">
        <w:t>ExCB’s</w:t>
      </w:r>
      <w:proofErr w:type="spellEnd"/>
      <w:r w:rsidRPr="00C8787B">
        <w:t xml:space="preserve"> system for the appointment of auditors to audit manufacturers under the IECEx scheme (noting that IECEx require that all </w:t>
      </w:r>
      <w:proofErr w:type="spellStart"/>
      <w:r w:rsidRPr="00C8787B">
        <w:t>ExCB</w:t>
      </w:r>
      <w:proofErr w:type="spellEnd"/>
      <w:r w:rsidRPr="00C8787B">
        <w:t xml:space="preserve"> auditors appointed to audit manufacturers are required to have up-to-date Ex technical expertise for the types of protection in the scope – refer IECEx OD 025)</w:t>
      </w:r>
    </w:p>
    <w:p w14:paraId="06F0BC08" w14:textId="77777777" w:rsidR="005C51DC" w:rsidRPr="00C8787B" w:rsidRDefault="005C51DC" w:rsidP="005C51DC">
      <w:pPr>
        <w:pStyle w:val="ListBullet"/>
        <w:numPr>
          <w:ilvl w:val="0"/>
          <w:numId w:val="17"/>
        </w:numPr>
        <w:tabs>
          <w:tab w:val="clear" w:pos="720"/>
          <w:tab w:val="left" w:pos="340"/>
        </w:tabs>
        <w:ind w:left="340" w:hanging="340"/>
      </w:pPr>
      <w:r w:rsidRPr="00C8787B">
        <w:t xml:space="preserve">A thorough understanding by the </w:t>
      </w:r>
      <w:proofErr w:type="spellStart"/>
      <w:r w:rsidRPr="00C8787B">
        <w:t>ExCB’s</w:t>
      </w:r>
      <w:proofErr w:type="spellEnd"/>
      <w:r w:rsidRPr="00C8787B">
        <w:t xml:space="preserve"> auditors of the requirements of ISO/IEC 80079-34, IECEx OD 025 and IECEx OD 009</w:t>
      </w:r>
    </w:p>
    <w:p w14:paraId="5C6A3886" w14:textId="77777777" w:rsidR="005C51DC" w:rsidRPr="00C8787B" w:rsidRDefault="005C51DC" w:rsidP="005C51DC">
      <w:pPr>
        <w:pStyle w:val="ListBullet"/>
        <w:numPr>
          <w:ilvl w:val="0"/>
          <w:numId w:val="17"/>
        </w:numPr>
        <w:tabs>
          <w:tab w:val="clear" w:pos="720"/>
          <w:tab w:val="left" w:pos="340"/>
        </w:tabs>
        <w:ind w:left="340" w:hanging="340"/>
      </w:pPr>
      <w:r w:rsidRPr="00C8787B">
        <w:t>Experience with operating product certification programmes incorporating surveillance of manufacturers</w:t>
      </w:r>
    </w:p>
    <w:p w14:paraId="720760AA" w14:textId="77777777" w:rsidR="005C51DC" w:rsidRPr="00C8787B" w:rsidRDefault="005C51DC" w:rsidP="005C51DC">
      <w:pPr>
        <w:pStyle w:val="ListBullet"/>
        <w:numPr>
          <w:ilvl w:val="0"/>
          <w:numId w:val="17"/>
        </w:numPr>
        <w:tabs>
          <w:tab w:val="clear" w:pos="720"/>
          <w:tab w:val="left" w:pos="340"/>
        </w:tabs>
        <w:spacing w:after="200"/>
        <w:ind w:left="340" w:hanging="340"/>
      </w:pPr>
      <w:r w:rsidRPr="00C8787B">
        <w:t xml:space="preserve">The assessment should also conduct a technical interview of some or all </w:t>
      </w:r>
      <w:proofErr w:type="spellStart"/>
      <w:r w:rsidRPr="00C8787B">
        <w:t>ExCB</w:t>
      </w:r>
      <w:proofErr w:type="spellEnd"/>
      <w:r w:rsidRPr="00C8787B">
        <w:t xml:space="preserve"> auditors to determine their level of both Ex knowledge and requirements of ISO/IEC 80079-34 and IECEx OD 025</w:t>
      </w:r>
    </w:p>
    <w:p w14:paraId="201460DB" w14:textId="5581A071" w:rsidR="005C51DC" w:rsidRPr="007613C9" w:rsidRDefault="00A467D5" w:rsidP="005C51DC">
      <w:pPr>
        <w:pStyle w:val="Heading3"/>
        <w:numPr>
          <w:ilvl w:val="2"/>
          <w:numId w:val="0"/>
        </w:numPr>
        <w:tabs>
          <w:tab w:val="num" w:pos="850"/>
        </w:tabs>
        <w:suppressAutoHyphens/>
        <w:spacing w:before="100" w:after="100"/>
        <w:ind w:left="850" w:hanging="850"/>
        <w:rPr>
          <w:rFonts w:ascii="Arial" w:hAnsi="Arial" w:cs="Arial"/>
          <w:bCs/>
          <w:i w:val="0"/>
          <w:spacing w:val="8"/>
          <w:sz w:val="20"/>
          <w:lang w:val="en-GB" w:eastAsia="zh-CN"/>
        </w:rPr>
      </w:pPr>
      <w:bookmarkStart w:id="770" w:name="_Toc39494967"/>
      <w:bookmarkStart w:id="771" w:name="_Toc39495651"/>
      <w:bookmarkStart w:id="772" w:name="_Toc39495742"/>
      <w:bookmarkStart w:id="773" w:name="_Toc39496569"/>
      <w:bookmarkStart w:id="774" w:name="_Toc49339699"/>
      <w:bookmarkStart w:id="775" w:name="_Toc49344762"/>
      <w:bookmarkStart w:id="776" w:name="_Toc50236317"/>
      <w:r>
        <w:rPr>
          <w:rFonts w:ascii="Arial" w:hAnsi="Arial" w:cs="Arial"/>
          <w:bCs/>
          <w:i w:val="0"/>
          <w:spacing w:val="8"/>
          <w:sz w:val="20"/>
          <w:lang w:val="en-GB" w:eastAsia="zh-CN"/>
        </w:rPr>
        <w:t>5.3.2</w:t>
      </w:r>
      <w:r>
        <w:rPr>
          <w:rFonts w:ascii="Arial" w:hAnsi="Arial" w:cs="Arial"/>
          <w:bCs/>
          <w:i w:val="0"/>
          <w:spacing w:val="8"/>
          <w:sz w:val="20"/>
          <w:lang w:val="en-GB" w:eastAsia="zh-CN"/>
        </w:rPr>
        <w:tab/>
      </w:r>
      <w:proofErr w:type="spellStart"/>
      <w:r w:rsidR="005C51DC" w:rsidRPr="007613C9">
        <w:rPr>
          <w:rFonts w:ascii="Arial" w:hAnsi="Arial" w:cs="Arial"/>
          <w:bCs/>
          <w:i w:val="0"/>
          <w:spacing w:val="8"/>
          <w:sz w:val="20"/>
          <w:lang w:val="en-GB" w:eastAsia="zh-CN"/>
        </w:rPr>
        <w:t>ExTLs</w:t>
      </w:r>
      <w:proofErr w:type="spellEnd"/>
      <w:r w:rsidR="005C51DC" w:rsidRPr="007613C9">
        <w:rPr>
          <w:rFonts w:ascii="Arial" w:hAnsi="Arial" w:cs="Arial"/>
          <w:bCs/>
          <w:i w:val="0"/>
          <w:spacing w:val="8"/>
          <w:sz w:val="20"/>
          <w:lang w:val="en-GB" w:eastAsia="zh-CN"/>
        </w:rPr>
        <w:t>/ATFs, Certified Equipment Scheme</w:t>
      </w:r>
      <w:bookmarkEnd w:id="770"/>
      <w:bookmarkEnd w:id="771"/>
      <w:bookmarkEnd w:id="772"/>
      <w:bookmarkEnd w:id="773"/>
      <w:bookmarkEnd w:id="774"/>
      <w:bookmarkEnd w:id="775"/>
      <w:bookmarkEnd w:id="776"/>
    </w:p>
    <w:p w14:paraId="48D47837" w14:textId="77777777" w:rsidR="005C51DC" w:rsidRPr="00C8787B" w:rsidRDefault="005C51DC" w:rsidP="00C629E1">
      <w:pPr>
        <w:pStyle w:val="PARAGRAPH"/>
        <w:ind w:right="-2"/>
      </w:pPr>
      <w:r w:rsidRPr="00C8787B">
        <w:t xml:space="preserve">Assessments of </w:t>
      </w:r>
      <w:proofErr w:type="spellStart"/>
      <w:r w:rsidRPr="00C8787B">
        <w:t>ExTLs</w:t>
      </w:r>
      <w:proofErr w:type="spellEnd"/>
      <w:r w:rsidRPr="00C8787B">
        <w:t xml:space="preserve"> and ATFs are aimed at demonstrating compliance with ISO/IEC 17025, the technical capability documents and verification of the requirements of IECEx 02. This includes verifying:</w:t>
      </w:r>
    </w:p>
    <w:p w14:paraId="1A14BAD6" w14:textId="77777777" w:rsidR="005C51DC" w:rsidRPr="00C8787B" w:rsidRDefault="005C51DC" w:rsidP="005C51DC">
      <w:pPr>
        <w:pStyle w:val="ListBullet"/>
        <w:numPr>
          <w:ilvl w:val="0"/>
          <w:numId w:val="17"/>
        </w:numPr>
        <w:tabs>
          <w:tab w:val="clear" w:pos="720"/>
          <w:tab w:val="left" w:pos="340"/>
        </w:tabs>
        <w:ind w:left="340" w:right="-2" w:hanging="340"/>
      </w:pPr>
      <w:r w:rsidRPr="00C8787B">
        <w:t>Declaration as per Annex B (</w:t>
      </w:r>
      <w:proofErr w:type="spellStart"/>
      <w:r w:rsidRPr="00C8787B">
        <w:t>ExTL</w:t>
      </w:r>
      <w:proofErr w:type="spellEnd"/>
      <w:r w:rsidRPr="00C8787B">
        <w:t>) or Annex D (ATF) of IECEx 02</w:t>
      </w:r>
    </w:p>
    <w:p w14:paraId="285069F4" w14:textId="77777777" w:rsidR="005C51DC" w:rsidRPr="00C8787B" w:rsidRDefault="005C51DC" w:rsidP="005C51DC">
      <w:pPr>
        <w:pStyle w:val="ListBullet"/>
        <w:numPr>
          <w:ilvl w:val="0"/>
          <w:numId w:val="17"/>
        </w:numPr>
        <w:tabs>
          <w:tab w:val="clear" w:pos="720"/>
          <w:tab w:val="left" w:pos="340"/>
        </w:tabs>
        <w:ind w:left="340" w:right="-2" w:hanging="340"/>
      </w:pPr>
      <w:r w:rsidRPr="00C8787B">
        <w:t xml:space="preserve">An organizational chart (NOTE Where the </w:t>
      </w:r>
      <w:proofErr w:type="spellStart"/>
      <w:r w:rsidRPr="00C8787B">
        <w:t>ExCB</w:t>
      </w:r>
      <w:proofErr w:type="spellEnd"/>
      <w:r w:rsidRPr="00C8787B">
        <w:t xml:space="preserve"> is also an </w:t>
      </w:r>
      <w:proofErr w:type="spellStart"/>
      <w:r w:rsidRPr="00C8787B">
        <w:t>ExTL</w:t>
      </w:r>
      <w:proofErr w:type="spellEnd"/>
      <w:r w:rsidRPr="00C8787B">
        <w:t xml:space="preserve"> the organizational chart shall demonstrate independence of testing and certification up to at least manager level)</w:t>
      </w:r>
    </w:p>
    <w:p w14:paraId="2FFD70AF" w14:textId="77777777" w:rsidR="005C51DC" w:rsidRPr="00C8787B" w:rsidRDefault="005C51DC" w:rsidP="005C51DC">
      <w:pPr>
        <w:pStyle w:val="ListBullet"/>
        <w:numPr>
          <w:ilvl w:val="0"/>
          <w:numId w:val="17"/>
        </w:numPr>
        <w:tabs>
          <w:tab w:val="clear" w:pos="720"/>
          <w:tab w:val="left" w:pos="340"/>
        </w:tabs>
        <w:ind w:left="340" w:right="-2" w:hanging="340"/>
      </w:pPr>
      <w:r w:rsidRPr="00C8787B">
        <w:t>Information as per Annex C of IECEx 02</w:t>
      </w:r>
    </w:p>
    <w:p w14:paraId="28D8C883" w14:textId="77777777" w:rsidR="005C51DC" w:rsidRPr="00C8787B" w:rsidRDefault="005C51DC" w:rsidP="005C51DC">
      <w:pPr>
        <w:pStyle w:val="ListBullet"/>
        <w:numPr>
          <w:ilvl w:val="0"/>
          <w:numId w:val="17"/>
        </w:numPr>
        <w:tabs>
          <w:tab w:val="clear" w:pos="720"/>
          <w:tab w:val="left" w:pos="340"/>
        </w:tabs>
        <w:ind w:left="340" w:right="-2" w:hanging="340"/>
      </w:pPr>
      <w:r w:rsidRPr="00C8787B">
        <w:t>A statement respecting the confidentiality of any information they obtain and how this is achieved</w:t>
      </w:r>
    </w:p>
    <w:p w14:paraId="1F910263" w14:textId="77777777" w:rsidR="005C51DC" w:rsidRPr="00C8787B" w:rsidRDefault="005C51DC" w:rsidP="005C51DC">
      <w:pPr>
        <w:pStyle w:val="ListBullet"/>
        <w:numPr>
          <w:ilvl w:val="0"/>
          <w:numId w:val="17"/>
        </w:numPr>
        <w:tabs>
          <w:tab w:val="clear" w:pos="720"/>
          <w:tab w:val="left" w:pos="340"/>
        </w:tabs>
        <w:ind w:left="340" w:right="-2" w:hanging="340"/>
      </w:pPr>
      <w:r w:rsidRPr="00C8787B">
        <w:t>Methods for ensuring impartiality in accordance with the requirements for ISO/IEC 17025</w:t>
      </w:r>
    </w:p>
    <w:p w14:paraId="19155DAB" w14:textId="77777777" w:rsidR="005C51DC" w:rsidRPr="00C8787B" w:rsidRDefault="005C51DC" w:rsidP="005C51DC">
      <w:pPr>
        <w:pStyle w:val="ListBullet"/>
        <w:numPr>
          <w:ilvl w:val="0"/>
          <w:numId w:val="17"/>
        </w:numPr>
        <w:tabs>
          <w:tab w:val="clear" w:pos="720"/>
          <w:tab w:val="left" w:pos="340"/>
        </w:tabs>
        <w:ind w:left="340" w:right="-2" w:hanging="340"/>
      </w:pPr>
      <w:r w:rsidRPr="00C8787B">
        <w:t>Suitable facilities are available and the necessary test and measuring equipment for the scope are available</w:t>
      </w:r>
    </w:p>
    <w:p w14:paraId="63B72A75" w14:textId="77777777" w:rsidR="005C51DC" w:rsidRPr="00C8787B" w:rsidRDefault="005C51DC" w:rsidP="005C51DC">
      <w:pPr>
        <w:pStyle w:val="ListBullet"/>
        <w:numPr>
          <w:ilvl w:val="0"/>
          <w:numId w:val="17"/>
        </w:numPr>
        <w:tabs>
          <w:tab w:val="clear" w:pos="720"/>
          <w:tab w:val="left" w:pos="340"/>
        </w:tabs>
        <w:ind w:left="340" w:right="-2" w:hanging="340"/>
      </w:pPr>
      <w:r w:rsidRPr="00C8787B">
        <w:t>That the laboratory has appropriately qualified and experienced staff with intimate knowledge of testing and assessing Ex equipment</w:t>
      </w:r>
    </w:p>
    <w:p w14:paraId="04E4B355" w14:textId="77777777" w:rsidR="005C51DC" w:rsidRPr="00C8787B" w:rsidRDefault="005C51DC" w:rsidP="005C51DC">
      <w:pPr>
        <w:pStyle w:val="ListBullet"/>
        <w:numPr>
          <w:ilvl w:val="0"/>
          <w:numId w:val="17"/>
        </w:numPr>
        <w:tabs>
          <w:tab w:val="clear" w:pos="720"/>
          <w:tab w:val="left" w:pos="340"/>
        </w:tabs>
        <w:ind w:left="340" w:right="-2" w:hanging="340"/>
      </w:pPr>
      <w:r w:rsidRPr="00C8787B">
        <w:t xml:space="preserve">Implementation of IECEx operational documents and </w:t>
      </w:r>
      <w:proofErr w:type="spellStart"/>
      <w:r w:rsidRPr="00C8787B">
        <w:t>ExTAG</w:t>
      </w:r>
      <w:proofErr w:type="spellEnd"/>
      <w:r w:rsidRPr="00C8787B">
        <w:t xml:space="preserve"> decisions into their own documentation structure, and</w:t>
      </w:r>
    </w:p>
    <w:p w14:paraId="54C07BC6" w14:textId="77777777" w:rsidR="005C51DC" w:rsidRPr="00C8787B" w:rsidRDefault="005C51DC" w:rsidP="005C51DC">
      <w:pPr>
        <w:pStyle w:val="ListBullet"/>
        <w:numPr>
          <w:ilvl w:val="0"/>
          <w:numId w:val="17"/>
        </w:numPr>
        <w:tabs>
          <w:tab w:val="clear" w:pos="720"/>
          <w:tab w:val="left" w:pos="340"/>
        </w:tabs>
        <w:spacing w:after="200"/>
        <w:ind w:left="340" w:hanging="340"/>
      </w:pPr>
      <w:r w:rsidRPr="00C8787B">
        <w:t>Implementation of testing procedures and acceptance of test facilities at national level</w:t>
      </w:r>
    </w:p>
    <w:p w14:paraId="77594819" w14:textId="6160A812" w:rsidR="005C51DC" w:rsidRPr="00C8787B" w:rsidRDefault="00A467D5" w:rsidP="005C51DC">
      <w:pPr>
        <w:pStyle w:val="Heading2"/>
        <w:numPr>
          <w:ilvl w:val="1"/>
          <w:numId w:val="0"/>
        </w:numPr>
        <w:tabs>
          <w:tab w:val="num" w:pos="624"/>
        </w:tabs>
        <w:snapToGrid/>
        <w:ind w:left="624" w:right="-2" w:hanging="624"/>
      </w:pPr>
      <w:bookmarkStart w:id="777" w:name="_Toc39494970"/>
      <w:bookmarkStart w:id="778" w:name="_Toc39495654"/>
      <w:bookmarkStart w:id="779" w:name="_Toc39495745"/>
      <w:bookmarkStart w:id="780" w:name="_Toc39496570"/>
      <w:bookmarkStart w:id="781" w:name="_Toc49339700"/>
      <w:bookmarkStart w:id="782" w:name="_Toc49344763"/>
      <w:bookmarkStart w:id="783" w:name="_Toc50236318"/>
      <w:bookmarkStart w:id="784" w:name="_Toc169092210"/>
      <w:r>
        <w:t>5.4</w:t>
      </w:r>
      <w:r>
        <w:tab/>
      </w:r>
      <w:r w:rsidR="005C51DC" w:rsidRPr="00C8787B">
        <w:t>Assessor fees</w:t>
      </w:r>
      <w:bookmarkEnd w:id="777"/>
      <w:bookmarkEnd w:id="778"/>
      <w:bookmarkEnd w:id="779"/>
      <w:bookmarkEnd w:id="780"/>
      <w:bookmarkEnd w:id="781"/>
      <w:bookmarkEnd w:id="782"/>
      <w:bookmarkEnd w:id="783"/>
      <w:bookmarkEnd w:id="784"/>
    </w:p>
    <w:p w14:paraId="372FD9DF" w14:textId="77777777" w:rsidR="005C51DC" w:rsidRPr="00C8787B" w:rsidRDefault="005C51DC" w:rsidP="00C629E1">
      <w:pPr>
        <w:pStyle w:val="PARAGRAPH"/>
        <w:ind w:right="-2"/>
      </w:pPr>
      <w:r w:rsidRPr="00C8787B">
        <w:t xml:space="preserve">Assessor fees (payable by the </w:t>
      </w:r>
      <w:proofErr w:type="spellStart"/>
      <w:r w:rsidRPr="00C8787B">
        <w:t>ExCB</w:t>
      </w:r>
      <w:proofErr w:type="spellEnd"/>
      <w:r w:rsidRPr="00C8787B">
        <w:t xml:space="preserve"> and </w:t>
      </w:r>
      <w:proofErr w:type="spellStart"/>
      <w:r w:rsidRPr="00C8787B">
        <w:t>ExTL</w:t>
      </w:r>
      <w:proofErr w:type="spellEnd"/>
      <w:r w:rsidRPr="00C8787B">
        <w:t>) for mid-term assessments are defined in IECEx OD 019.</w:t>
      </w:r>
    </w:p>
    <w:p w14:paraId="41C62457" w14:textId="29BC0109" w:rsidR="005C51DC" w:rsidRPr="00C8787B" w:rsidRDefault="00A467D5" w:rsidP="005C51DC">
      <w:pPr>
        <w:pStyle w:val="Heading2"/>
        <w:numPr>
          <w:ilvl w:val="1"/>
          <w:numId w:val="0"/>
        </w:numPr>
        <w:tabs>
          <w:tab w:val="num" w:pos="624"/>
        </w:tabs>
        <w:snapToGrid/>
        <w:ind w:left="624" w:right="-2" w:hanging="624"/>
      </w:pPr>
      <w:bookmarkStart w:id="785" w:name="_Toc39494971"/>
      <w:bookmarkStart w:id="786" w:name="_Toc39495655"/>
      <w:bookmarkStart w:id="787" w:name="_Toc39495746"/>
      <w:bookmarkStart w:id="788" w:name="_Toc39496571"/>
      <w:bookmarkStart w:id="789" w:name="_Toc49339701"/>
      <w:bookmarkStart w:id="790" w:name="_Toc49344764"/>
      <w:bookmarkStart w:id="791" w:name="_Toc50236319"/>
      <w:bookmarkStart w:id="792" w:name="_Toc169092211"/>
      <w:r>
        <w:lastRenderedPageBreak/>
        <w:t>5.5</w:t>
      </w:r>
      <w:r>
        <w:tab/>
      </w:r>
      <w:r w:rsidR="005C51DC" w:rsidRPr="00C8787B">
        <w:t>Closing comment</w:t>
      </w:r>
      <w:bookmarkEnd w:id="785"/>
      <w:bookmarkEnd w:id="786"/>
      <w:bookmarkEnd w:id="787"/>
      <w:bookmarkEnd w:id="788"/>
      <w:bookmarkEnd w:id="789"/>
      <w:bookmarkEnd w:id="790"/>
      <w:bookmarkEnd w:id="791"/>
      <w:bookmarkEnd w:id="792"/>
    </w:p>
    <w:p w14:paraId="696CFFC2" w14:textId="77777777" w:rsidR="005C51DC" w:rsidRPr="00C8787B" w:rsidRDefault="005C51DC" w:rsidP="00C629E1">
      <w:pPr>
        <w:pStyle w:val="PARAGRAPH"/>
        <w:ind w:right="-2"/>
      </w:pPr>
      <w:r w:rsidRPr="00C8787B">
        <w:t xml:space="preserve">The above instructions for team leaders, regarding seeking evidence of compliance with requirements, apply to all assessors. Team members are reminded that the IECEx Lead Assessor is responsible for liaison between the assessment team and the applicant </w:t>
      </w:r>
      <w:proofErr w:type="spellStart"/>
      <w:r w:rsidRPr="00C8787B">
        <w:t>ExCB</w:t>
      </w:r>
      <w:proofErr w:type="spellEnd"/>
      <w:r w:rsidRPr="00C8787B">
        <w:t xml:space="preserve">, </w:t>
      </w:r>
      <w:proofErr w:type="spellStart"/>
      <w:r w:rsidRPr="00C8787B">
        <w:t>ExTL</w:t>
      </w:r>
      <w:proofErr w:type="spellEnd"/>
      <w:r w:rsidRPr="00C8787B">
        <w:t xml:space="preserve"> and ATF. Points of non-compliance raised by any team member must be immediately brought to the team leader’s attention who will then raise the non-conformity with the applicant </w:t>
      </w:r>
      <w:proofErr w:type="spellStart"/>
      <w:r w:rsidRPr="00C8787B">
        <w:t>ExCB</w:t>
      </w:r>
      <w:proofErr w:type="spellEnd"/>
      <w:r w:rsidRPr="00C8787B">
        <w:t xml:space="preserve">, </w:t>
      </w:r>
      <w:proofErr w:type="spellStart"/>
      <w:r w:rsidRPr="00C8787B">
        <w:t>ExTL</w:t>
      </w:r>
      <w:proofErr w:type="spellEnd"/>
      <w:r w:rsidRPr="00C8787B">
        <w:t xml:space="preserve"> and ATF.</w:t>
      </w:r>
    </w:p>
    <w:p w14:paraId="159CB3BC" w14:textId="77777777" w:rsidR="005C51DC" w:rsidRPr="00C8787B" w:rsidRDefault="005C51DC" w:rsidP="00C629E1">
      <w:pPr>
        <w:pStyle w:val="PARAGRAPH"/>
        <w:ind w:right="-2"/>
      </w:pPr>
      <w:r w:rsidRPr="00C8787B">
        <w:t>An effective and timely assessment requires the cooperation of all those participating in the assessment, especially all members of the assessment teams. Therefore, it is most important that assessment team members respond quickly to correspondence and requests from their team leaders. Should any assessor have difficulty in meeting their obligations they are requested to contact their IECEx Lead Assessor immediately and advise the IECEx Secretariat.</w:t>
      </w:r>
    </w:p>
    <w:p w14:paraId="37A7E93F" w14:textId="77777777" w:rsidR="005C51DC" w:rsidRPr="00C8787B" w:rsidRDefault="005C51DC" w:rsidP="00C629E1">
      <w:pPr>
        <w:pStyle w:val="PARAGRAPH"/>
        <w:ind w:right="-2"/>
      </w:pPr>
      <w:r w:rsidRPr="00C8787B">
        <w:t xml:space="preserve">Assessing of </w:t>
      </w:r>
      <w:proofErr w:type="spellStart"/>
      <w:r w:rsidRPr="00C8787B">
        <w:t>ExCBs</w:t>
      </w:r>
      <w:proofErr w:type="spellEnd"/>
      <w:r w:rsidRPr="00C8787B">
        <w:t xml:space="preserve">, </w:t>
      </w:r>
      <w:proofErr w:type="spellStart"/>
      <w:r w:rsidRPr="00C8787B">
        <w:t>ExTLs</w:t>
      </w:r>
      <w:proofErr w:type="spellEnd"/>
      <w:r w:rsidRPr="00C8787B">
        <w:t xml:space="preserve"> and ATFs is an extremely important process and greatly assists in establishing and maintaining the IECEx System’s credibility. The </w:t>
      </w:r>
      <w:proofErr w:type="spellStart"/>
      <w:r w:rsidRPr="00C8787B">
        <w:t>ExAG</w:t>
      </w:r>
      <w:proofErr w:type="spellEnd"/>
      <w:r w:rsidRPr="00C8787B">
        <w:t>, IECEx Chair and Officers are all available should assessors require assistance. Assessors may contact the IECEx Secretariat if they need assistance at any stage of the assessment process.</w:t>
      </w:r>
    </w:p>
    <w:p w14:paraId="3FABE756" w14:textId="599B858F" w:rsidR="005C51DC" w:rsidRPr="00C8787B" w:rsidRDefault="00A467D5" w:rsidP="005C51DC">
      <w:pPr>
        <w:pStyle w:val="Heading1"/>
        <w:tabs>
          <w:tab w:val="clear" w:pos="360"/>
          <w:tab w:val="num" w:pos="397"/>
        </w:tabs>
        <w:snapToGrid/>
        <w:ind w:left="397" w:hanging="397"/>
      </w:pPr>
      <w:bookmarkStart w:id="793" w:name="_Toc39494972"/>
      <w:bookmarkStart w:id="794" w:name="_Toc39495656"/>
      <w:bookmarkStart w:id="795" w:name="_Toc39495747"/>
      <w:bookmarkStart w:id="796" w:name="_Toc39496572"/>
      <w:bookmarkStart w:id="797" w:name="_Toc49339702"/>
      <w:bookmarkStart w:id="798" w:name="_Toc49344765"/>
      <w:bookmarkStart w:id="799" w:name="_Toc50236320"/>
      <w:bookmarkStart w:id="800" w:name="_Toc169092212"/>
      <w:r>
        <w:t>6</w:t>
      </w:r>
      <w:r>
        <w:tab/>
      </w:r>
      <w:r w:rsidR="005C51DC" w:rsidRPr="00F54F79">
        <w:t>Proficiency</w:t>
      </w:r>
      <w:r w:rsidR="005C51DC" w:rsidRPr="00C8787B">
        <w:t xml:space="preserve"> testing programmes</w:t>
      </w:r>
      <w:bookmarkEnd w:id="793"/>
      <w:bookmarkEnd w:id="794"/>
      <w:bookmarkEnd w:id="795"/>
      <w:bookmarkEnd w:id="796"/>
      <w:bookmarkEnd w:id="797"/>
      <w:bookmarkEnd w:id="798"/>
      <w:bookmarkEnd w:id="799"/>
      <w:bookmarkEnd w:id="800"/>
    </w:p>
    <w:p w14:paraId="40D692BA" w14:textId="77777777" w:rsidR="005C51DC" w:rsidRPr="00C8787B" w:rsidRDefault="005C51DC" w:rsidP="00D73434">
      <w:pPr>
        <w:pStyle w:val="PARAGRAPH"/>
        <w:rPr>
          <w:ins w:id="801" w:author="Windows 用户" w:date="2023-06-08T10:20:00Z"/>
          <w:lang w:eastAsia="ru-RU"/>
        </w:rPr>
      </w:pPr>
      <w:r w:rsidRPr="00C8787B">
        <w:t>Participation in the IECEx</w:t>
      </w:r>
      <w:r w:rsidRPr="00C8787B">
        <w:rPr>
          <w:lang w:eastAsia="en-US"/>
        </w:rPr>
        <w:t xml:space="preserve"> Proficiency Testing </w:t>
      </w:r>
      <w:ins w:id="802" w:author="Windows 用户" w:date="2023-06-08T11:36:00Z">
        <w:r w:rsidRPr="006A5E88">
          <w:rPr>
            <w:rFonts w:hint="eastAsia"/>
            <w:lang w:eastAsia="en-US"/>
          </w:rPr>
          <w:t>Scheme</w:t>
        </w:r>
      </w:ins>
      <w:del w:id="803" w:author="Windows 用户" w:date="2023-06-08T11:36:00Z">
        <w:r w:rsidRPr="00C8787B">
          <w:rPr>
            <w:lang w:eastAsia="en-US"/>
          </w:rPr>
          <w:delText>Programme</w:delText>
        </w:r>
      </w:del>
      <w:r w:rsidRPr="00C8787B">
        <w:rPr>
          <w:lang w:eastAsia="en-US"/>
        </w:rPr>
        <w:t xml:space="preserve">, according to IECEx Operational Document OD 202 is a </w:t>
      </w:r>
      <w:ins w:id="804" w:author="Windows 用户" w:date="2023-06-08T11:37:00Z">
        <w:r w:rsidRPr="006A5E88">
          <w:rPr>
            <w:rFonts w:hint="eastAsia"/>
            <w:lang w:eastAsia="en-US"/>
          </w:rPr>
          <w:t>mandatory</w:t>
        </w:r>
        <w:r>
          <w:rPr>
            <w:lang w:eastAsia="en-US"/>
          </w:rPr>
          <w:t xml:space="preserve"> </w:t>
        </w:r>
      </w:ins>
      <w:r w:rsidRPr="00C8787B">
        <w:rPr>
          <w:lang w:eastAsia="en-US"/>
        </w:rPr>
        <w:t xml:space="preserve">requirement of all existing and applicant </w:t>
      </w:r>
      <w:proofErr w:type="spellStart"/>
      <w:r w:rsidRPr="00C8787B">
        <w:rPr>
          <w:lang w:eastAsia="en-US"/>
        </w:rPr>
        <w:t>ExTLs</w:t>
      </w:r>
      <w:proofErr w:type="spellEnd"/>
      <w:r w:rsidRPr="00C8787B">
        <w:rPr>
          <w:lang w:eastAsia="en-US"/>
        </w:rPr>
        <w:t xml:space="preserve"> and ATFs. Assessment teams are required to check this as part of the assessment of applicant and existing </w:t>
      </w:r>
      <w:proofErr w:type="spellStart"/>
      <w:r w:rsidRPr="00C8787B">
        <w:rPr>
          <w:lang w:eastAsia="en-US"/>
        </w:rPr>
        <w:t>ExTLs</w:t>
      </w:r>
      <w:proofErr w:type="spellEnd"/>
      <w:r w:rsidRPr="00C8787B">
        <w:rPr>
          <w:lang w:eastAsia="en-US"/>
        </w:rPr>
        <w:t xml:space="preserve"> and ATFs.</w:t>
      </w:r>
      <w:ins w:id="805" w:author="Jim Munro" w:date="2024-04-23T17:10:00Z">
        <w:r>
          <w:rPr>
            <w:lang w:eastAsia="en-US"/>
          </w:rPr>
          <w:t xml:space="preserve">  </w:t>
        </w:r>
      </w:ins>
    </w:p>
    <w:p w14:paraId="02C7C42A" w14:textId="77777777" w:rsidR="005C51DC" w:rsidRPr="00C8787B" w:rsidRDefault="005C51DC" w:rsidP="00D73434">
      <w:pPr>
        <w:pStyle w:val="PARAGRAPH"/>
        <w:rPr>
          <w:ins w:id="806" w:author="Windows 用户" w:date="2024-04-23T16:11:00Z"/>
          <w:lang w:eastAsia="ru-RU"/>
        </w:rPr>
      </w:pPr>
      <w:ins w:id="807" w:author="Windows 用户" w:date="2023-06-08T10:20:00Z">
        <w:r w:rsidRPr="002F42EF">
          <w:rPr>
            <w:rFonts w:hint="eastAsia"/>
            <w:lang w:eastAsia="en-US"/>
          </w:rPr>
          <w:t>Information</w:t>
        </w:r>
        <w:r>
          <w:rPr>
            <w:lang w:eastAsia="en-US"/>
          </w:rPr>
          <w:t xml:space="preserve"> </w:t>
        </w:r>
        <w:r w:rsidRPr="002F42EF">
          <w:rPr>
            <w:rFonts w:hint="eastAsia"/>
            <w:lang w:eastAsia="en-US"/>
          </w:rPr>
          <w:t>on</w:t>
        </w:r>
        <w:r>
          <w:rPr>
            <w:lang w:eastAsia="en-US"/>
          </w:rPr>
          <w:t xml:space="preserve"> </w:t>
        </w:r>
      </w:ins>
      <w:ins w:id="808" w:author="Windows 用户" w:date="2023-06-08T10:25:00Z">
        <w:r>
          <w:rPr>
            <w:lang w:eastAsia="en-US"/>
          </w:rPr>
          <w:t xml:space="preserve">the </w:t>
        </w:r>
      </w:ins>
      <w:ins w:id="809" w:author="Windows 用户" w:date="2023-06-08T10:21:00Z">
        <w:r>
          <w:rPr>
            <w:lang w:eastAsia="en-US"/>
          </w:rPr>
          <w:t xml:space="preserve">historical </w:t>
        </w:r>
      </w:ins>
      <w:ins w:id="810" w:author="Windows 用户" w:date="2023-06-08T10:25:00Z">
        <w:r>
          <w:rPr>
            <w:lang w:eastAsia="en-US"/>
          </w:rPr>
          <w:t>IECEx P</w:t>
        </w:r>
      </w:ins>
      <w:ins w:id="811" w:author="Windows 用户" w:date="2023-06-08T10:22:00Z">
        <w:r>
          <w:rPr>
            <w:lang w:eastAsia="en-US"/>
          </w:rPr>
          <w:t>rof</w:t>
        </w:r>
      </w:ins>
      <w:ins w:id="812" w:author="Windows 用户" w:date="2023-06-08T10:24:00Z">
        <w:r>
          <w:rPr>
            <w:lang w:eastAsia="en-US"/>
          </w:rPr>
          <w:t>i</w:t>
        </w:r>
      </w:ins>
      <w:ins w:id="813" w:author="Windows 用户" w:date="2023-06-08T10:22:00Z">
        <w:r>
          <w:rPr>
            <w:lang w:eastAsia="en-US"/>
          </w:rPr>
          <w:t>cie</w:t>
        </w:r>
      </w:ins>
      <w:ins w:id="814" w:author="Windows 用户" w:date="2023-06-08T10:24:00Z">
        <w:r>
          <w:rPr>
            <w:lang w:eastAsia="en-US"/>
          </w:rPr>
          <w:t>n</w:t>
        </w:r>
      </w:ins>
      <w:ins w:id="815" w:author="Windows 用户" w:date="2023-06-08T10:22:00Z">
        <w:r>
          <w:rPr>
            <w:lang w:eastAsia="en-US"/>
          </w:rPr>
          <w:t xml:space="preserve">cy Testing Programmes that may apply can be </w:t>
        </w:r>
      </w:ins>
      <w:ins w:id="816" w:author="Jim Munro" w:date="2024-04-23T17:15:00Z">
        <w:r>
          <w:rPr>
            <w:lang w:eastAsia="en-US"/>
          </w:rPr>
          <w:t>provided</w:t>
        </w:r>
      </w:ins>
      <w:ins w:id="817" w:author="Windows 用户" w:date="2023-06-08T10:22:00Z">
        <w:r>
          <w:rPr>
            <w:lang w:eastAsia="en-US"/>
          </w:rPr>
          <w:t xml:space="preserve"> by IECEx Secretariat</w:t>
        </w:r>
      </w:ins>
      <w:ins w:id="818" w:author="Jim Munro" w:date="2024-04-23T17:35:00Z">
        <w:r>
          <w:rPr>
            <w:lang w:eastAsia="en-US"/>
          </w:rPr>
          <w:t>,</w:t>
        </w:r>
      </w:ins>
      <w:ins w:id="819" w:author="Windows 用户" w:date="2023-06-08T10:22:00Z">
        <w:r>
          <w:rPr>
            <w:lang w:eastAsia="en-US"/>
          </w:rPr>
          <w:t xml:space="preserve"> the </w:t>
        </w:r>
      </w:ins>
      <w:proofErr w:type="spellStart"/>
      <w:ins w:id="820" w:author="Windows 用户" w:date="2023-06-08T10:23:00Z">
        <w:r>
          <w:rPr>
            <w:lang w:eastAsia="en-US"/>
          </w:rPr>
          <w:t>ExTAG</w:t>
        </w:r>
        <w:proofErr w:type="spellEnd"/>
        <w:r>
          <w:rPr>
            <w:lang w:eastAsia="en-US"/>
          </w:rPr>
          <w:t xml:space="preserve"> WG 10 </w:t>
        </w:r>
      </w:ins>
      <w:ins w:id="821" w:author="Windows 用户" w:date="2023-06-08T10:22:00Z">
        <w:r>
          <w:rPr>
            <w:lang w:eastAsia="en-US"/>
          </w:rPr>
          <w:t>Convenor</w:t>
        </w:r>
      </w:ins>
      <w:ins w:id="822" w:author="Jim Munro" w:date="2024-04-23T17:15:00Z">
        <w:r>
          <w:rPr>
            <w:lang w:eastAsia="en-US"/>
          </w:rPr>
          <w:t>, or obtained from the P</w:t>
        </w:r>
      </w:ins>
      <w:ins w:id="823" w:author="Jim Munro" w:date="2024-04-23T17:16:00Z">
        <w:r>
          <w:rPr>
            <w:lang w:eastAsia="en-US"/>
          </w:rPr>
          <w:t>TP website</w:t>
        </w:r>
      </w:ins>
      <w:ins w:id="824" w:author="Jim Munro" w:date="2024-04-23T17:26:00Z">
        <w:r>
          <w:rPr>
            <w:lang w:eastAsia="en-US"/>
          </w:rPr>
          <w:t xml:space="preserve"> (</w:t>
        </w:r>
        <w:r w:rsidRPr="00572100">
          <w:rPr>
            <w:lang w:eastAsia="en-US"/>
          </w:rPr>
          <w:t>https://www.ex-proficiency-testing.ptb.de/general/</w:t>
        </w:r>
        <w:r>
          <w:rPr>
            <w:lang w:eastAsia="en-US"/>
          </w:rPr>
          <w:t>)</w:t>
        </w:r>
      </w:ins>
      <w:ins w:id="825" w:author="Jim Munro" w:date="2024-04-23T17:16:00Z">
        <w:r>
          <w:rPr>
            <w:lang w:eastAsia="en-US"/>
          </w:rPr>
          <w:t xml:space="preserve">. A possible option is to include artefacts from previous programs as part of witness testing. See </w:t>
        </w:r>
      </w:ins>
      <w:ins w:id="826" w:author="Jim Munro" w:date="2024-04-23T17:17:00Z">
        <w:r>
          <w:rPr>
            <w:lang w:eastAsia="en-US"/>
          </w:rPr>
          <w:fldChar w:fldCharType="begin"/>
        </w:r>
        <w:r>
          <w:rPr>
            <w:lang w:eastAsia="en-US"/>
          </w:rPr>
          <w:instrText xml:space="preserve"> REF _Ref164785064 \r \h </w:instrText>
        </w:r>
      </w:ins>
      <w:r>
        <w:rPr>
          <w:lang w:eastAsia="en-US"/>
        </w:rPr>
      </w:r>
      <w:r>
        <w:rPr>
          <w:lang w:eastAsia="en-US"/>
        </w:rPr>
        <w:fldChar w:fldCharType="separate"/>
      </w:r>
      <w:ins w:id="827" w:author="Jim Munro" w:date="2024-04-23T17:17:00Z">
        <w:r>
          <w:rPr>
            <w:lang w:eastAsia="en-US"/>
          </w:rPr>
          <w:t>Annex B</w:t>
        </w:r>
        <w:r>
          <w:rPr>
            <w:lang w:eastAsia="en-US"/>
          </w:rPr>
          <w:fldChar w:fldCharType="end"/>
        </w:r>
        <w:r>
          <w:rPr>
            <w:lang w:eastAsia="en-US"/>
          </w:rPr>
          <w:t xml:space="preserve"> for examples</w:t>
        </w:r>
      </w:ins>
      <w:ins w:id="828" w:author="Holdredge, Katy A" w:date="2024-05-08T11:38:00Z">
        <w:r>
          <w:rPr>
            <w:lang w:eastAsia="en-US"/>
          </w:rPr>
          <w:t>.</w:t>
        </w:r>
      </w:ins>
      <w:ins w:id="829" w:author="Windows 用户" w:date="2023-06-08T10:24:00Z">
        <w:del w:id="830" w:author="Jim Munro" w:date="2024-04-23T17:16:00Z">
          <w:r w:rsidDel="004C0DB1">
            <w:rPr>
              <w:lang w:eastAsia="en-US"/>
            </w:rPr>
            <w:delText>.</w:delText>
          </w:r>
        </w:del>
      </w:ins>
      <w:ins w:id="831" w:author="Windows 用户" w:date="2023-06-08T10:20:00Z">
        <w:r>
          <w:rPr>
            <w:lang w:eastAsia="en-US"/>
          </w:rPr>
          <w:t xml:space="preserve"> </w:t>
        </w:r>
      </w:ins>
    </w:p>
    <w:p w14:paraId="44BD2386" w14:textId="77777777" w:rsidR="005C51DC" w:rsidRPr="00C8787B" w:rsidDel="00526547" w:rsidRDefault="005C51DC" w:rsidP="00C629E1">
      <w:pPr>
        <w:pStyle w:val="TABLE-cell"/>
        <w:ind w:right="-2"/>
        <w:rPr>
          <w:del w:id="832" w:author="Jim Munro" w:date="2023-05-03T00:04:00Z"/>
          <w:sz w:val="20"/>
        </w:rPr>
      </w:pPr>
      <w:del w:id="833" w:author="Jim Munro" w:date="2023-05-03T00:04:00Z">
        <w:r w:rsidRPr="00C8787B" w:rsidDel="00526547">
          <w:rPr>
            <w:sz w:val="20"/>
          </w:rPr>
          <w:delText>For application bodies that have not been fully involved with the PTP, the following guidance is provided on how to assess them.</w:delText>
        </w:r>
        <w:bookmarkStart w:id="834" w:name="_Toc169092213"/>
        <w:bookmarkEnd w:id="834"/>
      </w:del>
    </w:p>
    <w:p w14:paraId="2708A23A" w14:textId="77777777" w:rsidR="005C51DC" w:rsidRPr="00C8787B" w:rsidDel="00800518" w:rsidRDefault="005C51DC" w:rsidP="00C629E1">
      <w:pPr>
        <w:pStyle w:val="PARAGRAPH"/>
        <w:ind w:right="-2"/>
        <w:rPr>
          <w:del w:id="835" w:author="Jim Munro" w:date="2023-05-03T00:02:00Z"/>
        </w:rPr>
      </w:pPr>
      <w:del w:id="836" w:author="Jim Munro" w:date="2023-05-03T00:02:00Z">
        <w:r w:rsidRPr="00C8787B" w:rsidDel="00800518">
          <w:delText>The following is the requirement from IECEx OD 202:</w:delText>
        </w:r>
        <w:bookmarkStart w:id="837" w:name="_Toc169092214"/>
        <w:bookmarkEnd w:id="837"/>
      </w:del>
    </w:p>
    <w:p w14:paraId="11444DAF" w14:textId="77777777" w:rsidR="005C51DC" w:rsidRPr="00C8787B" w:rsidDel="00800518" w:rsidRDefault="005C51DC" w:rsidP="001F218B">
      <w:pPr>
        <w:pStyle w:val="PARAGRAPH"/>
        <w:ind w:left="284" w:right="-2"/>
        <w:rPr>
          <w:del w:id="838" w:author="Jim Munro" w:date="2023-05-03T00:02:00Z"/>
          <w:i/>
          <w:iCs/>
        </w:rPr>
      </w:pPr>
      <w:del w:id="839" w:author="Jim Munro" w:date="2023-05-03T00:02:00Z">
        <w:r w:rsidRPr="00C8787B" w:rsidDel="00800518">
          <w:rPr>
            <w:i/>
            <w:iCs/>
          </w:rPr>
          <w:delText>Applicant ExTLs and applicant ATFs shall, prior to completion of the assessment process</w:delText>
        </w:r>
        <w:bookmarkStart w:id="840" w:name="_Toc169092215"/>
        <w:bookmarkEnd w:id="840"/>
      </w:del>
    </w:p>
    <w:p w14:paraId="0464F869" w14:textId="77777777" w:rsidR="005C51DC" w:rsidRPr="00C8787B" w:rsidDel="00800518" w:rsidRDefault="005C51DC" w:rsidP="00CF0401">
      <w:pPr>
        <w:pStyle w:val="PARAGRAPH"/>
        <w:tabs>
          <w:tab w:val="left" w:pos="426"/>
        </w:tabs>
        <w:spacing w:before="0" w:after="100"/>
        <w:ind w:left="284"/>
        <w:rPr>
          <w:del w:id="841" w:author="Jim Munro" w:date="2023-05-03T00:02:00Z"/>
          <w:i/>
          <w:iCs/>
        </w:rPr>
      </w:pPr>
      <w:del w:id="842" w:author="Jim Munro" w:date="2023-05-03T00:02:00Z">
        <w:r w:rsidRPr="00C8787B" w:rsidDel="00800518">
          <w:rPr>
            <w:i/>
            <w:iCs/>
          </w:rPr>
          <w:delText>–</w:delText>
        </w:r>
        <w:r w:rsidRPr="00C8787B" w:rsidDel="00800518">
          <w:rPr>
            <w:i/>
            <w:iCs/>
          </w:rPr>
          <w:tab/>
          <w:delText>complete the programmes relevant to the scope of their application; or</w:delText>
        </w:r>
        <w:bookmarkStart w:id="843" w:name="_Toc169092216"/>
        <w:bookmarkEnd w:id="843"/>
      </w:del>
    </w:p>
    <w:p w14:paraId="309A92B6" w14:textId="77777777" w:rsidR="005C51DC" w:rsidRPr="00C8787B" w:rsidDel="00800518" w:rsidRDefault="005C51DC" w:rsidP="00CF0401">
      <w:pPr>
        <w:pStyle w:val="PARAGRAPH"/>
        <w:tabs>
          <w:tab w:val="left" w:pos="426"/>
        </w:tabs>
        <w:spacing w:before="0"/>
        <w:ind w:left="426" w:hanging="142"/>
        <w:rPr>
          <w:del w:id="844" w:author="Jim Munro" w:date="2023-05-03T00:02:00Z"/>
          <w:i/>
          <w:iCs/>
        </w:rPr>
      </w:pPr>
      <w:del w:id="845" w:author="Jim Munro" w:date="2023-05-03T00:02:00Z">
        <w:r w:rsidRPr="00C8787B" w:rsidDel="00800518">
          <w:rPr>
            <w:i/>
            <w:iCs/>
          </w:rPr>
          <w:delText>–</w:delText>
        </w:r>
        <w:r w:rsidRPr="00C8787B" w:rsidDel="00800518">
          <w:rPr>
            <w:i/>
            <w:iCs/>
          </w:rPr>
          <w:tab/>
          <w:delText>demonstrate satisfactory compliance by other means with past programmes, for example by demonstrating tests on programme artefacts as part of the assessment process.</w:delText>
        </w:r>
        <w:bookmarkStart w:id="846" w:name="_Toc169092217"/>
        <w:bookmarkEnd w:id="846"/>
      </w:del>
    </w:p>
    <w:p w14:paraId="34FB1D4B" w14:textId="77777777" w:rsidR="005C51DC" w:rsidRPr="00C8787B" w:rsidDel="00526547" w:rsidRDefault="005C51DC" w:rsidP="00C629E1">
      <w:pPr>
        <w:pStyle w:val="PARAGRAPH"/>
        <w:ind w:right="-2"/>
        <w:rPr>
          <w:del w:id="847" w:author="Jim Munro" w:date="2023-05-03T00:04:00Z"/>
        </w:rPr>
      </w:pPr>
      <w:del w:id="848" w:author="Jim Munro" w:date="2023-05-03T00:04:00Z">
        <w:r w:rsidRPr="00C8787B" w:rsidDel="00526547">
          <w:delText>For demonstrating tests on programme artefacts, tests used in the PTP should be nominated by the assessment team. Attempts should be made to include tests from all relevant programmes but a complete set of tests from each programme is not likely to be practical and so is not required. However, even with a reduced number of tests, additional time is likely to be necessary for the initial assessment to address all relevant programmes.</w:delText>
        </w:r>
        <w:bookmarkStart w:id="849" w:name="_Toc169092218"/>
        <w:bookmarkEnd w:id="849"/>
      </w:del>
    </w:p>
    <w:p w14:paraId="209FA389" w14:textId="77777777" w:rsidR="005C51DC" w:rsidRPr="00C8787B" w:rsidDel="00526547" w:rsidRDefault="005C51DC" w:rsidP="00112859">
      <w:pPr>
        <w:pStyle w:val="PARAGRAPH"/>
        <w:rPr>
          <w:del w:id="850" w:author="Jim Munro" w:date="2023-05-03T00:04:00Z"/>
        </w:rPr>
      </w:pPr>
      <w:del w:id="851" w:author="Jim Munro" w:date="2023-05-03T00:04:00Z">
        <w:r w:rsidRPr="00C8787B" w:rsidDel="00526547">
          <w:delText>The tests may be carried out on artefacts that are on loan from another ExTL. As a guide, the results of the tests can be compared with the assigned value where it exists in the report of the programme. But care will need to be taken in the conclusions drawn from this testing, recognising that a number of factors may affect the result, for example:</w:delText>
        </w:r>
        <w:bookmarkStart w:id="852" w:name="_Toc169092219"/>
        <w:bookmarkEnd w:id="852"/>
      </w:del>
    </w:p>
    <w:p w14:paraId="275177B8" w14:textId="77777777" w:rsidR="005C51DC" w:rsidRPr="00C8787B" w:rsidDel="00526547" w:rsidRDefault="005C51DC" w:rsidP="005C51DC">
      <w:pPr>
        <w:pStyle w:val="ListBullet"/>
        <w:numPr>
          <w:ilvl w:val="0"/>
          <w:numId w:val="17"/>
        </w:numPr>
        <w:tabs>
          <w:tab w:val="clear" w:pos="720"/>
          <w:tab w:val="left" w:pos="340"/>
        </w:tabs>
        <w:ind w:left="340" w:hanging="340"/>
        <w:rPr>
          <w:del w:id="853" w:author="Jim Munro" w:date="2023-05-03T00:04:00Z"/>
        </w:rPr>
      </w:pPr>
      <w:del w:id="854" w:author="Jim Munro" w:date="2023-05-03T00:04:00Z">
        <w:r w:rsidRPr="00C8787B" w:rsidDel="00526547">
          <w:delText>The homogeneity of the artefact cannot be assured if it is not a new sample from PTB</w:delText>
        </w:r>
        <w:bookmarkStart w:id="855" w:name="_Toc169092220"/>
        <w:bookmarkEnd w:id="855"/>
      </w:del>
    </w:p>
    <w:p w14:paraId="7B6A831D" w14:textId="77777777" w:rsidR="005C51DC" w:rsidRPr="00C8787B" w:rsidDel="00526547" w:rsidRDefault="005C51DC" w:rsidP="005C51DC">
      <w:pPr>
        <w:pStyle w:val="ListBullet"/>
        <w:numPr>
          <w:ilvl w:val="0"/>
          <w:numId w:val="17"/>
        </w:numPr>
        <w:tabs>
          <w:tab w:val="clear" w:pos="720"/>
          <w:tab w:val="left" w:pos="340"/>
        </w:tabs>
        <w:ind w:left="340" w:hanging="340"/>
        <w:rPr>
          <w:del w:id="856" w:author="Jim Munro" w:date="2023-05-03T00:04:00Z"/>
        </w:rPr>
      </w:pPr>
      <w:del w:id="857" w:author="Jim Munro" w:date="2023-05-03T00:04:00Z">
        <w:r w:rsidRPr="00C8787B" w:rsidDel="00526547">
          <w:delText>There may be fewer tests applied than required by the full programme</w:delText>
        </w:r>
        <w:bookmarkStart w:id="858" w:name="_Toc169092221"/>
        <w:bookmarkEnd w:id="858"/>
      </w:del>
    </w:p>
    <w:p w14:paraId="4034F55B" w14:textId="77777777" w:rsidR="005C51DC" w:rsidRPr="00C8787B" w:rsidDel="00526547" w:rsidRDefault="005C51DC" w:rsidP="005C51DC">
      <w:pPr>
        <w:pStyle w:val="ListBullet"/>
        <w:numPr>
          <w:ilvl w:val="0"/>
          <w:numId w:val="17"/>
        </w:numPr>
        <w:tabs>
          <w:tab w:val="clear" w:pos="720"/>
          <w:tab w:val="left" w:pos="340"/>
        </w:tabs>
        <w:ind w:left="340" w:hanging="340"/>
        <w:rPr>
          <w:del w:id="859" w:author="Jim Munro" w:date="2023-05-03T00:04:00Z"/>
        </w:rPr>
      </w:pPr>
      <w:del w:id="860" w:author="Jim Munro" w:date="2023-05-03T00:04:00Z">
        <w:r w:rsidRPr="00C8787B" w:rsidDel="00526547">
          <w:delText>The programmes provide for two rounds to permit improvement for the results, but this will not occur at an assessment</w:delText>
        </w:r>
        <w:bookmarkStart w:id="861" w:name="_Toc169092222"/>
        <w:bookmarkEnd w:id="861"/>
      </w:del>
    </w:p>
    <w:p w14:paraId="4AB58DC8" w14:textId="77777777" w:rsidR="005C51DC" w:rsidRPr="00C8787B" w:rsidDel="00526547" w:rsidRDefault="005C51DC" w:rsidP="00112859">
      <w:pPr>
        <w:pStyle w:val="PARAGRAPH"/>
        <w:rPr>
          <w:del w:id="862" w:author="Jim Munro" w:date="2023-05-03T00:04:00Z"/>
        </w:rPr>
      </w:pPr>
      <w:del w:id="863" w:author="Jim Munro" w:date="2023-05-03T00:04:00Z">
        <w:r w:rsidRPr="00C8787B" w:rsidDel="00526547">
          <w:delText xml:space="preserve">It should, however, be possible to draw useful conclusions from the testing which can provide confidence in current competence and potential areas for further improvement. Where errors </w:delText>
        </w:r>
        <w:r w:rsidRPr="00C8787B" w:rsidDel="00526547">
          <w:lastRenderedPageBreak/>
          <w:delText>in testing procedures are identified during the testing, these should be raised as formal issues for the assessment in the normal way.</w:delText>
        </w:r>
        <w:bookmarkStart w:id="864" w:name="_Toc169092223"/>
        <w:bookmarkEnd w:id="864"/>
      </w:del>
    </w:p>
    <w:p w14:paraId="320D16D0" w14:textId="77777777" w:rsidR="005C51DC" w:rsidRPr="00C8787B" w:rsidDel="00526547" w:rsidRDefault="005C51DC" w:rsidP="00CA1E46">
      <w:pPr>
        <w:pStyle w:val="PARAGRAPH"/>
        <w:rPr>
          <w:del w:id="865" w:author="Jim Munro" w:date="2023-05-03T00:04:00Z"/>
        </w:rPr>
      </w:pPr>
      <w:del w:id="866" w:author="Jim Munro" w:date="2023-05-03T00:04:00Z">
        <w:r w:rsidRPr="00C8787B" w:rsidDel="00526547">
          <w:delText>Annex B provides an example of how appropriate sampling of PTP programmes may be applied. This is an example of an actual assessment which required two additional days on site for two assessors to accommodate the testing. Programmes 1 and 2 had been closed when this testing was proposed.</w:delText>
        </w:r>
        <w:bookmarkStart w:id="867" w:name="_Toc169092224"/>
        <w:bookmarkEnd w:id="867"/>
      </w:del>
    </w:p>
    <w:p w14:paraId="3B30E548" w14:textId="77777777" w:rsidR="005C51DC" w:rsidRPr="00C8787B" w:rsidDel="00526547" w:rsidRDefault="005C51DC" w:rsidP="00CA1E46">
      <w:pPr>
        <w:pStyle w:val="NOTE"/>
        <w:rPr>
          <w:del w:id="868" w:author="Jim Munro" w:date="2023-05-03T00:04:00Z"/>
        </w:rPr>
      </w:pPr>
      <w:del w:id="869" w:author="Jim Munro" w:date="2023-05-03T00:04:00Z">
        <w:r w:rsidRPr="00C8787B" w:rsidDel="00526547">
          <w:delText>NOTE 1</w:delText>
        </w:r>
        <w:r w:rsidRPr="00C8787B" w:rsidDel="00526547">
          <w:delText> </w:delText>
        </w:r>
        <w:r w:rsidRPr="00C8787B" w:rsidDel="00526547">
          <w:delText>It is anticipated the bodies will have prior/current involvement in IECEx or similar proficiency testing programmes to satisfy the requirements of ISO/IEC 17025.</w:delText>
        </w:r>
        <w:bookmarkStart w:id="870" w:name="_Toc169092225"/>
        <w:bookmarkEnd w:id="870"/>
      </w:del>
    </w:p>
    <w:p w14:paraId="5DD8CC14" w14:textId="77777777" w:rsidR="005C51DC" w:rsidRPr="00C8787B" w:rsidDel="00526547" w:rsidRDefault="005C51DC" w:rsidP="00CA1E46">
      <w:pPr>
        <w:pStyle w:val="PARAGRAPH"/>
        <w:rPr>
          <w:del w:id="871" w:author="Jim Munro" w:date="2023-05-03T00:04:00Z"/>
          <w:sz w:val="16"/>
          <w:szCs w:val="16"/>
        </w:rPr>
      </w:pPr>
      <w:del w:id="872" w:author="Jim Munro" w:date="2023-05-03T00:04:00Z">
        <w:r w:rsidRPr="00C8787B" w:rsidDel="00526547">
          <w:rPr>
            <w:sz w:val="16"/>
            <w:szCs w:val="16"/>
          </w:rPr>
          <w:delText>NOTE 2</w:delText>
        </w:r>
        <w:r w:rsidRPr="00C8787B" w:rsidDel="00526547">
          <w:rPr>
            <w:sz w:val="16"/>
            <w:szCs w:val="16"/>
          </w:rPr>
          <w:delText> </w:delText>
        </w:r>
        <w:r w:rsidRPr="00C8787B" w:rsidDel="00526547">
          <w:rPr>
            <w:sz w:val="16"/>
            <w:szCs w:val="16"/>
          </w:rPr>
          <w:delText>PTB will provide appropriate information to the IECEx Secretariat for bodies about to undergo assessment or re-assessment regarding the performance in completed programmes. The Secretariat will provide this information to the assessment team.</w:delText>
        </w:r>
        <w:bookmarkStart w:id="873" w:name="_Toc169092226"/>
        <w:bookmarkEnd w:id="873"/>
      </w:del>
    </w:p>
    <w:p w14:paraId="6119FBB2" w14:textId="41E731D1" w:rsidR="005C51DC" w:rsidRPr="00C8787B" w:rsidRDefault="00C9072E" w:rsidP="005C51DC">
      <w:pPr>
        <w:pStyle w:val="Heading1"/>
        <w:tabs>
          <w:tab w:val="clear" w:pos="360"/>
          <w:tab w:val="num" w:pos="397"/>
        </w:tabs>
        <w:snapToGrid/>
        <w:ind w:left="397" w:hanging="397"/>
      </w:pPr>
      <w:bookmarkStart w:id="874" w:name="_Toc39494973"/>
      <w:bookmarkStart w:id="875" w:name="_Toc39495657"/>
      <w:bookmarkStart w:id="876" w:name="_Toc39495748"/>
      <w:bookmarkStart w:id="877" w:name="_Toc39496573"/>
      <w:bookmarkStart w:id="878" w:name="_Toc49339703"/>
      <w:bookmarkStart w:id="879" w:name="_Toc49344766"/>
      <w:bookmarkStart w:id="880" w:name="_Toc50236321"/>
      <w:bookmarkStart w:id="881" w:name="_Toc169092227"/>
      <w:r>
        <w:t>7</w:t>
      </w:r>
      <w:r>
        <w:tab/>
      </w:r>
      <w:r w:rsidR="005C51DC" w:rsidRPr="00C8787B">
        <w:t>Auditing of the assessment process</w:t>
      </w:r>
      <w:bookmarkEnd w:id="874"/>
      <w:bookmarkEnd w:id="875"/>
      <w:bookmarkEnd w:id="876"/>
      <w:bookmarkEnd w:id="877"/>
      <w:bookmarkEnd w:id="878"/>
      <w:bookmarkEnd w:id="879"/>
      <w:bookmarkEnd w:id="880"/>
      <w:bookmarkEnd w:id="881"/>
    </w:p>
    <w:p w14:paraId="3CD9D31A" w14:textId="77777777" w:rsidR="005C51DC" w:rsidRPr="00C9072E" w:rsidRDefault="005C51DC" w:rsidP="00C9072E">
      <w:pPr>
        <w:pStyle w:val="Heading3"/>
        <w:numPr>
          <w:ilvl w:val="2"/>
          <w:numId w:val="0"/>
        </w:numPr>
        <w:suppressAutoHyphens/>
        <w:spacing w:before="100" w:after="100"/>
        <w:rPr>
          <w:rFonts w:ascii="Arial" w:hAnsi="Arial" w:cs="Arial"/>
          <w:b w:val="0"/>
          <w:i w:val="0"/>
          <w:spacing w:val="8"/>
          <w:sz w:val="20"/>
          <w:lang w:val="en-GB" w:eastAsia="zh-CN"/>
        </w:rPr>
      </w:pPr>
      <w:r w:rsidRPr="00C9072E">
        <w:rPr>
          <w:rFonts w:ascii="Arial" w:hAnsi="Arial" w:cs="Arial"/>
          <w:b w:val="0"/>
          <w:i w:val="0"/>
          <w:spacing w:val="8"/>
          <w:sz w:val="20"/>
          <w:lang w:val="en-GB" w:eastAsia="zh-CN"/>
        </w:rPr>
        <w:t xml:space="preserve">An audit of the records held by the Secretariat is to be conducted by representative(s) of the IECEx Executive on a periodic basis, with the proviso that only members of the Executive who are not assessors can perform this audit. This audit would focus on the assessment process with particular reference to the records kept at the IECEx Secretariat. A report of this audit will be provided to the </w:t>
      </w:r>
      <w:proofErr w:type="spellStart"/>
      <w:r w:rsidRPr="00C9072E">
        <w:rPr>
          <w:rFonts w:ascii="Arial" w:hAnsi="Arial" w:cs="Arial"/>
          <w:b w:val="0"/>
          <w:i w:val="0"/>
          <w:spacing w:val="8"/>
          <w:sz w:val="20"/>
          <w:lang w:val="en-GB" w:eastAsia="zh-CN"/>
        </w:rPr>
        <w:t>ExMC</w:t>
      </w:r>
      <w:proofErr w:type="spellEnd"/>
      <w:r w:rsidRPr="00C9072E">
        <w:rPr>
          <w:rFonts w:ascii="Arial" w:hAnsi="Arial" w:cs="Arial"/>
          <w:b w:val="0"/>
          <w:i w:val="0"/>
          <w:spacing w:val="8"/>
          <w:sz w:val="20"/>
          <w:lang w:val="en-GB" w:eastAsia="zh-CN"/>
        </w:rPr>
        <w:t xml:space="preserve"> members. The audit and associated report will address compliance of the IECEx processes with this OD and report on areas of </w:t>
      </w:r>
      <w:proofErr w:type="gramStart"/>
      <w:r w:rsidRPr="00C9072E">
        <w:rPr>
          <w:rFonts w:ascii="Arial" w:hAnsi="Arial" w:cs="Arial"/>
          <w:b w:val="0"/>
          <w:i w:val="0"/>
          <w:spacing w:val="8"/>
          <w:sz w:val="20"/>
          <w:lang w:val="en-GB" w:eastAsia="zh-CN"/>
        </w:rPr>
        <w:t>non-compliance, and</w:t>
      </w:r>
      <w:proofErr w:type="gramEnd"/>
      <w:r w:rsidRPr="00C9072E">
        <w:rPr>
          <w:rFonts w:ascii="Arial" w:hAnsi="Arial" w:cs="Arial"/>
          <w:b w:val="0"/>
          <w:i w:val="0"/>
          <w:spacing w:val="8"/>
          <w:sz w:val="20"/>
          <w:lang w:val="en-GB" w:eastAsia="zh-CN"/>
        </w:rPr>
        <w:t xml:space="preserve"> will also report on any potential areas for improvement that may be identified during the assessment. The audit is conducted under the oversight of the IECEx Chair.</w:t>
      </w:r>
    </w:p>
    <w:p w14:paraId="0B845474" w14:textId="2310CCB1" w:rsidR="005C51DC" w:rsidRPr="00C8787B" w:rsidRDefault="005C51DC" w:rsidP="007B24A0">
      <w:pPr>
        <w:pStyle w:val="ANNEXtitle"/>
      </w:pPr>
      <w:bookmarkStart w:id="882" w:name="_Toc39494974"/>
      <w:bookmarkStart w:id="883" w:name="_Toc39495658"/>
      <w:bookmarkStart w:id="884" w:name="_Toc39495749"/>
      <w:bookmarkStart w:id="885" w:name="_Toc39496574"/>
      <w:bookmarkStart w:id="886" w:name="_Toc49339704"/>
      <w:bookmarkStart w:id="887" w:name="_Toc49344767"/>
      <w:bookmarkStart w:id="888" w:name="_Toc50236322"/>
      <w:r w:rsidRPr="00C8787B">
        <w:lastRenderedPageBreak/>
        <w:t xml:space="preserve"> </w:t>
      </w:r>
      <w:bookmarkStart w:id="889" w:name="_Toc169092228"/>
      <w:r w:rsidRPr="00C8787B">
        <w:br/>
        <w:t>Application review reports for applications to join IECEx 02 Scheme</w:t>
      </w:r>
      <w:bookmarkEnd w:id="882"/>
      <w:bookmarkEnd w:id="883"/>
      <w:bookmarkEnd w:id="884"/>
      <w:bookmarkEnd w:id="885"/>
      <w:bookmarkEnd w:id="886"/>
      <w:bookmarkEnd w:id="887"/>
      <w:bookmarkEnd w:id="888"/>
      <w:r w:rsidRPr="00C8787B">
        <w:br/>
      </w:r>
      <w:bookmarkStart w:id="890" w:name="_Toc39494975"/>
      <w:r w:rsidRPr="00C8787B">
        <w:t>(To be completed by the IECEx Secretariat)</w:t>
      </w:r>
      <w:bookmarkEnd w:id="889"/>
      <w:bookmarkEnd w:id="890"/>
    </w:p>
    <w:p w14:paraId="6EA8AEF8" w14:textId="77777777" w:rsidR="005C51DC" w:rsidRPr="00C8787B" w:rsidRDefault="005C51DC" w:rsidP="00276F49">
      <w:pPr>
        <w:pStyle w:val="PARAGRAPH"/>
        <w:rPr>
          <w:b/>
          <w:bCs/>
          <w:sz w:val="22"/>
          <w:szCs w:val="22"/>
        </w:rPr>
      </w:pPr>
      <w:r w:rsidRPr="00C8787B">
        <w:rPr>
          <w:b/>
          <w:bCs/>
          <w:sz w:val="22"/>
          <w:szCs w:val="22"/>
        </w:rPr>
        <w:t>IECEx Certification Body (</w:t>
      </w:r>
      <w:proofErr w:type="spellStart"/>
      <w:r w:rsidRPr="00C8787B">
        <w:rPr>
          <w:b/>
          <w:bCs/>
          <w:sz w:val="22"/>
          <w:szCs w:val="22"/>
        </w:rPr>
        <w:t>ExCB</w:t>
      </w:r>
      <w:proofErr w:type="spellEnd"/>
      <w:r w:rsidRPr="00C8787B">
        <w:rPr>
          <w:b/>
          <w:bCs/>
          <w:sz w:val="22"/>
          <w:szCs w:val="22"/>
        </w:rPr>
        <w:t xml:space="preserve">) application </w:t>
      </w:r>
      <w:ins w:id="891" w:author="Agius, Chris" w:date="2023-07-03T16:31:00Z">
        <w:r>
          <w:rPr>
            <w:b/>
            <w:bCs/>
            <w:sz w:val="22"/>
            <w:szCs w:val="22"/>
          </w:rPr>
          <w:t xml:space="preserve">review </w:t>
        </w:r>
      </w:ins>
      <w:r w:rsidRPr="00C8787B">
        <w:rPr>
          <w:b/>
          <w:bCs/>
          <w:sz w:val="22"/>
          <w:szCs w:val="22"/>
        </w:rPr>
        <w:t>report</w:t>
      </w:r>
    </w:p>
    <w:p w14:paraId="584D4F36" w14:textId="77777777" w:rsidR="005C51DC" w:rsidRPr="00C8787B" w:rsidRDefault="005C51DC" w:rsidP="00276F49">
      <w:pPr>
        <w:pStyle w:val="PARAGRAPH"/>
        <w:rPr>
          <w:b/>
          <w:bCs/>
          <w:sz w:val="22"/>
          <w:szCs w:val="22"/>
        </w:rPr>
      </w:pPr>
      <w:r w:rsidRPr="00C8787B">
        <w:rPr>
          <w:b/>
          <w:bCs/>
          <w:sz w:val="22"/>
          <w:szCs w:val="22"/>
        </w:rPr>
        <w:t xml:space="preserve">Applicant </w:t>
      </w:r>
      <w:proofErr w:type="spellStart"/>
      <w:r w:rsidRPr="00C8787B">
        <w:rPr>
          <w:b/>
          <w:bCs/>
          <w:sz w:val="22"/>
          <w:szCs w:val="22"/>
        </w:rPr>
        <w:t>ExCB</w:t>
      </w:r>
      <w:proofErr w:type="spellEnd"/>
      <w:r w:rsidRPr="00C8787B">
        <w:rPr>
          <w:b/>
          <w:bCs/>
          <w:sz w:val="22"/>
          <w:szCs w:val="22"/>
        </w:rPr>
        <w:t>:</w:t>
      </w:r>
    </w:p>
    <w:p w14:paraId="28E4B2D8" w14:textId="77777777" w:rsidR="005C51DC" w:rsidRPr="00C8787B" w:rsidRDefault="005C51DC" w:rsidP="00742136">
      <w:pPr>
        <w:pStyle w:val="PARAGRAPH"/>
        <w:rPr>
          <w:b/>
          <w:bCs/>
          <w:sz w:val="22"/>
          <w:szCs w:val="22"/>
        </w:rPr>
      </w:pPr>
      <w:r w:rsidRPr="00C8787B">
        <w:rPr>
          <w:b/>
          <w:bCs/>
          <w:sz w:val="22"/>
          <w:szCs w:val="22"/>
        </w:rPr>
        <w:t>Report prepared by:</w:t>
      </w:r>
      <w:r w:rsidRPr="00C8787B">
        <w:rPr>
          <w:b/>
          <w:bCs/>
          <w:sz w:val="22"/>
          <w:szCs w:val="22"/>
        </w:rPr>
        <w:tab/>
        <w:t>Date:</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53"/>
        <w:gridCol w:w="567"/>
        <w:gridCol w:w="567"/>
        <w:gridCol w:w="4685"/>
      </w:tblGrid>
      <w:tr w:rsidR="005C51DC" w:rsidRPr="00C8787B" w14:paraId="6B064F5B" w14:textId="77777777" w:rsidTr="00785ACC">
        <w:trPr>
          <w:tblHeader/>
          <w:jc w:val="center"/>
        </w:trPr>
        <w:tc>
          <w:tcPr>
            <w:tcW w:w="3253" w:type="dxa"/>
            <w:tcMar>
              <w:left w:w="28" w:type="dxa"/>
              <w:right w:w="28" w:type="dxa"/>
            </w:tcMar>
            <w:vAlign w:val="center"/>
          </w:tcPr>
          <w:p w14:paraId="68ADD558" w14:textId="77777777" w:rsidR="005C51DC" w:rsidRPr="00C8787B" w:rsidRDefault="005C51DC" w:rsidP="00B21278">
            <w:pPr>
              <w:overflowPunct w:val="0"/>
              <w:autoSpaceDE w:val="0"/>
              <w:autoSpaceDN w:val="0"/>
              <w:adjustRightInd w:val="0"/>
              <w:ind w:right="8"/>
              <w:jc w:val="center"/>
              <w:textAlignment w:val="baseline"/>
              <w:rPr>
                <w:b/>
              </w:rPr>
            </w:pPr>
            <w:r w:rsidRPr="00C8787B">
              <w:rPr>
                <w:b/>
              </w:rPr>
              <w:t>Information provided</w:t>
            </w:r>
          </w:p>
        </w:tc>
        <w:tc>
          <w:tcPr>
            <w:tcW w:w="567" w:type="dxa"/>
            <w:tcMar>
              <w:left w:w="28" w:type="dxa"/>
              <w:right w:w="28" w:type="dxa"/>
            </w:tcMar>
            <w:vAlign w:val="center"/>
          </w:tcPr>
          <w:p w14:paraId="6FDE78BE" w14:textId="77777777" w:rsidR="005C51DC" w:rsidRPr="00C8787B" w:rsidRDefault="005C51DC" w:rsidP="00CC3485">
            <w:pPr>
              <w:overflowPunct w:val="0"/>
              <w:autoSpaceDE w:val="0"/>
              <w:autoSpaceDN w:val="0"/>
              <w:adjustRightInd w:val="0"/>
              <w:jc w:val="center"/>
              <w:textAlignment w:val="baseline"/>
              <w:rPr>
                <w:b/>
              </w:rPr>
            </w:pPr>
            <w:r w:rsidRPr="00C8787B">
              <w:rPr>
                <w:b/>
              </w:rPr>
              <w:t>Yes</w:t>
            </w:r>
          </w:p>
        </w:tc>
        <w:tc>
          <w:tcPr>
            <w:tcW w:w="567" w:type="dxa"/>
            <w:tcMar>
              <w:left w:w="28" w:type="dxa"/>
              <w:right w:w="28" w:type="dxa"/>
            </w:tcMar>
            <w:vAlign w:val="center"/>
          </w:tcPr>
          <w:p w14:paraId="44CB00D1" w14:textId="77777777" w:rsidR="005C51DC" w:rsidRPr="00C8787B" w:rsidRDefault="005C51DC" w:rsidP="00887CC4">
            <w:pPr>
              <w:overflowPunct w:val="0"/>
              <w:autoSpaceDE w:val="0"/>
              <w:autoSpaceDN w:val="0"/>
              <w:adjustRightInd w:val="0"/>
              <w:jc w:val="center"/>
              <w:textAlignment w:val="baseline"/>
              <w:rPr>
                <w:b/>
              </w:rPr>
            </w:pPr>
            <w:r w:rsidRPr="00C8787B">
              <w:rPr>
                <w:b/>
              </w:rPr>
              <w:t>No</w:t>
            </w:r>
          </w:p>
        </w:tc>
        <w:tc>
          <w:tcPr>
            <w:tcW w:w="4685" w:type="dxa"/>
            <w:tcMar>
              <w:left w:w="28" w:type="dxa"/>
              <w:right w:w="28" w:type="dxa"/>
            </w:tcMar>
            <w:vAlign w:val="center"/>
          </w:tcPr>
          <w:p w14:paraId="3AEB2C11" w14:textId="77777777" w:rsidR="005C51DC" w:rsidRPr="00C8787B" w:rsidRDefault="005C51DC" w:rsidP="00675DF0">
            <w:pPr>
              <w:overflowPunct w:val="0"/>
              <w:autoSpaceDE w:val="0"/>
              <w:autoSpaceDN w:val="0"/>
              <w:adjustRightInd w:val="0"/>
              <w:ind w:right="566"/>
              <w:jc w:val="center"/>
              <w:textAlignment w:val="baseline"/>
              <w:rPr>
                <w:b/>
              </w:rPr>
            </w:pPr>
            <w:r w:rsidRPr="00C8787B">
              <w:rPr>
                <w:b/>
              </w:rPr>
              <w:t>Comments</w:t>
            </w:r>
          </w:p>
        </w:tc>
      </w:tr>
      <w:tr w:rsidR="005C51DC" w:rsidRPr="00C8787B" w14:paraId="4B134919" w14:textId="77777777" w:rsidTr="00EF1A7B">
        <w:trPr>
          <w:jc w:val="center"/>
        </w:trPr>
        <w:tc>
          <w:tcPr>
            <w:tcW w:w="3253" w:type="dxa"/>
            <w:tcMar>
              <w:left w:w="57" w:type="dxa"/>
              <w:right w:w="28" w:type="dxa"/>
            </w:tcMar>
            <w:vAlign w:val="center"/>
          </w:tcPr>
          <w:p w14:paraId="6C1F4553" w14:textId="77777777" w:rsidR="005C51DC" w:rsidRPr="00C8787B" w:rsidRDefault="005C51DC" w:rsidP="00675DF0">
            <w:pPr>
              <w:overflowPunct w:val="0"/>
              <w:autoSpaceDE w:val="0"/>
              <w:autoSpaceDN w:val="0"/>
              <w:adjustRightInd w:val="0"/>
              <w:ind w:right="566"/>
              <w:textAlignment w:val="baseline"/>
            </w:pPr>
          </w:p>
        </w:tc>
        <w:tc>
          <w:tcPr>
            <w:tcW w:w="567" w:type="dxa"/>
            <w:tcMar>
              <w:left w:w="57" w:type="dxa"/>
              <w:right w:w="28" w:type="dxa"/>
            </w:tcMar>
            <w:vAlign w:val="center"/>
          </w:tcPr>
          <w:p w14:paraId="06B37751" w14:textId="77777777" w:rsidR="005C51DC" w:rsidRPr="00C8787B" w:rsidRDefault="005C51DC" w:rsidP="00062D9C">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2DF52323"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3051BED9" w14:textId="77777777" w:rsidR="005C51DC" w:rsidRPr="00C8787B" w:rsidRDefault="005C51DC" w:rsidP="00675DF0">
            <w:pPr>
              <w:overflowPunct w:val="0"/>
              <w:autoSpaceDE w:val="0"/>
              <w:autoSpaceDN w:val="0"/>
              <w:adjustRightInd w:val="0"/>
              <w:ind w:right="566"/>
              <w:textAlignment w:val="baseline"/>
            </w:pPr>
          </w:p>
        </w:tc>
      </w:tr>
      <w:tr w:rsidR="005C51DC" w:rsidRPr="00C8787B" w14:paraId="22264AAC" w14:textId="77777777" w:rsidTr="00EF1A7B">
        <w:trPr>
          <w:jc w:val="center"/>
        </w:trPr>
        <w:tc>
          <w:tcPr>
            <w:tcW w:w="3253" w:type="dxa"/>
            <w:tcMar>
              <w:left w:w="57" w:type="dxa"/>
              <w:right w:w="28" w:type="dxa"/>
            </w:tcMar>
            <w:vAlign w:val="center"/>
          </w:tcPr>
          <w:p w14:paraId="3DE81BC0" w14:textId="77777777" w:rsidR="005C51DC" w:rsidRPr="00C8787B" w:rsidRDefault="005C51DC" w:rsidP="006B3ECD">
            <w:pPr>
              <w:tabs>
                <w:tab w:val="left" w:pos="284"/>
              </w:tabs>
              <w:overflowPunct w:val="0"/>
              <w:autoSpaceDE w:val="0"/>
              <w:autoSpaceDN w:val="0"/>
              <w:adjustRightInd w:val="0"/>
              <w:ind w:left="284" w:right="34" w:hanging="284"/>
              <w:textAlignment w:val="baseline"/>
            </w:pPr>
            <w:r w:rsidRPr="00C8787B">
              <w:t>a)</w:t>
            </w:r>
            <w:r w:rsidRPr="00C8787B">
              <w:tab/>
              <w:t xml:space="preserve">Description of </w:t>
            </w:r>
            <w:proofErr w:type="spellStart"/>
            <w:r w:rsidRPr="00C8787B">
              <w:t>ExCB</w:t>
            </w:r>
            <w:proofErr w:type="spellEnd"/>
            <w:r w:rsidRPr="00C8787B">
              <w:t>:</w:t>
            </w:r>
          </w:p>
        </w:tc>
        <w:tc>
          <w:tcPr>
            <w:tcW w:w="567" w:type="dxa"/>
            <w:tcMar>
              <w:left w:w="57" w:type="dxa"/>
              <w:right w:w="28" w:type="dxa"/>
            </w:tcMar>
            <w:vAlign w:val="center"/>
          </w:tcPr>
          <w:p w14:paraId="0C7D5C29"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40454857"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3CF51B54" w14:textId="77777777" w:rsidR="005C51DC" w:rsidRPr="00C8787B" w:rsidRDefault="005C51DC" w:rsidP="00675DF0">
            <w:pPr>
              <w:overflowPunct w:val="0"/>
              <w:autoSpaceDE w:val="0"/>
              <w:autoSpaceDN w:val="0"/>
              <w:adjustRightInd w:val="0"/>
              <w:ind w:right="566"/>
              <w:textAlignment w:val="baseline"/>
            </w:pPr>
          </w:p>
        </w:tc>
      </w:tr>
      <w:tr w:rsidR="005C51DC" w:rsidRPr="00C8787B" w14:paraId="7079C6FE" w14:textId="77777777" w:rsidTr="00EF1A7B">
        <w:trPr>
          <w:jc w:val="center"/>
        </w:trPr>
        <w:tc>
          <w:tcPr>
            <w:tcW w:w="3253" w:type="dxa"/>
            <w:tcMar>
              <w:left w:w="57" w:type="dxa"/>
              <w:right w:w="28" w:type="dxa"/>
            </w:tcMar>
            <w:vAlign w:val="center"/>
          </w:tcPr>
          <w:p w14:paraId="320B6434"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Legal status</w:t>
            </w:r>
          </w:p>
        </w:tc>
        <w:tc>
          <w:tcPr>
            <w:tcW w:w="567" w:type="dxa"/>
            <w:tcMar>
              <w:left w:w="57" w:type="dxa"/>
              <w:right w:w="28" w:type="dxa"/>
            </w:tcMar>
            <w:vAlign w:val="center"/>
          </w:tcPr>
          <w:p w14:paraId="7A0FEFCF"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506FDEFF"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6ECAADC8" w14:textId="77777777" w:rsidR="005C51DC" w:rsidRPr="00C8787B" w:rsidRDefault="005C51DC" w:rsidP="00675DF0">
            <w:pPr>
              <w:overflowPunct w:val="0"/>
              <w:autoSpaceDE w:val="0"/>
              <w:autoSpaceDN w:val="0"/>
              <w:adjustRightInd w:val="0"/>
              <w:ind w:right="566"/>
              <w:textAlignment w:val="baseline"/>
            </w:pPr>
          </w:p>
        </w:tc>
      </w:tr>
      <w:tr w:rsidR="005C51DC" w:rsidRPr="00C8787B" w14:paraId="0270A701" w14:textId="77777777" w:rsidTr="00EF1A7B">
        <w:trPr>
          <w:jc w:val="center"/>
        </w:trPr>
        <w:tc>
          <w:tcPr>
            <w:tcW w:w="3253" w:type="dxa"/>
            <w:tcMar>
              <w:left w:w="57" w:type="dxa"/>
              <w:right w:w="28" w:type="dxa"/>
            </w:tcMar>
            <w:vAlign w:val="center"/>
          </w:tcPr>
          <w:p w14:paraId="0AD3E980"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Address</w:t>
            </w:r>
          </w:p>
        </w:tc>
        <w:tc>
          <w:tcPr>
            <w:tcW w:w="567" w:type="dxa"/>
            <w:tcMar>
              <w:left w:w="57" w:type="dxa"/>
              <w:right w:w="28" w:type="dxa"/>
            </w:tcMar>
            <w:vAlign w:val="center"/>
          </w:tcPr>
          <w:p w14:paraId="7EB18446"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7B2C7B25"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747D353F" w14:textId="77777777" w:rsidR="005C51DC" w:rsidRPr="00C8787B" w:rsidRDefault="005C51DC" w:rsidP="00675DF0">
            <w:pPr>
              <w:overflowPunct w:val="0"/>
              <w:autoSpaceDE w:val="0"/>
              <w:autoSpaceDN w:val="0"/>
              <w:adjustRightInd w:val="0"/>
              <w:ind w:right="566"/>
              <w:textAlignment w:val="baseline"/>
            </w:pPr>
          </w:p>
        </w:tc>
      </w:tr>
      <w:tr w:rsidR="005C51DC" w:rsidRPr="00C8787B" w14:paraId="2F0EDDF3" w14:textId="77777777" w:rsidTr="00EF1A7B">
        <w:trPr>
          <w:jc w:val="center"/>
        </w:trPr>
        <w:tc>
          <w:tcPr>
            <w:tcW w:w="3253" w:type="dxa"/>
            <w:tcMar>
              <w:left w:w="57" w:type="dxa"/>
              <w:right w:w="28" w:type="dxa"/>
            </w:tcMar>
            <w:vAlign w:val="center"/>
          </w:tcPr>
          <w:p w14:paraId="36C3813E"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Compliance with</w:t>
            </w:r>
            <w:r w:rsidRPr="00C8787B">
              <w:br/>
              <w:t>ISO/IEC 17065</w:t>
            </w:r>
          </w:p>
        </w:tc>
        <w:tc>
          <w:tcPr>
            <w:tcW w:w="567" w:type="dxa"/>
            <w:tcMar>
              <w:left w:w="57" w:type="dxa"/>
              <w:right w:w="28" w:type="dxa"/>
            </w:tcMar>
            <w:vAlign w:val="center"/>
          </w:tcPr>
          <w:p w14:paraId="054203FE"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509FD0EF"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1E1F3A5E" w14:textId="77777777" w:rsidR="005C51DC" w:rsidRPr="00C8787B" w:rsidRDefault="005C51DC" w:rsidP="00675DF0">
            <w:pPr>
              <w:overflowPunct w:val="0"/>
              <w:autoSpaceDE w:val="0"/>
              <w:autoSpaceDN w:val="0"/>
              <w:adjustRightInd w:val="0"/>
              <w:ind w:right="566"/>
              <w:textAlignment w:val="baseline"/>
              <w:rPr>
                <w:color w:val="000000"/>
              </w:rPr>
            </w:pPr>
          </w:p>
        </w:tc>
      </w:tr>
      <w:tr w:rsidR="005C51DC" w:rsidRPr="00C8787B" w14:paraId="0288E23C" w14:textId="77777777" w:rsidTr="00EF1A7B">
        <w:trPr>
          <w:jc w:val="center"/>
        </w:trPr>
        <w:tc>
          <w:tcPr>
            <w:tcW w:w="3253" w:type="dxa"/>
            <w:tcMar>
              <w:left w:w="57" w:type="dxa"/>
              <w:right w:w="28" w:type="dxa"/>
            </w:tcMar>
            <w:vAlign w:val="center"/>
          </w:tcPr>
          <w:p w14:paraId="686576C9"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 xml:space="preserve">Relationship between </w:t>
            </w:r>
            <w:proofErr w:type="spellStart"/>
            <w:r w:rsidRPr="00C8787B">
              <w:t>ExCB</w:t>
            </w:r>
            <w:proofErr w:type="spellEnd"/>
            <w:r w:rsidRPr="00C8787B">
              <w:t xml:space="preserve">, </w:t>
            </w:r>
            <w:proofErr w:type="spellStart"/>
            <w:r w:rsidRPr="00C8787B">
              <w:t>ExTL</w:t>
            </w:r>
            <w:proofErr w:type="spellEnd"/>
            <w:r w:rsidRPr="00C8787B">
              <w:t xml:space="preserve"> and/or ATF</w:t>
            </w:r>
          </w:p>
        </w:tc>
        <w:tc>
          <w:tcPr>
            <w:tcW w:w="567" w:type="dxa"/>
            <w:tcMar>
              <w:left w:w="57" w:type="dxa"/>
              <w:right w:w="28" w:type="dxa"/>
            </w:tcMar>
            <w:vAlign w:val="center"/>
          </w:tcPr>
          <w:p w14:paraId="178AF01D"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482A3C03"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174D10C4" w14:textId="77777777" w:rsidR="005C51DC" w:rsidRPr="00C8787B" w:rsidRDefault="005C51DC" w:rsidP="00675DF0">
            <w:pPr>
              <w:overflowPunct w:val="0"/>
              <w:autoSpaceDE w:val="0"/>
              <w:autoSpaceDN w:val="0"/>
              <w:adjustRightInd w:val="0"/>
              <w:ind w:right="566"/>
              <w:textAlignment w:val="baseline"/>
            </w:pPr>
          </w:p>
        </w:tc>
      </w:tr>
      <w:tr w:rsidR="005C51DC" w:rsidRPr="00C8787B" w14:paraId="08DD0317" w14:textId="77777777" w:rsidTr="00EF1A7B">
        <w:trPr>
          <w:jc w:val="center"/>
        </w:trPr>
        <w:tc>
          <w:tcPr>
            <w:tcW w:w="3253" w:type="dxa"/>
            <w:tcMar>
              <w:left w:w="57" w:type="dxa"/>
              <w:right w:w="28" w:type="dxa"/>
            </w:tcMar>
            <w:vAlign w:val="center"/>
          </w:tcPr>
          <w:p w14:paraId="585BBFA8"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Responsibilities at national level and national schemes operated</w:t>
            </w:r>
          </w:p>
        </w:tc>
        <w:tc>
          <w:tcPr>
            <w:tcW w:w="567" w:type="dxa"/>
            <w:tcMar>
              <w:left w:w="57" w:type="dxa"/>
              <w:right w:w="28" w:type="dxa"/>
            </w:tcMar>
            <w:vAlign w:val="center"/>
          </w:tcPr>
          <w:p w14:paraId="52D48226"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3D91CEC9"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1DB6CCD7" w14:textId="77777777" w:rsidR="005C51DC" w:rsidRPr="00C8787B" w:rsidRDefault="005C51DC" w:rsidP="00675DF0">
            <w:pPr>
              <w:overflowPunct w:val="0"/>
              <w:autoSpaceDE w:val="0"/>
              <w:autoSpaceDN w:val="0"/>
              <w:adjustRightInd w:val="0"/>
              <w:ind w:right="566"/>
              <w:textAlignment w:val="baseline"/>
            </w:pPr>
          </w:p>
        </w:tc>
      </w:tr>
      <w:tr w:rsidR="005C51DC" w:rsidRPr="00C8787B" w14:paraId="67DBB78F" w14:textId="77777777" w:rsidTr="00EF1A7B">
        <w:trPr>
          <w:jc w:val="center"/>
        </w:trPr>
        <w:tc>
          <w:tcPr>
            <w:tcW w:w="3253" w:type="dxa"/>
            <w:tcMar>
              <w:left w:w="57" w:type="dxa"/>
              <w:right w:w="28" w:type="dxa"/>
            </w:tcMar>
            <w:vAlign w:val="center"/>
          </w:tcPr>
          <w:p w14:paraId="21CC3890"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Arrangements for appeal</w:t>
            </w:r>
          </w:p>
        </w:tc>
        <w:tc>
          <w:tcPr>
            <w:tcW w:w="567" w:type="dxa"/>
            <w:tcMar>
              <w:left w:w="57" w:type="dxa"/>
              <w:right w:w="28" w:type="dxa"/>
            </w:tcMar>
            <w:vAlign w:val="center"/>
          </w:tcPr>
          <w:p w14:paraId="32A2B06C"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2656FD59"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7241F833" w14:textId="77777777" w:rsidR="005C51DC" w:rsidRPr="00C8787B" w:rsidRDefault="005C51DC" w:rsidP="00675DF0">
            <w:pPr>
              <w:overflowPunct w:val="0"/>
              <w:autoSpaceDE w:val="0"/>
              <w:autoSpaceDN w:val="0"/>
              <w:adjustRightInd w:val="0"/>
              <w:ind w:right="566"/>
              <w:textAlignment w:val="baseline"/>
            </w:pPr>
          </w:p>
        </w:tc>
      </w:tr>
      <w:tr w:rsidR="005C51DC" w:rsidRPr="00C8787B" w14:paraId="0ABB7C1B" w14:textId="77777777" w:rsidTr="00EF1A7B">
        <w:trPr>
          <w:jc w:val="center"/>
        </w:trPr>
        <w:tc>
          <w:tcPr>
            <w:tcW w:w="3253" w:type="dxa"/>
            <w:tcMar>
              <w:left w:w="57" w:type="dxa"/>
              <w:right w:w="28" w:type="dxa"/>
            </w:tcMar>
            <w:vAlign w:val="center"/>
          </w:tcPr>
          <w:p w14:paraId="731DCCAD"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Recognition of IECEx TRs for issuing own certification</w:t>
            </w:r>
          </w:p>
        </w:tc>
        <w:tc>
          <w:tcPr>
            <w:tcW w:w="567" w:type="dxa"/>
            <w:tcMar>
              <w:left w:w="57" w:type="dxa"/>
              <w:right w:w="28" w:type="dxa"/>
            </w:tcMar>
            <w:vAlign w:val="center"/>
          </w:tcPr>
          <w:p w14:paraId="5941FFFC" w14:textId="77777777" w:rsidR="005C51DC" w:rsidRPr="00C8787B" w:rsidRDefault="005C51DC" w:rsidP="00675DF0">
            <w:pPr>
              <w:overflowPunct w:val="0"/>
              <w:autoSpaceDE w:val="0"/>
              <w:autoSpaceDN w:val="0"/>
              <w:adjustRightInd w:val="0"/>
              <w:ind w:right="566"/>
              <w:textAlignment w:val="baseline"/>
            </w:pPr>
          </w:p>
        </w:tc>
        <w:tc>
          <w:tcPr>
            <w:tcW w:w="567" w:type="dxa"/>
            <w:tcMar>
              <w:left w:w="57" w:type="dxa"/>
              <w:right w:w="28" w:type="dxa"/>
            </w:tcMar>
            <w:vAlign w:val="center"/>
          </w:tcPr>
          <w:p w14:paraId="54063931"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0DCCF40E" w14:textId="77777777" w:rsidR="005C51DC" w:rsidRPr="00C8787B" w:rsidRDefault="005C51DC" w:rsidP="00675DF0">
            <w:pPr>
              <w:overflowPunct w:val="0"/>
              <w:autoSpaceDE w:val="0"/>
              <w:autoSpaceDN w:val="0"/>
              <w:adjustRightInd w:val="0"/>
              <w:ind w:right="566"/>
              <w:textAlignment w:val="baseline"/>
            </w:pPr>
          </w:p>
        </w:tc>
      </w:tr>
      <w:tr w:rsidR="005C51DC" w:rsidRPr="00C8787B" w14:paraId="12F129FD" w14:textId="77777777" w:rsidTr="00EF1A7B">
        <w:trPr>
          <w:jc w:val="center"/>
        </w:trPr>
        <w:tc>
          <w:tcPr>
            <w:tcW w:w="3253" w:type="dxa"/>
            <w:tcMar>
              <w:left w:w="57" w:type="dxa"/>
              <w:right w:w="28" w:type="dxa"/>
            </w:tcMar>
            <w:vAlign w:val="center"/>
          </w:tcPr>
          <w:p w14:paraId="5594C211"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Documents available for supporting information-existing accreditation</w:t>
            </w:r>
          </w:p>
        </w:tc>
        <w:tc>
          <w:tcPr>
            <w:tcW w:w="567" w:type="dxa"/>
            <w:tcMar>
              <w:left w:w="57" w:type="dxa"/>
              <w:right w:w="28" w:type="dxa"/>
            </w:tcMar>
            <w:vAlign w:val="center"/>
          </w:tcPr>
          <w:p w14:paraId="46E5F119" w14:textId="77777777" w:rsidR="005C51DC" w:rsidRPr="00C8787B" w:rsidRDefault="005C51DC" w:rsidP="00675DF0">
            <w:pPr>
              <w:overflowPunct w:val="0"/>
              <w:autoSpaceDE w:val="0"/>
              <w:autoSpaceDN w:val="0"/>
              <w:adjustRightInd w:val="0"/>
              <w:ind w:right="566"/>
              <w:jc w:val="center"/>
              <w:textAlignment w:val="baseline"/>
              <w:rPr>
                <w:sz w:val="24"/>
              </w:rPr>
            </w:pPr>
          </w:p>
        </w:tc>
        <w:tc>
          <w:tcPr>
            <w:tcW w:w="567" w:type="dxa"/>
            <w:tcMar>
              <w:left w:w="57" w:type="dxa"/>
              <w:right w:w="28" w:type="dxa"/>
            </w:tcMar>
            <w:vAlign w:val="center"/>
          </w:tcPr>
          <w:p w14:paraId="7E5F2DA3"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2466B316" w14:textId="77777777" w:rsidR="005C51DC" w:rsidRPr="00C8787B" w:rsidRDefault="005C51DC" w:rsidP="00675DF0">
            <w:pPr>
              <w:overflowPunct w:val="0"/>
              <w:autoSpaceDE w:val="0"/>
              <w:autoSpaceDN w:val="0"/>
              <w:adjustRightInd w:val="0"/>
              <w:ind w:right="566"/>
              <w:textAlignment w:val="baseline"/>
            </w:pPr>
          </w:p>
        </w:tc>
      </w:tr>
      <w:tr w:rsidR="005C51DC" w:rsidRPr="00C8787B" w14:paraId="5226FF41" w14:textId="77777777" w:rsidTr="00EF1A7B">
        <w:trPr>
          <w:jc w:val="center"/>
        </w:trPr>
        <w:tc>
          <w:tcPr>
            <w:tcW w:w="3253" w:type="dxa"/>
            <w:tcMar>
              <w:left w:w="57" w:type="dxa"/>
              <w:right w:w="28" w:type="dxa"/>
            </w:tcMar>
            <w:vAlign w:val="center"/>
          </w:tcPr>
          <w:p w14:paraId="48E47DF7" w14:textId="77777777" w:rsidR="005C51DC" w:rsidRPr="00C8787B" w:rsidRDefault="005C51DC" w:rsidP="006B3ECD">
            <w:pPr>
              <w:tabs>
                <w:tab w:val="left" w:pos="284"/>
              </w:tabs>
              <w:overflowPunct w:val="0"/>
              <w:autoSpaceDE w:val="0"/>
              <w:autoSpaceDN w:val="0"/>
              <w:adjustRightInd w:val="0"/>
              <w:ind w:left="284" w:right="34" w:hanging="284"/>
              <w:textAlignment w:val="baseline"/>
            </w:pPr>
          </w:p>
        </w:tc>
        <w:tc>
          <w:tcPr>
            <w:tcW w:w="567" w:type="dxa"/>
            <w:tcMar>
              <w:left w:w="57" w:type="dxa"/>
              <w:right w:w="28" w:type="dxa"/>
            </w:tcMar>
            <w:vAlign w:val="center"/>
          </w:tcPr>
          <w:p w14:paraId="00C14945" w14:textId="77777777" w:rsidR="005C51DC" w:rsidRPr="00C8787B" w:rsidRDefault="005C51DC" w:rsidP="00675DF0">
            <w:pPr>
              <w:overflowPunct w:val="0"/>
              <w:autoSpaceDE w:val="0"/>
              <w:autoSpaceDN w:val="0"/>
              <w:adjustRightInd w:val="0"/>
              <w:ind w:right="566"/>
              <w:textAlignment w:val="baseline"/>
            </w:pPr>
          </w:p>
        </w:tc>
        <w:tc>
          <w:tcPr>
            <w:tcW w:w="567" w:type="dxa"/>
            <w:tcMar>
              <w:left w:w="57" w:type="dxa"/>
              <w:right w:w="28" w:type="dxa"/>
            </w:tcMar>
            <w:vAlign w:val="center"/>
          </w:tcPr>
          <w:p w14:paraId="12249C0F"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2183A393" w14:textId="77777777" w:rsidR="005C51DC" w:rsidRPr="00C8787B" w:rsidRDefault="005C51DC" w:rsidP="00675DF0">
            <w:pPr>
              <w:overflowPunct w:val="0"/>
              <w:autoSpaceDE w:val="0"/>
              <w:autoSpaceDN w:val="0"/>
              <w:adjustRightInd w:val="0"/>
              <w:ind w:right="566"/>
              <w:textAlignment w:val="baseline"/>
            </w:pPr>
          </w:p>
        </w:tc>
      </w:tr>
      <w:tr w:rsidR="005C51DC" w:rsidRPr="00C8787B" w14:paraId="49ECED35" w14:textId="77777777" w:rsidTr="00EF1A7B">
        <w:trPr>
          <w:jc w:val="center"/>
        </w:trPr>
        <w:tc>
          <w:tcPr>
            <w:tcW w:w="3253" w:type="dxa"/>
            <w:tcMar>
              <w:left w:w="57" w:type="dxa"/>
              <w:right w:w="28" w:type="dxa"/>
            </w:tcMar>
            <w:vAlign w:val="center"/>
          </w:tcPr>
          <w:p w14:paraId="3D1B2F53" w14:textId="77777777" w:rsidR="005C51DC" w:rsidRPr="00C8787B" w:rsidRDefault="005C51DC" w:rsidP="006B3ECD">
            <w:pPr>
              <w:tabs>
                <w:tab w:val="left" w:pos="284"/>
              </w:tabs>
              <w:overflowPunct w:val="0"/>
              <w:autoSpaceDE w:val="0"/>
              <w:autoSpaceDN w:val="0"/>
              <w:adjustRightInd w:val="0"/>
              <w:ind w:left="284" w:right="34" w:hanging="284"/>
              <w:textAlignment w:val="baseline"/>
            </w:pPr>
            <w:r w:rsidRPr="00C8787B">
              <w:t>b)</w:t>
            </w:r>
            <w:r w:rsidRPr="00C8787B">
              <w:tab/>
              <w:t>IEC Standards applied for</w:t>
            </w:r>
          </w:p>
        </w:tc>
        <w:tc>
          <w:tcPr>
            <w:tcW w:w="567" w:type="dxa"/>
            <w:tcMar>
              <w:left w:w="57" w:type="dxa"/>
              <w:right w:w="28" w:type="dxa"/>
            </w:tcMar>
            <w:vAlign w:val="center"/>
          </w:tcPr>
          <w:p w14:paraId="56F3690E"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5312191F"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785AAEB2" w14:textId="77777777" w:rsidR="005C51DC" w:rsidRPr="00C8787B" w:rsidRDefault="005C51DC" w:rsidP="00675DF0">
            <w:pPr>
              <w:overflowPunct w:val="0"/>
              <w:autoSpaceDE w:val="0"/>
              <w:autoSpaceDN w:val="0"/>
              <w:adjustRightInd w:val="0"/>
              <w:ind w:right="566"/>
              <w:textAlignment w:val="baseline"/>
            </w:pPr>
          </w:p>
        </w:tc>
      </w:tr>
      <w:tr w:rsidR="005C51DC" w:rsidRPr="00C8787B" w14:paraId="62E9ED22" w14:textId="77777777" w:rsidTr="00EF1A7B">
        <w:trPr>
          <w:jc w:val="center"/>
        </w:trPr>
        <w:tc>
          <w:tcPr>
            <w:tcW w:w="3253" w:type="dxa"/>
            <w:tcMar>
              <w:left w:w="57" w:type="dxa"/>
              <w:right w:w="28" w:type="dxa"/>
            </w:tcMar>
            <w:vAlign w:val="center"/>
          </w:tcPr>
          <w:p w14:paraId="2154DE8D" w14:textId="77777777" w:rsidR="005C51DC" w:rsidRPr="00C8787B" w:rsidRDefault="005C51DC" w:rsidP="006B3ECD">
            <w:pPr>
              <w:tabs>
                <w:tab w:val="left" w:pos="284"/>
              </w:tabs>
              <w:overflowPunct w:val="0"/>
              <w:autoSpaceDE w:val="0"/>
              <w:autoSpaceDN w:val="0"/>
              <w:adjustRightInd w:val="0"/>
              <w:ind w:left="284" w:right="34" w:hanging="284"/>
              <w:textAlignment w:val="baseline"/>
            </w:pPr>
          </w:p>
        </w:tc>
        <w:tc>
          <w:tcPr>
            <w:tcW w:w="567" w:type="dxa"/>
            <w:tcMar>
              <w:left w:w="57" w:type="dxa"/>
              <w:right w:w="28" w:type="dxa"/>
            </w:tcMar>
            <w:vAlign w:val="center"/>
          </w:tcPr>
          <w:p w14:paraId="4FEA87F6"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736EBFCE"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7AC14110" w14:textId="77777777" w:rsidR="005C51DC" w:rsidRPr="00C8787B" w:rsidRDefault="005C51DC" w:rsidP="00675DF0">
            <w:pPr>
              <w:overflowPunct w:val="0"/>
              <w:autoSpaceDE w:val="0"/>
              <w:autoSpaceDN w:val="0"/>
              <w:adjustRightInd w:val="0"/>
              <w:ind w:right="566"/>
              <w:textAlignment w:val="baseline"/>
            </w:pPr>
          </w:p>
        </w:tc>
      </w:tr>
      <w:tr w:rsidR="005C51DC" w:rsidRPr="00C8787B" w14:paraId="4CEC3665" w14:textId="77777777" w:rsidTr="00EF1A7B">
        <w:trPr>
          <w:jc w:val="center"/>
        </w:trPr>
        <w:tc>
          <w:tcPr>
            <w:tcW w:w="3253" w:type="dxa"/>
            <w:tcMar>
              <w:left w:w="57" w:type="dxa"/>
              <w:right w:w="28" w:type="dxa"/>
            </w:tcMar>
            <w:vAlign w:val="center"/>
          </w:tcPr>
          <w:p w14:paraId="433B27F7" w14:textId="77777777" w:rsidR="005C51DC" w:rsidRPr="00C8787B" w:rsidRDefault="005C51DC" w:rsidP="006B3ECD">
            <w:pPr>
              <w:tabs>
                <w:tab w:val="left" w:pos="284"/>
              </w:tabs>
              <w:overflowPunct w:val="0"/>
              <w:autoSpaceDE w:val="0"/>
              <w:autoSpaceDN w:val="0"/>
              <w:adjustRightInd w:val="0"/>
              <w:ind w:left="284" w:right="34" w:hanging="284"/>
              <w:textAlignment w:val="baseline"/>
            </w:pPr>
            <w:r w:rsidRPr="00C8787B">
              <w:t>c)</w:t>
            </w:r>
            <w:r w:rsidRPr="00C8787B">
              <w:tab/>
              <w:t xml:space="preserve">A statement that </w:t>
            </w:r>
            <w:proofErr w:type="spellStart"/>
            <w:r w:rsidRPr="00C8787B">
              <w:t>ExCB</w:t>
            </w:r>
            <w:proofErr w:type="spellEnd"/>
            <w:r w:rsidRPr="00C8787B">
              <w:t xml:space="preserve"> will recognize </w:t>
            </w:r>
            <w:proofErr w:type="spellStart"/>
            <w:r w:rsidRPr="00C8787B">
              <w:t>ExTRs</w:t>
            </w:r>
            <w:proofErr w:type="spellEnd"/>
            <w:r w:rsidRPr="00C8787B">
              <w:t xml:space="preserve"> from other </w:t>
            </w:r>
            <w:proofErr w:type="spellStart"/>
            <w:r w:rsidRPr="00C8787B">
              <w:t>ExCBs</w:t>
            </w:r>
            <w:proofErr w:type="spellEnd"/>
          </w:p>
        </w:tc>
        <w:tc>
          <w:tcPr>
            <w:tcW w:w="567" w:type="dxa"/>
            <w:tcMar>
              <w:left w:w="57" w:type="dxa"/>
              <w:right w:w="28" w:type="dxa"/>
            </w:tcMar>
            <w:vAlign w:val="center"/>
          </w:tcPr>
          <w:p w14:paraId="4F78F6D0"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6EA1595C"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3EEE096B" w14:textId="77777777" w:rsidR="005C51DC" w:rsidRPr="00C8787B" w:rsidRDefault="005C51DC" w:rsidP="00675DF0">
            <w:pPr>
              <w:overflowPunct w:val="0"/>
              <w:autoSpaceDE w:val="0"/>
              <w:autoSpaceDN w:val="0"/>
              <w:adjustRightInd w:val="0"/>
              <w:ind w:right="566"/>
              <w:textAlignment w:val="baseline"/>
            </w:pPr>
          </w:p>
        </w:tc>
      </w:tr>
      <w:tr w:rsidR="005C51DC" w:rsidRPr="00C8787B" w14:paraId="23259A29" w14:textId="77777777" w:rsidTr="00EF1A7B">
        <w:trPr>
          <w:jc w:val="center"/>
        </w:trPr>
        <w:tc>
          <w:tcPr>
            <w:tcW w:w="3253" w:type="dxa"/>
            <w:tcMar>
              <w:left w:w="57" w:type="dxa"/>
              <w:right w:w="28" w:type="dxa"/>
            </w:tcMar>
            <w:vAlign w:val="center"/>
          </w:tcPr>
          <w:p w14:paraId="1CEFA972" w14:textId="77777777" w:rsidR="005C51DC" w:rsidRPr="00C8787B" w:rsidRDefault="005C51DC" w:rsidP="006B3ECD">
            <w:pPr>
              <w:tabs>
                <w:tab w:val="left" w:pos="284"/>
              </w:tabs>
              <w:overflowPunct w:val="0"/>
              <w:autoSpaceDE w:val="0"/>
              <w:autoSpaceDN w:val="0"/>
              <w:adjustRightInd w:val="0"/>
              <w:ind w:left="284" w:right="34" w:hanging="284"/>
              <w:textAlignment w:val="baseline"/>
            </w:pPr>
          </w:p>
        </w:tc>
        <w:tc>
          <w:tcPr>
            <w:tcW w:w="567" w:type="dxa"/>
            <w:tcMar>
              <w:left w:w="57" w:type="dxa"/>
              <w:right w:w="28" w:type="dxa"/>
            </w:tcMar>
            <w:vAlign w:val="center"/>
          </w:tcPr>
          <w:p w14:paraId="31442B58"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1F3F99E6"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65FFD89B" w14:textId="77777777" w:rsidR="005C51DC" w:rsidRPr="00C8787B" w:rsidRDefault="005C51DC" w:rsidP="00675DF0">
            <w:pPr>
              <w:overflowPunct w:val="0"/>
              <w:autoSpaceDE w:val="0"/>
              <w:autoSpaceDN w:val="0"/>
              <w:adjustRightInd w:val="0"/>
              <w:ind w:right="566"/>
              <w:textAlignment w:val="baseline"/>
            </w:pPr>
          </w:p>
        </w:tc>
      </w:tr>
      <w:tr w:rsidR="005C51DC" w:rsidRPr="00C8787B" w14:paraId="449192B1" w14:textId="77777777" w:rsidTr="00EF1A7B">
        <w:trPr>
          <w:jc w:val="center"/>
        </w:trPr>
        <w:tc>
          <w:tcPr>
            <w:tcW w:w="3253" w:type="dxa"/>
            <w:tcMar>
              <w:left w:w="57" w:type="dxa"/>
              <w:right w:w="28" w:type="dxa"/>
            </w:tcMar>
            <w:vAlign w:val="center"/>
          </w:tcPr>
          <w:p w14:paraId="7497E74A" w14:textId="77777777" w:rsidR="005C51DC" w:rsidRPr="00C8787B" w:rsidRDefault="005C51DC" w:rsidP="006B3ECD">
            <w:pPr>
              <w:tabs>
                <w:tab w:val="left" w:pos="284"/>
              </w:tabs>
              <w:overflowPunct w:val="0"/>
              <w:autoSpaceDE w:val="0"/>
              <w:autoSpaceDN w:val="0"/>
              <w:adjustRightInd w:val="0"/>
              <w:ind w:left="284" w:right="34" w:hanging="284"/>
              <w:textAlignment w:val="baseline"/>
            </w:pPr>
            <w:r w:rsidRPr="00C8787B">
              <w:t>d)</w:t>
            </w:r>
            <w:r w:rsidRPr="00C8787B">
              <w:tab/>
              <w:t>A list of Standards accepted for use in IECEx, including details of edition and amendments which are accepted in whole or part by the body when issuing its certificates or approvals. National differences shall be declared for inclusion in the IECEx Bulletin</w:t>
            </w:r>
          </w:p>
        </w:tc>
        <w:tc>
          <w:tcPr>
            <w:tcW w:w="567" w:type="dxa"/>
            <w:tcMar>
              <w:left w:w="57" w:type="dxa"/>
              <w:right w:w="28" w:type="dxa"/>
            </w:tcMar>
            <w:vAlign w:val="center"/>
          </w:tcPr>
          <w:p w14:paraId="0290FE45"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0F773E43" w14:textId="77777777" w:rsidR="005C51DC" w:rsidRPr="00C8787B" w:rsidRDefault="005C51DC" w:rsidP="00675DF0">
            <w:pPr>
              <w:overflowPunct w:val="0"/>
              <w:autoSpaceDE w:val="0"/>
              <w:autoSpaceDN w:val="0"/>
              <w:adjustRightInd w:val="0"/>
              <w:ind w:right="566"/>
              <w:textAlignment w:val="baseline"/>
              <w:rPr>
                <w:highlight w:val="yellow"/>
              </w:rPr>
            </w:pPr>
          </w:p>
        </w:tc>
        <w:tc>
          <w:tcPr>
            <w:tcW w:w="4685" w:type="dxa"/>
            <w:tcMar>
              <w:left w:w="57" w:type="dxa"/>
              <w:right w:w="28" w:type="dxa"/>
            </w:tcMar>
            <w:vAlign w:val="center"/>
          </w:tcPr>
          <w:p w14:paraId="6C9C55B9" w14:textId="77777777" w:rsidR="005C51DC" w:rsidRPr="00C8787B" w:rsidRDefault="005C51DC" w:rsidP="00675DF0">
            <w:pPr>
              <w:overflowPunct w:val="0"/>
              <w:autoSpaceDE w:val="0"/>
              <w:autoSpaceDN w:val="0"/>
              <w:adjustRightInd w:val="0"/>
              <w:ind w:right="566"/>
              <w:textAlignment w:val="baseline"/>
            </w:pPr>
          </w:p>
        </w:tc>
      </w:tr>
      <w:tr w:rsidR="005C51DC" w:rsidRPr="00C8787B" w14:paraId="40C618D9" w14:textId="77777777" w:rsidTr="00EF1A7B">
        <w:trPr>
          <w:jc w:val="center"/>
        </w:trPr>
        <w:tc>
          <w:tcPr>
            <w:tcW w:w="3253" w:type="dxa"/>
            <w:tcMar>
              <w:left w:w="57" w:type="dxa"/>
              <w:right w:w="28" w:type="dxa"/>
            </w:tcMar>
            <w:vAlign w:val="center"/>
          </w:tcPr>
          <w:p w14:paraId="1FB56D24" w14:textId="77777777" w:rsidR="005C51DC" w:rsidRPr="00C8787B" w:rsidRDefault="005C51DC" w:rsidP="006B3ECD">
            <w:pPr>
              <w:tabs>
                <w:tab w:val="left" w:pos="284"/>
              </w:tabs>
              <w:overflowPunct w:val="0"/>
              <w:autoSpaceDE w:val="0"/>
              <w:autoSpaceDN w:val="0"/>
              <w:adjustRightInd w:val="0"/>
              <w:ind w:left="284" w:right="34" w:hanging="284"/>
              <w:textAlignment w:val="baseline"/>
            </w:pPr>
          </w:p>
        </w:tc>
        <w:tc>
          <w:tcPr>
            <w:tcW w:w="567" w:type="dxa"/>
            <w:tcMar>
              <w:left w:w="57" w:type="dxa"/>
              <w:right w:w="28" w:type="dxa"/>
            </w:tcMar>
            <w:vAlign w:val="center"/>
          </w:tcPr>
          <w:p w14:paraId="0E28B395"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4A7E02C4"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5F3CF66A" w14:textId="77777777" w:rsidR="005C51DC" w:rsidRPr="00C8787B" w:rsidRDefault="005C51DC" w:rsidP="00675DF0">
            <w:pPr>
              <w:overflowPunct w:val="0"/>
              <w:autoSpaceDE w:val="0"/>
              <w:autoSpaceDN w:val="0"/>
              <w:adjustRightInd w:val="0"/>
              <w:ind w:right="566"/>
              <w:textAlignment w:val="baseline"/>
            </w:pPr>
          </w:p>
        </w:tc>
      </w:tr>
      <w:tr w:rsidR="005C51DC" w:rsidRPr="00C8787B" w14:paraId="299C7B46" w14:textId="77777777" w:rsidTr="00EF1A7B">
        <w:trPr>
          <w:jc w:val="center"/>
        </w:trPr>
        <w:tc>
          <w:tcPr>
            <w:tcW w:w="3253" w:type="dxa"/>
            <w:tcMar>
              <w:left w:w="57" w:type="dxa"/>
              <w:right w:w="28" w:type="dxa"/>
            </w:tcMar>
            <w:vAlign w:val="center"/>
          </w:tcPr>
          <w:p w14:paraId="0AB41C98" w14:textId="77777777" w:rsidR="005C51DC" w:rsidRPr="00C8787B" w:rsidRDefault="005C51DC" w:rsidP="007F5F01">
            <w:pPr>
              <w:tabs>
                <w:tab w:val="left" w:pos="284"/>
              </w:tabs>
              <w:overflowPunct w:val="0"/>
              <w:autoSpaceDE w:val="0"/>
              <w:autoSpaceDN w:val="0"/>
              <w:adjustRightInd w:val="0"/>
              <w:ind w:left="284" w:right="34" w:hanging="284"/>
              <w:textAlignment w:val="baseline"/>
            </w:pPr>
            <w:r w:rsidRPr="00C8787B">
              <w:t>e)</w:t>
            </w:r>
            <w:r w:rsidRPr="00C8787B">
              <w:tab/>
              <w:t xml:space="preserve">Statement of number of certificates issued over past 2 </w:t>
            </w:r>
            <w:r w:rsidRPr="00C8787B">
              <w:lastRenderedPageBreak/>
              <w:t>years for standards listed</w:t>
            </w:r>
            <w:r w:rsidRPr="00C8787B">
              <w:br/>
              <w:t>in b)</w:t>
            </w:r>
          </w:p>
        </w:tc>
        <w:tc>
          <w:tcPr>
            <w:tcW w:w="567" w:type="dxa"/>
            <w:tcMar>
              <w:left w:w="57" w:type="dxa"/>
              <w:right w:w="28" w:type="dxa"/>
            </w:tcMar>
            <w:vAlign w:val="center"/>
          </w:tcPr>
          <w:p w14:paraId="3AB9ABF1"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0006034A"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01B8CCFB" w14:textId="77777777" w:rsidR="005C51DC" w:rsidRPr="00C8787B" w:rsidRDefault="005C51DC" w:rsidP="00675DF0">
            <w:pPr>
              <w:overflowPunct w:val="0"/>
              <w:autoSpaceDE w:val="0"/>
              <w:autoSpaceDN w:val="0"/>
              <w:adjustRightInd w:val="0"/>
              <w:ind w:right="566"/>
              <w:textAlignment w:val="baseline"/>
            </w:pPr>
          </w:p>
        </w:tc>
      </w:tr>
      <w:tr w:rsidR="005C51DC" w:rsidRPr="00C8787B" w14:paraId="7230490E" w14:textId="77777777" w:rsidTr="00EF1A7B">
        <w:trPr>
          <w:jc w:val="center"/>
        </w:trPr>
        <w:tc>
          <w:tcPr>
            <w:tcW w:w="3253" w:type="dxa"/>
            <w:tcMar>
              <w:left w:w="57" w:type="dxa"/>
              <w:right w:w="28" w:type="dxa"/>
            </w:tcMar>
            <w:vAlign w:val="center"/>
          </w:tcPr>
          <w:p w14:paraId="7331F580" w14:textId="77777777" w:rsidR="005C51DC" w:rsidRPr="00C8787B" w:rsidRDefault="005C51DC" w:rsidP="006B3ECD">
            <w:pPr>
              <w:tabs>
                <w:tab w:val="left" w:pos="284"/>
              </w:tabs>
              <w:overflowPunct w:val="0"/>
              <w:autoSpaceDE w:val="0"/>
              <w:autoSpaceDN w:val="0"/>
              <w:adjustRightInd w:val="0"/>
              <w:ind w:left="284" w:right="34" w:hanging="284"/>
              <w:textAlignment w:val="baseline"/>
            </w:pPr>
          </w:p>
        </w:tc>
        <w:tc>
          <w:tcPr>
            <w:tcW w:w="567" w:type="dxa"/>
            <w:tcMar>
              <w:left w:w="57" w:type="dxa"/>
              <w:right w:w="28" w:type="dxa"/>
            </w:tcMar>
            <w:vAlign w:val="center"/>
          </w:tcPr>
          <w:p w14:paraId="5EA42BA8"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5B2BA51F"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346A6EFA" w14:textId="77777777" w:rsidR="005C51DC" w:rsidRPr="00C8787B" w:rsidRDefault="005C51DC" w:rsidP="00675DF0">
            <w:pPr>
              <w:overflowPunct w:val="0"/>
              <w:autoSpaceDE w:val="0"/>
              <w:autoSpaceDN w:val="0"/>
              <w:adjustRightInd w:val="0"/>
              <w:ind w:right="566"/>
              <w:textAlignment w:val="baseline"/>
            </w:pPr>
          </w:p>
        </w:tc>
      </w:tr>
      <w:tr w:rsidR="005C51DC" w:rsidRPr="00C8787B" w14:paraId="0B36389E" w14:textId="77777777" w:rsidTr="00EF1A7B">
        <w:trPr>
          <w:jc w:val="center"/>
        </w:trPr>
        <w:tc>
          <w:tcPr>
            <w:tcW w:w="3253" w:type="dxa"/>
            <w:tcMar>
              <w:left w:w="57" w:type="dxa"/>
              <w:right w:w="28" w:type="dxa"/>
            </w:tcMar>
            <w:vAlign w:val="center"/>
          </w:tcPr>
          <w:p w14:paraId="416F8EEE" w14:textId="77777777" w:rsidR="005C51DC" w:rsidRPr="00C8787B" w:rsidRDefault="005C51DC" w:rsidP="006B3ECD">
            <w:pPr>
              <w:tabs>
                <w:tab w:val="left" w:pos="284"/>
              </w:tabs>
              <w:overflowPunct w:val="0"/>
              <w:autoSpaceDE w:val="0"/>
              <w:autoSpaceDN w:val="0"/>
              <w:adjustRightInd w:val="0"/>
              <w:ind w:left="284" w:right="34" w:hanging="284"/>
              <w:textAlignment w:val="baseline"/>
            </w:pPr>
            <w:r w:rsidRPr="00C8787B">
              <w:t>f)</w:t>
            </w:r>
            <w:r w:rsidRPr="00C8787B">
              <w:tab/>
              <w:t xml:space="preserve">Statement that the </w:t>
            </w:r>
            <w:proofErr w:type="spellStart"/>
            <w:r w:rsidRPr="00C8787B">
              <w:t>ExCB</w:t>
            </w:r>
            <w:proofErr w:type="spellEnd"/>
            <w:r w:rsidRPr="00C8787B">
              <w:t xml:space="preserve"> will abide by the rules</w:t>
            </w:r>
          </w:p>
        </w:tc>
        <w:tc>
          <w:tcPr>
            <w:tcW w:w="567" w:type="dxa"/>
            <w:tcMar>
              <w:left w:w="57" w:type="dxa"/>
              <w:right w:w="28" w:type="dxa"/>
            </w:tcMar>
            <w:vAlign w:val="center"/>
          </w:tcPr>
          <w:p w14:paraId="6FCB0937"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5B2D6B21"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7873BD68" w14:textId="77777777" w:rsidR="005C51DC" w:rsidRPr="00C8787B" w:rsidRDefault="005C51DC" w:rsidP="00675DF0">
            <w:pPr>
              <w:overflowPunct w:val="0"/>
              <w:autoSpaceDE w:val="0"/>
              <w:autoSpaceDN w:val="0"/>
              <w:adjustRightInd w:val="0"/>
              <w:ind w:right="566"/>
              <w:textAlignment w:val="baseline"/>
            </w:pPr>
          </w:p>
        </w:tc>
      </w:tr>
      <w:tr w:rsidR="005C51DC" w:rsidRPr="00C8787B" w14:paraId="636DABF0" w14:textId="77777777" w:rsidTr="00EF1A7B">
        <w:trPr>
          <w:jc w:val="center"/>
        </w:trPr>
        <w:tc>
          <w:tcPr>
            <w:tcW w:w="3253" w:type="dxa"/>
            <w:tcMar>
              <w:left w:w="57" w:type="dxa"/>
              <w:right w:w="28" w:type="dxa"/>
            </w:tcMar>
            <w:vAlign w:val="center"/>
          </w:tcPr>
          <w:p w14:paraId="3A26C65D" w14:textId="77777777" w:rsidR="005C51DC" w:rsidRPr="00C8787B" w:rsidRDefault="005C51DC" w:rsidP="00675DF0">
            <w:pPr>
              <w:tabs>
                <w:tab w:val="left" w:pos="284"/>
              </w:tabs>
              <w:overflowPunct w:val="0"/>
              <w:autoSpaceDE w:val="0"/>
              <w:autoSpaceDN w:val="0"/>
              <w:adjustRightInd w:val="0"/>
              <w:ind w:left="284" w:right="566" w:hanging="284"/>
              <w:textAlignment w:val="baseline"/>
            </w:pPr>
          </w:p>
        </w:tc>
        <w:tc>
          <w:tcPr>
            <w:tcW w:w="567" w:type="dxa"/>
            <w:tcMar>
              <w:left w:w="57" w:type="dxa"/>
              <w:right w:w="28" w:type="dxa"/>
            </w:tcMar>
            <w:vAlign w:val="center"/>
          </w:tcPr>
          <w:p w14:paraId="7C94A3C4" w14:textId="77777777" w:rsidR="005C51DC" w:rsidRPr="00C8787B" w:rsidRDefault="005C51DC" w:rsidP="00675DF0">
            <w:pPr>
              <w:overflowPunct w:val="0"/>
              <w:autoSpaceDE w:val="0"/>
              <w:autoSpaceDN w:val="0"/>
              <w:adjustRightInd w:val="0"/>
              <w:ind w:right="566"/>
              <w:jc w:val="center"/>
              <w:textAlignment w:val="baseline"/>
            </w:pPr>
          </w:p>
        </w:tc>
        <w:tc>
          <w:tcPr>
            <w:tcW w:w="567" w:type="dxa"/>
            <w:tcMar>
              <w:left w:w="57" w:type="dxa"/>
              <w:right w:w="28" w:type="dxa"/>
            </w:tcMar>
            <w:vAlign w:val="center"/>
          </w:tcPr>
          <w:p w14:paraId="6D5B8911" w14:textId="77777777" w:rsidR="005C51DC" w:rsidRPr="00C8787B" w:rsidRDefault="005C51DC" w:rsidP="00675DF0">
            <w:pPr>
              <w:overflowPunct w:val="0"/>
              <w:autoSpaceDE w:val="0"/>
              <w:autoSpaceDN w:val="0"/>
              <w:adjustRightInd w:val="0"/>
              <w:ind w:right="566"/>
              <w:textAlignment w:val="baseline"/>
            </w:pPr>
          </w:p>
        </w:tc>
        <w:tc>
          <w:tcPr>
            <w:tcW w:w="4685" w:type="dxa"/>
            <w:tcMar>
              <w:left w:w="57" w:type="dxa"/>
              <w:right w:w="28" w:type="dxa"/>
            </w:tcMar>
            <w:vAlign w:val="center"/>
          </w:tcPr>
          <w:p w14:paraId="6BA63C8C" w14:textId="77777777" w:rsidR="005C51DC" w:rsidRPr="00C8787B" w:rsidRDefault="005C51DC" w:rsidP="00675DF0">
            <w:pPr>
              <w:overflowPunct w:val="0"/>
              <w:autoSpaceDE w:val="0"/>
              <w:autoSpaceDN w:val="0"/>
              <w:adjustRightInd w:val="0"/>
              <w:ind w:right="566"/>
              <w:textAlignment w:val="baseline"/>
            </w:pPr>
          </w:p>
        </w:tc>
      </w:tr>
      <w:tr w:rsidR="005C51DC" w:rsidRPr="00C8787B" w14:paraId="0CCB0645" w14:textId="77777777" w:rsidTr="00EF1A7B">
        <w:trPr>
          <w:jc w:val="center"/>
          <w:ins w:id="892" w:author="Jim Munro" w:date="2024-04-23T16:46:00Z"/>
        </w:trPr>
        <w:tc>
          <w:tcPr>
            <w:tcW w:w="3253" w:type="dxa"/>
            <w:tcMar>
              <w:left w:w="57" w:type="dxa"/>
              <w:right w:w="28" w:type="dxa"/>
            </w:tcMar>
            <w:vAlign w:val="center"/>
          </w:tcPr>
          <w:p w14:paraId="0169F161" w14:textId="77777777" w:rsidR="005C51DC" w:rsidRPr="005352BC" w:rsidRDefault="005C51DC" w:rsidP="00675DF0">
            <w:pPr>
              <w:tabs>
                <w:tab w:val="left" w:pos="284"/>
              </w:tabs>
              <w:overflowPunct w:val="0"/>
              <w:autoSpaceDE w:val="0"/>
              <w:autoSpaceDN w:val="0"/>
              <w:adjustRightInd w:val="0"/>
              <w:ind w:left="284" w:right="566" w:hanging="284"/>
              <w:textAlignment w:val="baseline"/>
              <w:rPr>
                <w:ins w:id="893" w:author="Jim Munro" w:date="2024-04-23T16:46:00Z"/>
              </w:rPr>
            </w:pPr>
            <w:ins w:id="894" w:author="Jim Munro" w:date="2024-04-23T16:46:00Z">
              <w:r>
                <w:t xml:space="preserve">g) </w:t>
              </w:r>
            </w:ins>
            <w:ins w:id="895" w:author="Jim Munro" w:date="2024-04-23T16:47:00Z">
              <w:r>
                <w:t>Endorsement by National body</w:t>
              </w:r>
            </w:ins>
          </w:p>
        </w:tc>
        <w:tc>
          <w:tcPr>
            <w:tcW w:w="567" w:type="dxa"/>
            <w:tcMar>
              <w:left w:w="57" w:type="dxa"/>
              <w:right w:w="28" w:type="dxa"/>
            </w:tcMar>
            <w:vAlign w:val="center"/>
          </w:tcPr>
          <w:p w14:paraId="585DCBE3" w14:textId="77777777" w:rsidR="005C51DC" w:rsidRPr="005352BC" w:rsidRDefault="005C51DC" w:rsidP="00675DF0">
            <w:pPr>
              <w:overflowPunct w:val="0"/>
              <w:autoSpaceDE w:val="0"/>
              <w:autoSpaceDN w:val="0"/>
              <w:adjustRightInd w:val="0"/>
              <w:ind w:right="566"/>
              <w:jc w:val="center"/>
              <w:textAlignment w:val="baseline"/>
              <w:rPr>
                <w:ins w:id="896" w:author="Jim Munro" w:date="2024-04-23T16:46:00Z"/>
              </w:rPr>
            </w:pPr>
          </w:p>
        </w:tc>
        <w:tc>
          <w:tcPr>
            <w:tcW w:w="567" w:type="dxa"/>
            <w:tcMar>
              <w:left w:w="57" w:type="dxa"/>
              <w:right w:w="28" w:type="dxa"/>
            </w:tcMar>
            <w:vAlign w:val="center"/>
          </w:tcPr>
          <w:p w14:paraId="21639F68" w14:textId="77777777" w:rsidR="005C51DC" w:rsidRPr="005352BC" w:rsidRDefault="005C51DC" w:rsidP="00675DF0">
            <w:pPr>
              <w:overflowPunct w:val="0"/>
              <w:autoSpaceDE w:val="0"/>
              <w:autoSpaceDN w:val="0"/>
              <w:adjustRightInd w:val="0"/>
              <w:ind w:right="566"/>
              <w:textAlignment w:val="baseline"/>
              <w:rPr>
                <w:ins w:id="897" w:author="Jim Munro" w:date="2024-04-23T16:46:00Z"/>
              </w:rPr>
            </w:pPr>
          </w:p>
        </w:tc>
        <w:tc>
          <w:tcPr>
            <w:tcW w:w="4685" w:type="dxa"/>
            <w:tcMar>
              <w:left w:w="57" w:type="dxa"/>
              <w:right w:w="28" w:type="dxa"/>
            </w:tcMar>
            <w:vAlign w:val="center"/>
          </w:tcPr>
          <w:p w14:paraId="05E712DB" w14:textId="77777777" w:rsidR="005C51DC" w:rsidRPr="005352BC" w:rsidRDefault="005C51DC" w:rsidP="00675DF0">
            <w:pPr>
              <w:overflowPunct w:val="0"/>
              <w:autoSpaceDE w:val="0"/>
              <w:autoSpaceDN w:val="0"/>
              <w:adjustRightInd w:val="0"/>
              <w:ind w:right="566"/>
              <w:textAlignment w:val="baseline"/>
              <w:rPr>
                <w:ins w:id="898" w:author="Jim Munro" w:date="2024-04-23T16:46:00Z"/>
              </w:rPr>
            </w:pPr>
          </w:p>
        </w:tc>
      </w:tr>
    </w:tbl>
    <w:p w14:paraId="63BC4D12" w14:textId="77777777" w:rsidR="005C51DC" w:rsidRPr="00C8787B" w:rsidRDefault="005C51DC" w:rsidP="00A931F4">
      <w:pPr>
        <w:pStyle w:val="NOTE"/>
      </w:pPr>
      <w:r w:rsidRPr="00C8787B">
        <w:t>NOTE 1</w:t>
      </w:r>
      <w:r w:rsidRPr="00C8787B">
        <w:t> </w:t>
      </w:r>
      <w:r w:rsidRPr="00C8787B">
        <w:t xml:space="preserve">This application review is limited to the extent of determining whether information has been provided as required by the application forms, which thereby enables the applicant to be listed on the IECEx System as an applicant body. </w:t>
      </w:r>
      <w:proofErr w:type="gramStart"/>
      <w:r w:rsidRPr="00C8787B">
        <w:t>Therefore</w:t>
      </w:r>
      <w:proofErr w:type="gramEnd"/>
      <w:r w:rsidRPr="00C8787B">
        <w:t xml:space="preserve"> a full assessment of documentation has not been carried out at this stage.</w:t>
      </w:r>
    </w:p>
    <w:p w14:paraId="49E59ABB" w14:textId="77777777" w:rsidR="005C51DC" w:rsidRPr="00C8787B" w:rsidRDefault="005C51DC" w:rsidP="00742136">
      <w:pPr>
        <w:pStyle w:val="NOTE"/>
      </w:pPr>
      <w:r w:rsidRPr="00C8787B">
        <w:t>NOTE 2</w:t>
      </w:r>
      <w:r w:rsidRPr="00C8787B">
        <w:t> </w:t>
      </w:r>
      <w:r w:rsidRPr="00C8787B">
        <w:t>Comments made above are those that immediately come to mind during the application review and are provided for immediate feedback. Responses to those highlighted (if any) would be appreciated.</w:t>
      </w:r>
    </w:p>
    <w:p w14:paraId="086DE70E" w14:textId="77777777" w:rsidR="005C51DC" w:rsidRPr="00C8787B" w:rsidRDefault="005C51DC" w:rsidP="00004AA8">
      <w:pPr>
        <w:pStyle w:val="PARAGRAPH"/>
        <w:rPr>
          <w:lang w:eastAsia="en-US"/>
        </w:rPr>
      </w:pPr>
      <w:r w:rsidRPr="00C8787B">
        <w:rPr>
          <w:lang w:eastAsia="en-US"/>
        </w:rPr>
        <w:t>Conclusion of application review:</w:t>
      </w:r>
    </w:p>
    <w:p w14:paraId="7B45C5DF" w14:textId="77777777" w:rsidR="005C51DC" w:rsidRPr="00C8787B" w:rsidRDefault="005C51DC" w:rsidP="00276F49">
      <w:pPr>
        <w:pStyle w:val="PARAGRAPH"/>
        <w:rPr>
          <w:b/>
          <w:bCs/>
          <w:sz w:val="22"/>
          <w:szCs w:val="22"/>
        </w:rPr>
      </w:pPr>
      <w:r w:rsidRPr="00C8787B">
        <w:rPr>
          <w:lang w:eastAsia="en-US"/>
        </w:rPr>
        <w:br w:type="page"/>
      </w:r>
      <w:r w:rsidRPr="00C8787B">
        <w:rPr>
          <w:b/>
          <w:bCs/>
          <w:sz w:val="22"/>
          <w:szCs w:val="22"/>
        </w:rPr>
        <w:lastRenderedPageBreak/>
        <w:t>IECEx Testing Laboratory (</w:t>
      </w:r>
      <w:proofErr w:type="spellStart"/>
      <w:r w:rsidRPr="00C8787B">
        <w:rPr>
          <w:b/>
          <w:bCs/>
          <w:sz w:val="22"/>
          <w:szCs w:val="22"/>
        </w:rPr>
        <w:t>ExTL</w:t>
      </w:r>
      <w:proofErr w:type="spellEnd"/>
      <w:r w:rsidRPr="00C8787B">
        <w:rPr>
          <w:b/>
          <w:bCs/>
          <w:sz w:val="22"/>
          <w:szCs w:val="22"/>
        </w:rPr>
        <w:t xml:space="preserve">) application </w:t>
      </w:r>
      <w:ins w:id="899" w:author="Agius, Chris" w:date="2023-07-03T16:32:00Z">
        <w:r>
          <w:rPr>
            <w:b/>
            <w:bCs/>
            <w:sz w:val="22"/>
            <w:szCs w:val="22"/>
          </w:rPr>
          <w:t xml:space="preserve">review </w:t>
        </w:r>
      </w:ins>
      <w:r w:rsidRPr="00C8787B">
        <w:rPr>
          <w:b/>
          <w:bCs/>
          <w:sz w:val="22"/>
          <w:szCs w:val="22"/>
        </w:rPr>
        <w:t>report</w:t>
      </w:r>
    </w:p>
    <w:p w14:paraId="3EC4E849" w14:textId="77777777" w:rsidR="005C51DC" w:rsidRPr="00C8787B" w:rsidRDefault="005C51DC" w:rsidP="00276F49">
      <w:pPr>
        <w:pStyle w:val="PARAGRAPH"/>
        <w:rPr>
          <w:b/>
          <w:bCs/>
          <w:sz w:val="22"/>
          <w:szCs w:val="22"/>
        </w:rPr>
      </w:pPr>
      <w:r w:rsidRPr="00C8787B">
        <w:rPr>
          <w:b/>
          <w:bCs/>
          <w:sz w:val="22"/>
          <w:szCs w:val="22"/>
        </w:rPr>
        <w:t>Applicant:</w:t>
      </w:r>
    </w:p>
    <w:p w14:paraId="230FFE21" w14:textId="77777777" w:rsidR="005C51DC" w:rsidRPr="00C8787B" w:rsidRDefault="005C51DC" w:rsidP="007C0F63">
      <w:pPr>
        <w:pStyle w:val="PARAGRAPH"/>
        <w:tabs>
          <w:tab w:val="left" w:pos="4536"/>
        </w:tabs>
        <w:rPr>
          <w:b/>
          <w:bCs/>
          <w:sz w:val="22"/>
          <w:szCs w:val="22"/>
        </w:rPr>
      </w:pPr>
      <w:r w:rsidRPr="00C8787B">
        <w:rPr>
          <w:b/>
          <w:bCs/>
          <w:sz w:val="22"/>
          <w:szCs w:val="22"/>
        </w:rPr>
        <w:t>Prepared by:</w:t>
      </w:r>
      <w:r w:rsidRPr="00C8787B">
        <w:rPr>
          <w:b/>
          <w:bCs/>
          <w:sz w:val="22"/>
          <w:szCs w:val="22"/>
        </w:rPr>
        <w:tab/>
        <w:t>Date:</w:t>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55"/>
        <w:gridCol w:w="567"/>
        <w:gridCol w:w="567"/>
        <w:gridCol w:w="4683"/>
      </w:tblGrid>
      <w:tr w:rsidR="005C51DC" w:rsidRPr="00C8787B" w14:paraId="1B6BB32E" w14:textId="77777777" w:rsidTr="009127E3">
        <w:trPr>
          <w:tblHeader/>
          <w:jc w:val="center"/>
        </w:trPr>
        <w:tc>
          <w:tcPr>
            <w:tcW w:w="3255" w:type="dxa"/>
            <w:tcMar>
              <w:left w:w="28" w:type="dxa"/>
              <w:right w:w="28" w:type="dxa"/>
            </w:tcMar>
          </w:tcPr>
          <w:p w14:paraId="37950803" w14:textId="77777777" w:rsidR="005C51DC" w:rsidRPr="00C8787B" w:rsidRDefault="005C51DC" w:rsidP="00675DF0">
            <w:pPr>
              <w:ind w:right="566"/>
              <w:jc w:val="center"/>
              <w:rPr>
                <w:b/>
              </w:rPr>
            </w:pPr>
            <w:r w:rsidRPr="00C8787B">
              <w:rPr>
                <w:b/>
              </w:rPr>
              <w:t>Information provided</w:t>
            </w:r>
          </w:p>
        </w:tc>
        <w:tc>
          <w:tcPr>
            <w:tcW w:w="567" w:type="dxa"/>
            <w:tcMar>
              <w:left w:w="28" w:type="dxa"/>
              <w:right w:w="28" w:type="dxa"/>
            </w:tcMar>
          </w:tcPr>
          <w:p w14:paraId="6B6134A0" w14:textId="77777777" w:rsidR="005C51DC" w:rsidRPr="00C8787B" w:rsidRDefault="005C51DC" w:rsidP="009127E3">
            <w:pPr>
              <w:jc w:val="center"/>
              <w:rPr>
                <w:b/>
              </w:rPr>
            </w:pPr>
            <w:r w:rsidRPr="00C8787B">
              <w:rPr>
                <w:b/>
              </w:rPr>
              <w:t>Yes</w:t>
            </w:r>
          </w:p>
        </w:tc>
        <w:tc>
          <w:tcPr>
            <w:tcW w:w="567" w:type="dxa"/>
            <w:tcMar>
              <w:left w:w="28" w:type="dxa"/>
              <w:right w:w="28" w:type="dxa"/>
            </w:tcMar>
          </w:tcPr>
          <w:p w14:paraId="0B2CE0A7" w14:textId="77777777" w:rsidR="005C51DC" w:rsidRPr="00C8787B" w:rsidRDefault="005C51DC" w:rsidP="00DE1EE7">
            <w:pPr>
              <w:ind w:right="34"/>
              <w:jc w:val="center"/>
              <w:rPr>
                <w:b/>
              </w:rPr>
            </w:pPr>
            <w:r w:rsidRPr="00C8787B">
              <w:rPr>
                <w:b/>
              </w:rPr>
              <w:t>No</w:t>
            </w:r>
          </w:p>
        </w:tc>
        <w:tc>
          <w:tcPr>
            <w:tcW w:w="4683" w:type="dxa"/>
            <w:tcMar>
              <w:left w:w="28" w:type="dxa"/>
              <w:right w:w="28" w:type="dxa"/>
            </w:tcMar>
          </w:tcPr>
          <w:p w14:paraId="53B32A54" w14:textId="77777777" w:rsidR="005C51DC" w:rsidRPr="00C8787B" w:rsidRDefault="005C51DC" w:rsidP="00675DF0">
            <w:pPr>
              <w:ind w:right="566"/>
              <w:jc w:val="center"/>
              <w:rPr>
                <w:b/>
              </w:rPr>
            </w:pPr>
            <w:r w:rsidRPr="00C8787B">
              <w:rPr>
                <w:b/>
              </w:rPr>
              <w:t>Comments</w:t>
            </w:r>
          </w:p>
        </w:tc>
      </w:tr>
      <w:tr w:rsidR="005C51DC" w:rsidRPr="00C8787B" w14:paraId="484CA72B" w14:textId="77777777" w:rsidTr="009127E3">
        <w:trPr>
          <w:jc w:val="center"/>
        </w:trPr>
        <w:tc>
          <w:tcPr>
            <w:tcW w:w="3255" w:type="dxa"/>
            <w:tcMar>
              <w:left w:w="28" w:type="dxa"/>
              <w:right w:w="28" w:type="dxa"/>
            </w:tcMar>
          </w:tcPr>
          <w:p w14:paraId="0DC5BD50" w14:textId="77777777" w:rsidR="005C51DC" w:rsidRPr="00C8787B" w:rsidRDefault="005C51DC" w:rsidP="00675DF0">
            <w:pPr>
              <w:ind w:right="566"/>
            </w:pPr>
          </w:p>
        </w:tc>
        <w:tc>
          <w:tcPr>
            <w:tcW w:w="567" w:type="dxa"/>
            <w:tcMar>
              <w:left w:w="28" w:type="dxa"/>
              <w:right w:w="28" w:type="dxa"/>
            </w:tcMar>
          </w:tcPr>
          <w:p w14:paraId="75FC521E" w14:textId="77777777" w:rsidR="005C51DC" w:rsidRPr="00C8787B" w:rsidRDefault="005C51DC" w:rsidP="00675DF0">
            <w:pPr>
              <w:ind w:right="566"/>
            </w:pPr>
          </w:p>
        </w:tc>
        <w:tc>
          <w:tcPr>
            <w:tcW w:w="567" w:type="dxa"/>
            <w:tcMar>
              <w:left w:w="28" w:type="dxa"/>
              <w:right w:w="28" w:type="dxa"/>
            </w:tcMar>
          </w:tcPr>
          <w:p w14:paraId="6BE7419B" w14:textId="77777777" w:rsidR="005C51DC" w:rsidRPr="00C8787B" w:rsidRDefault="005C51DC" w:rsidP="00675DF0">
            <w:pPr>
              <w:ind w:right="566"/>
            </w:pPr>
          </w:p>
        </w:tc>
        <w:tc>
          <w:tcPr>
            <w:tcW w:w="4683" w:type="dxa"/>
            <w:tcMar>
              <w:left w:w="28" w:type="dxa"/>
              <w:right w:w="28" w:type="dxa"/>
            </w:tcMar>
          </w:tcPr>
          <w:p w14:paraId="21CCC920" w14:textId="77777777" w:rsidR="005C51DC" w:rsidRPr="00C8787B" w:rsidRDefault="005C51DC" w:rsidP="00675DF0">
            <w:pPr>
              <w:ind w:right="566"/>
            </w:pPr>
          </w:p>
        </w:tc>
      </w:tr>
      <w:tr w:rsidR="005C51DC" w:rsidRPr="00C8787B" w14:paraId="3BD3A94A" w14:textId="77777777" w:rsidTr="00EF1A7B">
        <w:trPr>
          <w:jc w:val="center"/>
        </w:trPr>
        <w:tc>
          <w:tcPr>
            <w:tcW w:w="3255" w:type="dxa"/>
            <w:tcMar>
              <w:left w:w="57" w:type="dxa"/>
              <w:right w:w="28" w:type="dxa"/>
            </w:tcMar>
          </w:tcPr>
          <w:p w14:paraId="3FB5EE98" w14:textId="77777777" w:rsidR="005C51DC" w:rsidRPr="00C8787B" w:rsidRDefault="005C51DC" w:rsidP="006B3ECD">
            <w:pPr>
              <w:tabs>
                <w:tab w:val="left" w:pos="284"/>
              </w:tabs>
              <w:ind w:left="284" w:right="34" w:hanging="284"/>
            </w:pPr>
            <w:r w:rsidRPr="00C8787B">
              <w:t>a)</w:t>
            </w:r>
            <w:r w:rsidRPr="00C8787B">
              <w:tab/>
              <w:t>Description of laboratory, including organization chart about:</w:t>
            </w:r>
          </w:p>
        </w:tc>
        <w:tc>
          <w:tcPr>
            <w:tcW w:w="567" w:type="dxa"/>
            <w:tcMar>
              <w:left w:w="57" w:type="dxa"/>
              <w:right w:w="28" w:type="dxa"/>
            </w:tcMar>
          </w:tcPr>
          <w:p w14:paraId="418F0C1E" w14:textId="77777777" w:rsidR="005C51DC" w:rsidRPr="00C8787B" w:rsidRDefault="005C51DC" w:rsidP="00675DF0">
            <w:pPr>
              <w:ind w:right="566"/>
              <w:jc w:val="center"/>
            </w:pPr>
          </w:p>
        </w:tc>
        <w:tc>
          <w:tcPr>
            <w:tcW w:w="567" w:type="dxa"/>
            <w:tcMar>
              <w:left w:w="57" w:type="dxa"/>
              <w:right w:w="28" w:type="dxa"/>
            </w:tcMar>
          </w:tcPr>
          <w:p w14:paraId="27D0BF01" w14:textId="77777777" w:rsidR="005C51DC" w:rsidRPr="00C8787B" w:rsidRDefault="005C51DC" w:rsidP="00675DF0">
            <w:pPr>
              <w:ind w:right="566"/>
              <w:jc w:val="center"/>
            </w:pPr>
          </w:p>
        </w:tc>
        <w:tc>
          <w:tcPr>
            <w:tcW w:w="4683" w:type="dxa"/>
            <w:tcMar>
              <w:left w:w="57" w:type="dxa"/>
              <w:right w:w="28" w:type="dxa"/>
            </w:tcMar>
          </w:tcPr>
          <w:p w14:paraId="0E3C569E" w14:textId="77777777" w:rsidR="005C51DC" w:rsidRPr="00C8787B" w:rsidRDefault="005C51DC" w:rsidP="00675DF0">
            <w:pPr>
              <w:ind w:right="566"/>
            </w:pPr>
          </w:p>
        </w:tc>
      </w:tr>
      <w:tr w:rsidR="005C51DC" w:rsidRPr="00C8787B" w14:paraId="54B8DE60" w14:textId="77777777" w:rsidTr="00EF1A7B">
        <w:trPr>
          <w:jc w:val="center"/>
        </w:trPr>
        <w:tc>
          <w:tcPr>
            <w:tcW w:w="3255" w:type="dxa"/>
            <w:tcMar>
              <w:left w:w="57" w:type="dxa"/>
              <w:right w:w="28" w:type="dxa"/>
            </w:tcMar>
          </w:tcPr>
          <w:p w14:paraId="42125712"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 xml:space="preserve">Relationship between laboratory and </w:t>
            </w:r>
            <w:proofErr w:type="spellStart"/>
            <w:r w:rsidRPr="00C8787B">
              <w:t>ExCB</w:t>
            </w:r>
            <w:proofErr w:type="spellEnd"/>
          </w:p>
        </w:tc>
        <w:tc>
          <w:tcPr>
            <w:tcW w:w="567" w:type="dxa"/>
            <w:tcMar>
              <w:left w:w="57" w:type="dxa"/>
              <w:right w:w="28" w:type="dxa"/>
            </w:tcMar>
          </w:tcPr>
          <w:p w14:paraId="54A3298D" w14:textId="77777777" w:rsidR="005C51DC" w:rsidRPr="00C8787B" w:rsidRDefault="005C51DC" w:rsidP="00675DF0">
            <w:pPr>
              <w:ind w:right="566"/>
              <w:jc w:val="center"/>
            </w:pPr>
          </w:p>
        </w:tc>
        <w:tc>
          <w:tcPr>
            <w:tcW w:w="567" w:type="dxa"/>
            <w:tcMar>
              <w:left w:w="57" w:type="dxa"/>
              <w:right w:w="28" w:type="dxa"/>
            </w:tcMar>
          </w:tcPr>
          <w:p w14:paraId="127DE22A" w14:textId="77777777" w:rsidR="005C51DC" w:rsidRPr="00C8787B" w:rsidRDefault="005C51DC" w:rsidP="00675DF0">
            <w:pPr>
              <w:ind w:right="566"/>
              <w:jc w:val="center"/>
            </w:pPr>
          </w:p>
        </w:tc>
        <w:tc>
          <w:tcPr>
            <w:tcW w:w="4683" w:type="dxa"/>
            <w:tcMar>
              <w:left w:w="57" w:type="dxa"/>
              <w:right w:w="28" w:type="dxa"/>
            </w:tcMar>
          </w:tcPr>
          <w:p w14:paraId="025A13DE" w14:textId="77777777" w:rsidR="005C51DC" w:rsidRPr="00C8787B" w:rsidRDefault="005C51DC" w:rsidP="00675DF0">
            <w:pPr>
              <w:ind w:right="566" w:firstLine="34"/>
            </w:pPr>
          </w:p>
        </w:tc>
      </w:tr>
      <w:tr w:rsidR="005C51DC" w:rsidRPr="00C8787B" w14:paraId="78A396D0" w14:textId="77777777" w:rsidTr="00EF1A7B">
        <w:trPr>
          <w:jc w:val="center"/>
        </w:trPr>
        <w:tc>
          <w:tcPr>
            <w:tcW w:w="3255" w:type="dxa"/>
            <w:tcMar>
              <w:left w:w="57" w:type="dxa"/>
              <w:right w:w="28" w:type="dxa"/>
            </w:tcMar>
          </w:tcPr>
          <w:p w14:paraId="5337E197"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 xml:space="preserve">Legal status </w:t>
            </w:r>
          </w:p>
        </w:tc>
        <w:tc>
          <w:tcPr>
            <w:tcW w:w="567" w:type="dxa"/>
            <w:tcMar>
              <w:left w:w="57" w:type="dxa"/>
              <w:right w:w="28" w:type="dxa"/>
            </w:tcMar>
          </w:tcPr>
          <w:p w14:paraId="21D65119" w14:textId="77777777" w:rsidR="005C51DC" w:rsidRPr="00C8787B" w:rsidRDefault="005C51DC" w:rsidP="00675DF0">
            <w:pPr>
              <w:ind w:right="566"/>
              <w:jc w:val="center"/>
            </w:pPr>
          </w:p>
        </w:tc>
        <w:tc>
          <w:tcPr>
            <w:tcW w:w="567" w:type="dxa"/>
            <w:tcMar>
              <w:left w:w="57" w:type="dxa"/>
              <w:right w:w="28" w:type="dxa"/>
            </w:tcMar>
          </w:tcPr>
          <w:p w14:paraId="35F1ED7F" w14:textId="77777777" w:rsidR="005C51DC" w:rsidRPr="00C8787B" w:rsidRDefault="005C51DC" w:rsidP="00675DF0">
            <w:pPr>
              <w:ind w:right="566"/>
              <w:jc w:val="center"/>
            </w:pPr>
          </w:p>
        </w:tc>
        <w:tc>
          <w:tcPr>
            <w:tcW w:w="4683" w:type="dxa"/>
            <w:tcMar>
              <w:left w:w="57" w:type="dxa"/>
              <w:right w:w="28" w:type="dxa"/>
            </w:tcMar>
          </w:tcPr>
          <w:p w14:paraId="1D30EA92" w14:textId="77777777" w:rsidR="005C51DC" w:rsidRPr="00C8787B" w:rsidRDefault="005C51DC" w:rsidP="00675DF0">
            <w:pPr>
              <w:ind w:right="566"/>
            </w:pPr>
          </w:p>
        </w:tc>
      </w:tr>
      <w:tr w:rsidR="005C51DC" w:rsidRPr="00C8787B" w14:paraId="2946A8FB" w14:textId="77777777" w:rsidTr="00EF1A7B">
        <w:trPr>
          <w:jc w:val="center"/>
        </w:trPr>
        <w:tc>
          <w:tcPr>
            <w:tcW w:w="3255" w:type="dxa"/>
            <w:tcMar>
              <w:left w:w="57" w:type="dxa"/>
              <w:right w:w="28" w:type="dxa"/>
            </w:tcMar>
          </w:tcPr>
          <w:p w14:paraId="36DD971C"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Address(es)</w:t>
            </w:r>
          </w:p>
        </w:tc>
        <w:tc>
          <w:tcPr>
            <w:tcW w:w="567" w:type="dxa"/>
            <w:tcMar>
              <w:left w:w="57" w:type="dxa"/>
              <w:right w:w="28" w:type="dxa"/>
            </w:tcMar>
          </w:tcPr>
          <w:p w14:paraId="6DFAD639" w14:textId="77777777" w:rsidR="005C51DC" w:rsidRPr="00C8787B" w:rsidRDefault="005C51DC" w:rsidP="00675DF0">
            <w:pPr>
              <w:ind w:right="566"/>
              <w:jc w:val="center"/>
            </w:pPr>
          </w:p>
        </w:tc>
        <w:tc>
          <w:tcPr>
            <w:tcW w:w="567" w:type="dxa"/>
            <w:tcMar>
              <w:left w:w="57" w:type="dxa"/>
              <w:right w:w="28" w:type="dxa"/>
            </w:tcMar>
          </w:tcPr>
          <w:p w14:paraId="4AF94CBB" w14:textId="77777777" w:rsidR="005C51DC" w:rsidRPr="00C8787B" w:rsidRDefault="005C51DC" w:rsidP="00675DF0">
            <w:pPr>
              <w:ind w:right="566"/>
              <w:jc w:val="center"/>
            </w:pPr>
          </w:p>
        </w:tc>
        <w:tc>
          <w:tcPr>
            <w:tcW w:w="4683" w:type="dxa"/>
            <w:tcMar>
              <w:left w:w="57" w:type="dxa"/>
              <w:right w:w="28" w:type="dxa"/>
            </w:tcMar>
          </w:tcPr>
          <w:p w14:paraId="59017DDF" w14:textId="77777777" w:rsidR="005C51DC" w:rsidRPr="00C8787B" w:rsidRDefault="005C51DC" w:rsidP="00675DF0">
            <w:pPr>
              <w:ind w:right="566"/>
            </w:pPr>
          </w:p>
        </w:tc>
      </w:tr>
      <w:tr w:rsidR="005C51DC" w:rsidRPr="00C8787B" w14:paraId="1DAC02E9" w14:textId="77777777" w:rsidTr="00EF1A7B">
        <w:trPr>
          <w:jc w:val="center"/>
        </w:trPr>
        <w:tc>
          <w:tcPr>
            <w:tcW w:w="3255" w:type="dxa"/>
            <w:tcMar>
              <w:left w:w="57" w:type="dxa"/>
              <w:right w:w="28" w:type="dxa"/>
            </w:tcMar>
          </w:tcPr>
          <w:p w14:paraId="16CD7E47"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Responsibilities concerning testing</w:t>
            </w:r>
          </w:p>
        </w:tc>
        <w:tc>
          <w:tcPr>
            <w:tcW w:w="567" w:type="dxa"/>
            <w:tcMar>
              <w:left w:w="57" w:type="dxa"/>
              <w:right w:w="28" w:type="dxa"/>
            </w:tcMar>
          </w:tcPr>
          <w:p w14:paraId="64721C25" w14:textId="77777777" w:rsidR="005C51DC" w:rsidRPr="00C8787B" w:rsidRDefault="005C51DC" w:rsidP="00675DF0">
            <w:pPr>
              <w:ind w:right="566"/>
              <w:jc w:val="center"/>
            </w:pPr>
          </w:p>
        </w:tc>
        <w:tc>
          <w:tcPr>
            <w:tcW w:w="567" w:type="dxa"/>
            <w:tcMar>
              <w:left w:w="57" w:type="dxa"/>
              <w:right w:w="28" w:type="dxa"/>
            </w:tcMar>
          </w:tcPr>
          <w:p w14:paraId="08AE93AF" w14:textId="77777777" w:rsidR="005C51DC" w:rsidRPr="00C8787B" w:rsidRDefault="005C51DC" w:rsidP="00675DF0">
            <w:pPr>
              <w:ind w:right="566"/>
              <w:jc w:val="center"/>
            </w:pPr>
          </w:p>
        </w:tc>
        <w:tc>
          <w:tcPr>
            <w:tcW w:w="4683" w:type="dxa"/>
            <w:tcMar>
              <w:left w:w="57" w:type="dxa"/>
              <w:right w:w="28" w:type="dxa"/>
            </w:tcMar>
          </w:tcPr>
          <w:p w14:paraId="2C6444B1" w14:textId="77777777" w:rsidR="005C51DC" w:rsidRPr="00C8787B" w:rsidRDefault="005C51DC" w:rsidP="00675DF0">
            <w:pPr>
              <w:ind w:right="566"/>
            </w:pPr>
          </w:p>
        </w:tc>
      </w:tr>
      <w:tr w:rsidR="005C51DC" w:rsidRPr="00C8787B" w14:paraId="6B5357BD" w14:textId="77777777" w:rsidTr="00EF1A7B">
        <w:trPr>
          <w:jc w:val="center"/>
        </w:trPr>
        <w:tc>
          <w:tcPr>
            <w:tcW w:w="3255" w:type="dxa"/>
            <w:tcMar>
              <w:left w:w="57" w:type="dxa"/>
              <w:right w:w="28" w:type="dxa"/>
            </w:tcMar>
          </w:tcPr>
          <w:p w14:paraId="6AF8587E"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Demonstrate compliance with ISO/IEC 17025</w:t>
            </w:r>
          </w:p>
        </w:tc>
        <w:tc>
          <w:tcPr>
            <w:tcW w:w="567" w:type="dxa"/>
            <w:tcMar>
              <w:left w:w="57" w:type="dxa"/>
              <w:right w:w="28" w:type="dxa"/>
            </w:tcMar>
          </w:tcPr>
          <w:p w14:paraId="5467CE49" w14:textId="77777777" w:rsidR="005C51DC" w:rsidRPr="00C8787B" w:rsidRDefault="005C51DC" w:rsidP="00675DF0">
            <w:pPr>
              <w:ind w:right="566"/>
              <w:jc w:val="center"/>
            </w:pPr>
          </w:p>
        </w:tc>
        <w:tc>
          <w:tcPr>
            <w:tcW w:w="567" w:type="dxa"/>
            <w:tcMar>
              <w:left w:w="57" w:type="dxa"/>
              <w:right w:w="28" w:type="dxa"/>
            </w:tcMar>
          </w:tcPr>
          <w:p w14:paraId="2D61B1BE" w14:textId="77777777" w:rsidR="005C51DC" w:rsidRPr="00C8787B" w:rsidRDefault="005C51DC" w:rsidP="00675DF0">
            <w:pPr>
              <w:ind w:right="566"/>
              <w:jc w:val="center"/>
            </w:pPr>
          </w:p>
        </w:tc>
        <w:tc>
          <w:tcPr>
            <w:tcW w:w="4683" w:type="dxa"/>
            <w:tcMar>
              <w:left w:w="57" w:type="dxa"/>
              <w:right w:w="28" w:type="dxa"/>
            </w:tcMar>
          </w:tcPr>
          <w:p w14:paraId="17EC9D18" w14:textId="77777777" w:rsidR="005C51DC" w:rsidRPr="00C8787B" w:rsidRDefault="005C51DC" w:rsidP="00675DF0">
            <w:pPr>
              <w:ind w:right="566"/>
            </w:pPr>
          </w:p>
        </w:tc>
      </w:tr>
      <w:tr w:rsidR="005C51DC" w:rsidRPr="00C8787B" w14:paraId="11E9D902" w14:textId="77777777" w:rsidTr="00EF1A7B">
        <w:trPr>
          <w:jc w:val="center"/>
        </w:trPr>
        <w:tc>
          <w:tcPr>
            <w:tcW w:w="3255" w:type="dxa"/>
            <w:tcMar>
              <w:left w:w="57" w:type="dxa"/>
              <w:right w:w="28" w:type="dxa"/>
            </w:tcMar>
          </w:tcPr>
          <w:p w14:paraId="7759EC70"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Documents for supporting information, e.g. existing accreditation</w:t>
            </w:r>
          </w:p>
        </w:tc>
        <w:tc>
          <w:tcPr>
            <w:tcW w:w="567" w:type="dxa"/>
            <w:tcMar>
              <w:left w:w="57" w:type="dxa"/>
              <w:right w:w="28" w:type="dxa"/>
            </w:tcMar>
          </w:tcPr>
          <w:p w14:paraId="4FD06B6A" w14:textId="77777777" w:rsidR="005C51DC" w:rsidRPr="00C8787B" w:rsidRDefault="005C51DC" w:rsidP="00675DF0">
            <w:pPr>
              <w:ind w:right="566"/>
              <w:jc w:val="center"/>
            </w:pPr>
          </w:p>
        </w:tc>
        <w:tc>
          <w:tcPr>
            <w:tcW w:w="567" w:type="dxa"/>
            <w:tcMar>
              <w:left w:w="57" w:type="dxa"/>
              <w:right w:w="28" w:type="dxa"/>
            </w:tcMar>
          </w:tcPr>
          <w:p w14:paraId="09B59C8D" w14:textId="77777777" w:rsidR="005C51DC" w:rsidRPr="00C8787B" w:rsidRDefault="005C51DC" w:rsidP="00675DF0">
            <w:pPr>
              <w:ind w:right="566"/>
              <w:jc w:val="center"/>
            </w:pPr>
          </w:p>
        </w:tc>
        <w:tc>
          <w:tcPr>
            <w:tcW w:w="4683" w:type="dxa"/>
            <w:tcMar>
              <w:left w:w="57" w:type="dxa"/>
              <w:right w:w="28" w:type="dxa"/>
            </w:tcMar>
          </w:tcPr>
          <w:p w14:paraId="174374F0" w14:textId="77777777" w:rsidR="005C51DC" w:rsidRPr="00C8787B" w:rsidRDefault="005C51DC" w:rsidP="00675DF0">
            <w:pPr>
              <w:ind w:right="566"/>
            </w:pPr>
          </w:p>
        </w:tc>
      </w:tr>
      <w:tr w:rsidR="005C51DC" w:rsidRPr="00C8787B" w14:paraId="4F46F14B" w14:textId="77777777" w:rsidTr="00EF1A7B">
        <w:trPr>
          <w:jc w:val="center"/>
        </w:trPr>
        <w:tc>
          <w:tcPr>
            <w:tcW w:w="3255" w:type="dxa"/>
            <w:tcMar>
              <w:left w:w="57" w:type="dxa"/>
              <w:right w:w="28" w:type="dxa"/>
            </w:tcMar>
          </w:tcPr>
          <w:p w14:paraId="5336CF95"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 xml:space="preserve"> </w:t>
            </w:r>
            <w:r w:rsidRPr="00C8787B">
              <w:tab/>
              <w:t>Information on ATFs, as applicable</w:t>
            </w:r>
          </w:p>
        </w:tc>
        <w:tc>
          <w:tcPr>
            <w:tcW w:w="567" w:type="dxa"/>
            <w:tcMar>
              <w:left w:w="57" w:type="dxa"/>
              <w:right w:w="28" w:type="dxa"/>
            </w:tcMar>
          </w:tcPr>
          <w:p w14:paraId="78C66742" w14:textId="77777777" w:rsidR="005C51DC" w:rsidRPr="00C8787B" w:rsidRDefault="005C51DC" w:rsidP="00675DF0">
            <w:pPr>
              <w:ind w:right="566"/>
              <w:jc w:val="center"/>
            </w:pPr>
          </w:p>
        </w:tc>
        <w:tc>
          <w:tcPr>
            <w:tcW w:w="567" w:type="dxa"/>
            <w:tcMar>
              <w:left w:w="57" w:type="dxa"/>
              <w:right w:w="28" w:type="dxa"/>
            </w:tcMar>
          </w:tcPr>
          <w:p w14:paraId="6E7450E6" w14:textId="77777777" w:rsidR="005C51DC" w:rsidRPr="00C8787B" w:rsidRDefault="005C51DC" w:rsidP="00675DF0">
            <w:pPr>
              <w:ind w:right="566"/>
              <w:jc w:val="center"/>
            </w:pPr>
          </w:p>
        </w:tc>
        <w:tc>
          <w:tcPr>
            <w:tcW w:w="4683" w:type="dxa"/>
            <w:tcMar>
              <w:left w:w="57" w:type="dxa"/>
              <w:right w:w="28" w:type="dxa"/>
            </w:tcMar>
          </w:tcPr>
          <w:p w14:paraId="7F50868E" w14:textId="77777777" w:rsidR="005C51DC" w:rsidRPr="00C8787B" w:rsidRDefault="005C51DC" w:rsidP="00675DF0">
            <w:pPr>
              <w:ind w:right="566"/>
            </w:pPr>
          </w:p>
        </w:tc>
      </w:tr>
      <w:tr w:rsidR="005C51DC" w:rsidRPr="00C8787B" w14:paraId="2312B5A6" w14:textId="77777777" w:rsidTr="00EF1A7B">
        <w:trPr>
          <w:jc w:val="center"/>
        </w:trPr>
        <w:tc>
          <w:tcPr>
            <w:tcW w:w="3255" w:type="dxa"/>
            <w:tcMar>
              <w:left w:w="57" w:type="dxa"/>
              <w:right w:w="28" w:type="dxa"/>
            </w:tcMar>
          </w:tcPr>
          <w:p w14:paraId="6FA39FE3" w14:textId="77777777" w:rsidR="005C51DC" w:rsidRPr="00C8787B" w:rsidRDefault="005C51DC" w:rsidP="006B3ECD">
            <w:pPr>
              <w:tabs>
                <w:tab w:val="left" w:pos="284"/>
              </w:tabs>
              <w:ind w:left="284" w:right="34" w:hanging="284"/>
            </w:pPr>
          </w:p>
        </w:tc>
        <w:tc>
          <w:tcPr>
            <w:tcW w:w="567" w:type="dxa"/>
            <w:tcMar>
              <w:left w:w="57" w:type="dxa"/>
              <w:right w:w="28" w:type="dxa"/>
            </w:tcMar>
          </w:tcPr>
          <w:p w14:paraId="7339B8E7" w14:textId="77777777" w:rsidR="005C51DC" w:rsidRPr="00C8787B" w:rsidRDefault="005C51DC" w:rsidP="00675DF0">
            <w:pPr>
              <w:ind w:right="566"/>
              <w:jc w:val="center"/>
            </w:pPr>
          </w:p>
        </w:tc>
        <w:tc>
          <w:tcPr>
            <w:tcW w:w="567" w:type="dxa"/>
            <w:tcMar>
              <w:left w:w="57" w:type="dxa"/>
              <w:right w:w="28" w:type="dxa"/>
            </w:tcMar>
          </w:tcPr>
          <w:p w14:paraId="0877766C" w14:textId="77777777" w:rsidR="005C51DC" w:rsidRPr="00C8787B" w:rsidRDefault="005C51DC" w:rsidP="00675DF0">
            <w:pPr>
              <w:ind w:right="566"/>
              <w:jc w:val="center"/>
            </w:pPr>
          </w:p>
        </w:tc>
        <w:tc>
          <w:tcPr>
            <w:tcW w:w="4683" w:type="dxa"/>
            <w:tcMar>
              <w:left w:w="57" w:type="dxa"/>
              <w:right w:w="28" w:type="dxa"/>
            </w:tcMar>
          </w:tcPr>
          <w:p w14:paraId="6A06D47D" w14:textId="77777777" w:rsidR="005C51DC" w:rsidRPr="00C8787B" w:rsidRDefault="005C51DC" w:rsidP="00675DF0">
            <w:pPr>
              <w:ind w:right="566"/>
            </w:pPr>
          </w:p>
        </w:tc>
      </w:tr>
      <w:tr w:rsidR="005C51DC" w:rsidRPr="00C8787B" w14:paraId="1706C2AB" w14:textId="77777777" w:rsidTr="00EF1A7B">
        <w:trPr>
          <w:jc w:val="center"/>
        </w:trPr>
        <w:tc>
          <w:tcPr>
            <w:tcW w:w="3255" w:type="dxa"/>
            <w:tcMar>
              <w:left w:w="57" w:type="dxa"/>
              <w:right w:w="28" w:type="dxa"/>
            </w:tcMar>
          </w:tcPr>
          <w:p w14:paraId="1FCF6CE9" w14:textId="77777777" w:rsidR="005C51DC" w:rsidRPr="00C8787B" w:rsidRDefault="005C51DC" w:rsidP="006B3ECD">
            <w:pPr>
              <w:tabs>
                <w:tab w:val="left" w:pos="284"/>
              </w:tabs>
              <w:ind w:left="284" w:right="34" w:hanging="284"/>
            </w:pPr>
            <w:r w:rsidRPr="00C8787B">
              <w:t>b)</w:t>
            </w:r>
            <w:r w:rsidRPr="00C8787B">
              <w:tab/>
              <w:t xml:space="preserve">A list of IECEx Standards which the laboratory intends to conduct tests for the relevant </w:t>
            </w:r>
            <w:proofErr w:type="spellStart"/>
            <w:r w:rsidRPr="00C8787B">
              <w:t>ExCB</w:t>
            </w:r>
            <w:proofErr w:type="spellEnd"/>
          </w:p>
        </w:tc>
        <w:tc>
          <w:tcPr>
            <w:tcW w:w="567" w:type="dxa"/>
            <w:tcMar>
              <w:left w:w="57" w:type="dxa"/>
              <w:right w:w="28" w:type="dxa"/>
            </w:tcMar>
          </w:tcPr>
          <w:p w14:paraId="7391E4AF" w14:textId="77777777" w:rsidR="005C51DC" w:rsidRPr="00C8787B" w:rsidRDefault="005C51DC" w:rsidP="00675DF0">
            <w:pPr>
              <w:ind w:right="566"/>
              <w:jc w:val="center"/>
            </w:pPr>
          </w:p>
        </w:tc>
        <w:tc>
          <w:tcPr>
            <w:tcW w:w="567" w:type="dxa"/>
            <w:tcMar>
              <w:left w:w="57" w:type="dxa"/>
              <w:right w:w="28" w:type="dxa"/>
            </w:tcMar>
          </w:tcPr>
          <w:p w14:paraId="3EFEF6B3" w14:textId="77777777" w:rsidR="005C51DC" w:rsidRPr="00C8787B" w:rsidRDefault="005C51DC" w:rsidP="00675DF0">
            <w:pPr>
              <w:ind w:right="566"/>
              <w:jc w:val="center"/>
            </w:pPr>
          </w:p>
        </w:tc>
        <w:tc>
          <w:tcPr>
            <w:tcW w:w="4683" w:type="dxa"/>
            <w:tcMar>
              <w:left w:w="57" w:type="dxa"/>
              <w:right w:w="28" w:type="dxa"/>
            </w:tcMar>
          </w:tcPr>
          <w:p w14:paraId="564B04DF" w14:textId="77777777" w:rsidR="005C51DC" w:rsidRPr="00C8787B" w:rsidRDefault="005C51DC" w:rsidP="00675DF0">
            <w:pPr>
              <w:ind w:right="566"/>
            </w:pPr>
          </w:p>
        </w:tc>
      </w:tr>
      <w:tr w:rsidR="005C51DC" w:rsidRPr="00C8787B" w14:paraId="28D84B71" w14:textId="77777777" w:rsidTr="00EF1A7B">
        <w:trPr>
          <w:jc w:val="center"/>
        </w:trPr>
        <w:tc>
          <w:tcPr>
            <w:tcW w:w="3255" w:type="dxa"/>
            <w:tcMar>
              <w:left w:w="57" w:type="dxa"/>
              <w:right w:w="28" w:type="dxa"/>
            </w:tcMar>
          </w:tcPr>
          <w:p w14:paraId="7966E3EC" w14:textId="77777777" w:rsidR="005C51DC" w:rsidRPr="00C8787B" w:rsidRDefault="005C51DC" w:rsidP="006B3ECD">
            <w:pPr>
              <w:tabs>
                <w:tab w:val="left" w:pos="284"/>
              </w:tabs>
              <w:ind w:left="284" w:right="34" w:hanging="284"/>
            </w:pPr>
          </w:p>
        </w:tc>
        <w:tc>
          <w:tcPr>
            <w:tcW w:w="567" w:type="dxa"/>
            <w:tcMar>
              <w:left w:w="57" w:type="dxa"/>
              <w:right w:w="28" w:type="dxa"/>
            </w:tcMar>
          </w:tcPr>
          <w:p w14:paraId="7B42D1B6" w14:textId="77777777" w:rsidR="005C51DC" w:rsidRPr="00C8787B" w:rsidRDefault="005C51DC" w:rsidP="00675DF0">
            <w:pPr>
              <w:ind w:right="566"/>
              <w:jc w:val="center"/>
            </w:pPr>
          </w:p>
        </w:tc>
        <w:tc>
          <w:tcPr>
            <w:tcW w:w="567" w:type="dxa"/>
            <w:tcMar>
              <w:left w:w="57" w:type="dxa"/>
              <w:right w:w="28" w:type="dxa"/>
            </w:tcMar>
          </w:tcPr>
          <w:p w14:paraId="4D74326B" w14:textId="77777777" w:rsidR="005C51DC" w:rsidRPr="00C8787B" w:rsidRDefault="005C51DC" w:rsidP="00675DF0">
            <w:pPr>
              <w:ind w:right="566"/>
              <w:jc w:val="center"/>
            </w:pPr>
          </w:p>
        </w:tc>
        <w:tc>
          <w:tcPr>
            <w:tcW w:w="4683" w:type="dxa"/>
            <w:tcMar>
              <w:left w:w="57" w:type="dxa"/>
              <w:right w:w="28" w:type="dxa"/>
            </w:tcMar>
          </w:tcPr>
          <w:p w14:paraId="7DBF2416" w14:textId="77777777" w:rsidR="005C51DC" w:rsidRPr="00C8787B" w:rsidRDefault="005C51DC" w:rsidP="00675DF0">
            <w:pPr>
              <w:ind w:right="566"/>
            </w:pPr>
          </w:p>
        </w:tc>
      </w:tr>
      <w:tr w:rsidR="005C51DC" w:rsidRPr="00C8787B" w14:paraId="5EE904F2" w14:textId="77777777" w:rsidTr="00EF1A7B">
        <w:trPr>
          <w:jc w:val="center"/>
        </w:trPr>
        <w:tc>
          <w:tcPr>
            <w:tcW w:w="3255" w:type="dxa"/>
            <w:tcMar>
              <w:left w:w="57" w:type="dxa"/>
              <w:right w:w="28" w:type="dxa"/>
            </w:tcMar>
          </w:tcPr>
          <w:p w14:paraId="0CD2F3D0" w14:textId="77777777" w:rsidR="005C51DC" w:rsidRPr="00C8787B" w:rsidRDefault="005C51DC" w:rsidP="006B3ECD">
            <w:pPr>
              <w:tabs>
                <w:tab w:val="left" w:pos="284"/>
              </w:tabs>
              <w:ind w:left="284" w:right="34" w:hanging="284"/>
            </w:pPr>
            <w:r w:rsidRPr="00C8787B">
              <w:t>c)</w:t>
            </w:r>
            <w:r w:rsidRPr="00C8787B">
              <w:tab/>
              <w:t>Information required by Annex C IECEx 02</w:t>
            </w:r>
          </w:p>
        </w:tc>
        <w:tc>
          <w:tcPr>
            <w:tcW w:w="567" w:type="dxa"/>
            <w:tcMar>
              <w:left w:w="57" w:type="dxa"/>
              <w:right w:w="28" w:type="dxa"/>
            </w:tcMar>
          </w:tcPr>
          <w:p w14:paraId="13E02A2A" w14:textId="77777777" w:rsidR="005C51DC" w:rsidRPr="00C8787B" w:rsidRDefault="005C51DC" w:rsidP="00675DF0">
            <w:pPr>
              <w:ind w:right="566"/>
              <w:jc w:val="center"/>
            </w:pPr>
          </w:p>
        </w:tc>
        <w:tc>
          <w:tcPr>
            <w:tcW w:w="567" w:type="dxa"/>
            <w:tcMar>
              <w:left w:w="57" w:type="dxa"/>
              <w:right w:w="28" w:type="dxa"/>
            </w:tcMar>
          </w:tcPr>
          <w:p w14:paraId="19BE3832" w14:textId="77777777" w:rsidR="005C51DC" w:rsidRPr="00C8787B" w:rsidRDefault="005C51DC" w:rsidP="00675DF0">
            <w:pPr>
              <w:ind w:right="566"/>
              <w:jc w:val="center"/>
            </w:pPr>
          </w:p>
        </w:tc>
        <w:tc>
          <w:tcPr>
            <w:tcW w:w="4683" w:type="dxa"/>
            <w:tcMar>
              <w:left w:w="57" w:type="dxa"/>
              <w:right w:w="28" w:type="dxa"/>
            </w:tcMar>
          </w:tcPr>
          <w:p w14:paraId="317E8CB7" w14:textId="77777777" w:rsidR="005C51DC" w:rsidRPr="00C8787B" w:rsidRDefault="005C51DC" w:rsidP="00675DF0">
            <w:pPr>
              <w:ind w:right="566"/>
            </w:pPr>
          </w:p>
        </w:tc>
      </w:tr>
      <w:tr w:rsidR="005C51DC" w:rsidRPr="00C8787B" w14:paraId="398A7F98" w14:textId="77777777" w:rsidTr="00EF1A7B">
        <w:trPr>
          <w:jc w:val="center"/>
        </w:trPr>
        <w:tc>
          <w:tcPr>
            <w:tcW w:w="3255" w:type="dxa"/>
            <w:tcMar>
              <w:left w:w="57" w:type="dxa"/>
              <w:right w:w="28" w:type="dxa"/>
            </w:tcMar>
          </w:tcPr>
          <w:p w14:paraId="2C6FA828" w14:textId="77777777" w:rsidR="005C51DC" w:rsidRPr="00C8787B" w:rsidRDefault="005C51DC" w:rsidP="006B3ECD">
            <w:pPr>
              <w:tabs>
                <w:tab w:val="left" w:pos="284"/>
              </w:tabs>
              <w:ind w:left="284" w:right="34" w:hanging="284"/>
            </w:pPr>
          </w:p>
        </w:tc>
        <w:tc>
          <w:tcPr>
            <w:tcW w:w="567" w:type="dxa"/>
            <w:tcMar>
              <w:left w:w="57" w:type="dxa"/>
              <w:right w:w="28" w:type="dxa"/>
            </w:tcMar>
          </w:tcPr>
          <w:p w14:paraId="5292E41E" w14:textId="77777777" w:rsidR="005C51DC" w:rsidRPr="00C8787B" w:rsidRDefault="005C51DC" w:rsidP="00675DF0">
            <w:pPr>
              <w:ind w:right="566"/>
              <w:jc w:val="center"/>
            </w:pPr>
          </w:p>
        </w:tc>
        <w:tc>
          <w:tcPr>
            <w:tcW w:w="567" w:type="dxa"/>
            <w:tcMar>
              <w:left w:w="57" w:type="dxa"/>
              <w:right w:w="28" w:type="dxa"/>
            </w:tcMar>
          </w:tcPr>
          <w:p w14:paraId="684627B7" w14:textId="77777777" w:rsidR="005C51DC" w:rsidRPr="00C8787B" w:rsidRDefault="005C51DC" w:rsidP="00675DF0">
            <w:pPr>
              <w:ind w:right="566"/>
              <w:jc w:val="center"/>
            </w:pPr>
          </w:p>
        </w:tc>
        <w:tc>
          <w:tcPr>
            <w:tcW w:w="4683" w:type="dxa"/>
            <w:tcMar>
              <w:left w:w="57" w:type="dxa"/>
              <w:right w:w="28" w:type="dxa"/>
            </w:tcMar>
          </w:tcPr>
          <w:p w14:paraId="666E88FF" w14:textId="77777777" w:rsidR="005C51DC" w:rsidRPr="00C8787B" w:rsidRDefault="005C51DC" w:rsidP="00675DF0">
            <w:pPr>
              <w:ind w:right="566"/>
            </w:pPr>
          </w:p>
        </w:tc>
      </w:tr>
      <w:tr w:rsidR="005C51DC" w:rsidRPr="00C8787B" w14:paraId="0DE8C9F0" w14:textId="77777777" w:rsidTr="00EF1A7B">
        <w:trPr>
          <w:jc w:val="center"/>
        </w:trPr>
        <w:tc>
          <w:tcPr>
            <w:tcW w:w="3255" w:type="dxa"/>
            <w:tcMar>
              <w:left w:w="57" w:type="dxa"/>
              <w:right w:w="28" w:type="dxa"/>
            </w:tcMar>
          </w:tcPr>
          <w:p w14:paraId="114DC5B6" w14:textId="77777777" w:rsidR="005C51DC" w:rsidRPr="00C8787B" w:rsidRDefault="005C51DC" w:rsidP="006B3ECD">
            <w:pPr>
              <w:tabs>
                <w:tab w:val="left" w:pos="284"/>
              </w:tabs>
              <w:ind w:left="284" w:right="34" w:hanging="284"/>
            </w:pPr>
            <w:r w:rsidRPr="00C8787B">
              <w:t>d)</w:t>
            </w:r>
            <w:r w:rsidRPr="00C8787B">
              <w:tab/>
              <w:t>Number of Ex test reports for each type of protection issued over past 2 years for standards listed in b)</w:t>
            </w:r>
          </w:p>
        </w:tc>
        <w:tc>
          <w:tcPr>
            <w:tcW w:w="567" w:type="dxa"/>
            <w:tcMar>
              <w:left w:w="57" w:type="dxa"/>
              <w:right w:w="28" w:type="dxa"/>
            </w:tcMar>
          </w:tcPr>
          <w:p w14:paraId="6FA68246" w14:textId="77777777" w:rsidR="005C51DC" w:rsidRPr="00C8787B" w:rsidRDefault="005C51DC" w:rsidP="00675DF0">
            <w:pPr>
              <w:ind w:right="566"/>
              <w:jc w:val="center"/>
            </w:pPr>
          </w:p>
        </w:tc>
        <w:tc>
          <w:tcPr>
            <w:tcW w:w="567" w:type="dxa"/>
            <w:tcMar>
              <w:left w:w="57" w:type="dxa"/>
              <w:right w:w="28" w:type="dxa"/>
            </w:tcMar>
          </w:tcPr>
          <w:p w14:paraId="61E0A93E" w14:textId="77777777" w:rsidR="005C51DC" w:rsidRPr="00C8787B" w:rsidRDefault="005C51DC" w:rsidP="00675DF0">
            <w:pPr>
              <w:ind w:right="566"/>
              <w:jc w:val="center"/>
            </w:pPr>
          </w:p>
        </w:tc>
        <w:tc>
          <w:tcPr>
            <w:tcW w:w="4683" w:type="dxa"/>
            <w:tcMar>
              <w:left w:w="57" w:type="dxa"/>
              <w:right w:w="28" w:type="dxa"/>
            </w:tcMar>
          </w:tcPr>
          <w:p w14:paraId="02C9AC6F" w14:textId="77777777" w:rsidR="005C51DC" w:rsidRPr="00C8787B" w:rsidRDefault="005C51DC" w:rsidP="00675DF0">
            <w:pPr>
              <w:tabs>
                <w:tab w:val="left" w:pos="-1415"/>
                <w:tab w:val="left" w:pos="-708"/>
                <w:tab w:val="left" w:pos="0"/>
                <w:tab w:val="left" w:pos="708"/>
                <w:tab w:val="left" w:pos="1416"/>
                <w:tab w:val="left" w:pos="2124"/>
                <w:tab w:val="left" w:pos="2832"/>
                <w:tab w:val="left" w:pos="3264"/>
                <w:tab w:val="left" w:pos="4248"/>
                <w:tab w:val="left" w:pos="4956"/>
                <w:tab w:val="left" w:pos="6042"/>
                <w:tab w:val="left" w:pos="6372"/>
                <w:tab w:val="left" w:pos="6576"/>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right="566"/>
            </w:pPr>
          </w:p>
        </w:tc>
      </w:tr>
      <w:tr w:rsidR="005C51DC" w:rsidRPr="00C8787B" w14:paraId="20E7389B" w14:textId="77777777" w:rsidTr="00EF1A7B">
        <w:trPr>
          <w:jc w:val="center"/>
        </w:trPr>
        <w:tc>
          <w:tcPr>
            <w:tcW w:w="3255" w:type="dxa"/>
            <w:tcMar>
              <w:left w:w="57" w:type="dxa"/>
              <w:right w:w="28" w:type="dxa"/>
            </w:tcMar>
          </w:tcPr>
          <w:p w14:paraId="3697A4BA" w14:textId="77777777" w:rsidR="005C51DC" w:rsidRPr="00C8787B" w:rsidRDefault="005C51DC" w:rsidP="006B3ECD">
            <w:pPr>
              <w:tabs>
                <w:tab w:val="left" w:pos="284"/>
              </w:tabs>
              <w:ind w:left="284" w:right="34" w:hanging="284"/>
            </w:pPr>
          </w:p>
        </w:tc>
        <w:tc>
          <w:tcPr>
            <w:tcW w:w="567" w:type="dxa"/>
            <w:tcMar>
              <w:left w:w="57" w:type="dxa"/>
              <w:right w:w="28" w:type="dxa"/>
            </w:tcMar>
          </w:tcPr>
          <w:p w14:paraId="72974850" w14:textId="77777777" w:rsidR="005C51DC" w:rsidRPr="00C8787B" w:rsidRDefault="005C51DC" w:rsidP="00675DF0">
            <w:pPr>
              <w:ind w:right="566"/>
            </w:pPr>
          </w:p>
        </w:tc>
        <w:tc>
          <w:tcPr>
            <w:tcW w:w="567" w:type="dxa"/>
            <w:tcMar>
              <w:left w:w="57" w:type="dxa"/>
              <w:right w:w="28" w:type="dxa"/>
            </w:tcMar>
          </w:tcPr>
          <w:p w14:paraId="30BE0F9D" w14:textId="77777777" w:rsidR="005C51DC" w:rsidRPr="00C8787B" w:rsidRDefault="005C51DC" w:rsidP="00675DF0">
            <w:pPr>
              <w:ind w:right="566"/>
            </w:pPr>
          </w:p>
        </w:tc>
        <w:tc>
          <w:tcPr>
            <w:tcW w:w="4683" w:type="dxa"/>
            <w:tcMar>
              <w:left w:w="57" w:type="dxa"/>
              <w:right w:w="28" w:type="dxa"/>
            </w:tcMar>
          </w:tcPr>
          <w:p w14:paraId="0669B8E7" w14:textId="77777777" w:rsidR="005C51DC" w:rsidRPr="00C8787B" w:rsidRDefault="005C51DC" w:rsidP="00675DF0">
            <w:pPr>
              <w:ind w:right="566"/>
            </w:pPr>
          </w:p>
        </w:tc>
      </w:tr>
      <w:tr w:rsidR="005C51DC" w:rsidRPr="00C8787B" w14:paraId="46808184" w14:textId="77777777" w:rsidTr="00EF1A7B">
        <w:trPr>
          <w:jc w:val="center"/>
        </w:trPr>
        <w:tc>
          <w:tcPr>
            <w:tcW w:w="3255" w:type="dxa"/>
            <w:tcMar>
              <w:left w:w="57" w:type="dxa"/>
              <w:right w:w="28" w:type="dxa"/>
            </w:tcMar>
          </w:tcPr>
          <w:p w14:paraId="61735F1C" w14:textId="77777777" w:rsidR="005C51DC" w:rsidRPr="00C8787B" w:rsidRDefault="005C51DC" w:rsidP="006B3ECD">
            <w:pPr>
              <w:tabs>
                <w:tab w:val="left" w:pos="284"/>
              </w:tabs>
              <w:ind w:left="284" w:right="34" w:hanging="284"/>
            </w:pPr>
            <w:r w:rsidRPr="00C8787B">
              <w:t>e)</w:t>
            </w:r>
            <w:r w:rsidRPr="00C8787B">
              <w:tab/>
              <w:t>Statement that the laboratory will abide by the rules</w:t>
            </w:r>
          </w:p>
        </w:tc>
        <w:tc>
          <w:tcPr>
            <w:tcW w:w="567" w:type="dxa"/>
            <w:tcMar>
              <w:left w:w="57" w:type="dxa"/>
              <w:right w:w="28" w:type="dxa"/>
            </w:tcMar>
          </w:tcPr>
          <w:p w14:paraId="221495FB" w14:textId="77777777" w:rsidR="005C51DC" w:rsidRPr="00C8787B" w:rsidRDefault="005C51DC" w:rsidP="00675DF0">
            <w:pPr>
              <w:ind w:right="566"/>
            </w:pPr>
          </w:p>
        </w:tc>
        <w:tc>
          <w:tcPr>
            <w:tcW w:w="567" w:type="dxa"/>
            <w:tcMar>
              <w:left w:w="57" w:type="dxa"/>
              <w:right w:w="28" w:type="dxa"/>
            </w:tcMar>
          </w:tcPr>
          <w:p w14:paraId="0ACA8BBD" w14:textId="77777777" w:rsidR="005C51DC" w:rsidRPr="00C8787B" w:rsidRDefault="005C51DC" w:rsidP="00675DF0">
            <w:pPr>
              <w:ind w:right="566"/>
            </w:pPr>
          </w:p>
        </w:tc>
        <w:tc>
          <w:tcPr>
            <w:tcW w:w="4683" w:type="dxa"/>
            <w:tcMar>
              <w:left w:w="57" w:type="dxa"/>
              <w:right w:w="28" w:type="dxa"/>
            </w:tcMar>
          </w:tcPr>
          <w:p w14:paraId="175F8510" w14:textId="77777777" w:rsidR="005C51DC" w:rsidRPr="00C8787B" w:rsidRDefault="005C51DC" w:rsidP="00675DF0">
            <w:pPr>
              <w:ind w:right="566"/>
            </w:pPr>
          </w:p>
        </w:tc>
      </w:tr>
      <w:tr w:rsidR="005C51DC" w:rsidRPr="00C8787B" w14:paraId="246DB883" w14:textId="77777777" w:rsidTr="00EF1A7B">
        <w:trPr>
          <w:jc w:val="center"/>
        </w:trPr>
        <w:tc>
          <w:tcPr>
            <w:tcW w:w="3255" w:type="dxa"/>
            <w:tcMar>
              <w:left w:w="57" w:type="dxa"/>
              <w:right w:w="28" w:type="dxa"/>
            </w:tcMar>
          </w:tcPr>
          <w:p w14:paraId="4AF58277" w14:textId="77777777" w:rsidR="005C51DC" w:rsidRPr="00C8787B" w:rsidRDefault="005C51DC" w:rsidP="00675DF0">
            <w:pPr>
              <w:tabs>
                <w:tab w:val="left" w:pos="284"/>
              </w:tabs>
              <w:ind w:left="284" w:right="566" w:hanging="284"/>
            </w:pPr>
          </w:p>
        </w:tc>
        <w:tc>
          <w:tcPr>
            <w:tcW w:w="567" w:type="dxa"/>
            <w:tcMar>
              <w:left w:w="57" w:type="dxa"/>
              <w:right w:w="28" w:type="dxa"/>
            </w:tcMar>
          </w:tcPr>
          <w:p w14:paraId="479ADD15" w14:textId="77777777" w:rsidR="005C51DC" w:rsidRPr="00C8787B" w:rsidRDefault="005C51DC" w:rsidP="00675DF0">
            <w:pPr>
              <w:ind w:right="566"/>
            </w:pPr>
          </w:p>
        </w:tc>
        <w:tc>
          <w:tcPr>
            <w:tcW w:w="567" w:type="dxa"/>
            <w:tcMar>
              <w:left w:w="57" w:type="dxa"/>
              <w:right w:w="28" w:type="dxa"/>
            </w:tcMar>
          </w:tcPr>
          <w:p w14:paraId="1B203DE8" w14:textId="77777777" w:rsidR="005C51DC" w:rsidRPr="00C8787B" w:rsidRDefault="005C51DC" w:rsidP="00675DF0">
            <w:pPr>
              <w:ind w:right="566"/>
            </w:pPr>
          </w:p>
        </w:tc>
        <w:tc>
          <w:tcPr>
            <w:tcW w:w="4683" w:type="dxa"/>
            <w:tcMar>
              <w:left w:w="57" w:type="dxa"/>
              <w:right w:w="28" w:type="dxa"/>
            </w:tcMar>
          </w:tcPr>
          <w:p w14:paraId="3EF3A780" w14:textId="77777777" w:rsidR="005C51DC" w:rsidRPr="00C8787B" w:rsidRDefault="005C51DC" w:rsidP="00675DF0">
            <w:pPr>
              <w:ind w:right="566"/>
            </w:pPr>
          </w:p>
        </w:tc>
      </w:tr>
      <w:tr w:rsidR="005C51DC" w:rsidRPr="00C8787B" w14:paraId="2650E918" w14:textId="77777777" w:rsidTr="00EF1A7B">
        <w:trPr>
          <w:jc w:val="center"/>
          <w:ins w:id="900" w:author="Jim Munro" w:date="2024-04-23T16:52:00Z"/>
        </w:trPr>
        <w:tc>
          <w:tcPr>
            <w:tcW w:w="3255" w:type="dxa"/>
            <w:tcMar>
              <w:left w:w="57" w:type="dxa"/>
              <w:right w:w="28" w:type="dxa"/>
            </w:tcMar>
          </w:tcPr>
          <w:p w14:paraId="204C395B" w14:textId="77777777" w:rsidR="005C51DC" w:rsidRPr="00771F32" w:rsidRDefault="005C51DC" w:rsidP="00867EF9">
            <w:pPr>
              <w:pStyle w:val="ListNumber"/>
              <w:numPr>
                <w:ilvl w:val="0"/>
                <w:numId w:val="0"/>
              </w:numPr>
              <w:rPr>
                <w:ins w:id="901" w:author="Jim Munro" w:date="2024-04-23T16:52:00Z"/>
              </w:rPr>
            </w:pPr>
            <w:ins w:id="902" w:author="Jim Munro" w:date="2024-04-23T16:53:00Z">
              <w:r>
                <w:t xml:space="preserve">f) </w:t>
              </w:r>
            </w:ins>
            <w:ins w:id="903" w:author="Jim Munro" w:date="2024-04-23T16:54:00Z">
              <w:r>
                <w:t>Endorsement by National body</w:t>
              </w:r>
            </w:ins>
          </w:p>
        </w:tc>
        <w:tc>
          <w:tcPr>
            <w:tcW w:w="567" w:type="dxa"/>
            <w:tcMar>
              <w:left w:w="57" w:type="dxa"/>
              <w:right w:w="28" w:type="dxa"/>
            </w:tcMar>
          </w:tcPr>
          <w:p w14:paraId="274121A4" w14:textId="77777777" w:rsidR="005C51DC" w:rsidRPr="00771F32" w:rsidRDefault="005C51DC" w:rsidP="00675DF0">
            <w:pPr>
              <w:ind w:right="566"/>
              <w:rPr>
                <w:ins w:id="904" w:author="Jim Munro" w:date="2024-04-23T16:52:00Z"/>
              </w:rPr>
            </w:pPr>
          </w:p>
        </w:tc>
        <w:tc>
          <w:tcPr>
            <w:tcW w:w="567" w:type="dxa"/>
            <w:tcMar>
              <w:left w:w="57" w:type="dxa"/>
              <w:right w:w="28" w:type="dxa"/>
            </w:tcMar>
          </w:tcPr>
          <w:p w14:paraId="08B4524B" w14:textId="77777777" w:rsidR="005C51DC" w:rsidRPr="00771F32" w:rsidRDefault="005C51DC" w:rsidP="00675DF0">
            <w:pPr>
              <w:ind w:right="566"/>
              <w:rPr>
                <w:ins w:id="905" w:author="Jim Munro" w:date="2024-04-23T16:52:00Z"/>
              </w:rPr>
            </w:pPr>
          </w:p>
        </w:tc>
        <w:tc>
          <w:tcPr>
            <w:tcW w:w="4683" w:type="dxa"/>
            <w:tcMar>
              <w:left w:w="57" w:type="dxa"/>
              <w:right w:w="28" w:type="dxa"/>
            </w:tcMar>
          </w:tcPr>
          <w:p w14:paraId="08C5C631" w14:textId="77777777" w:rsidR="005C51DC" w:rsidRPr="00771F32" w:rsidRDefault="005C51DC" w:rsidP="00675DF0">
            <w:pPr>
              <w:ind w:right="566"/>
              <w:rPr>
                <w:ins w:id="906" w:author="Jim Munro" w:date="2024-04-23T16:52:00Z"/>
              </w:rPr>
            </w:pPr>
          </w:p>
        </w:tc>
      </w:tr>
    </w:tbl>
    <w:p w14:paraId="090B0667" w14:textId="77777777" w:rsidR="005C51DC" w:rsidRPr="00C8787B" w:rsidRDefault="005C51DC" w:rsidP="00A71562">
      <w:pPr>
        <w:pStyle w:val="NOTE"/>
        <w:spacing w:before="200"/>
      </w:pPr>
      <w:r w:rsidRPr="00C8787B">
        <w:t>NOTE 1</w:t>
      </w:r>
      <w:r w:rsidRPr="00C8787B">
        <w:t> </w:t>
      </w:r>
      <w:r w:rsidRPr="00C8787B">
        <w:t xml:space="preserve">This application review is limited to the extent of determining whether information has been provided as required by the application forms, which enables the application to be listed on the IECEx System as an applicant body. </w:t>
      </w:r>
      <w:proofErr w:type="gramStart"/>
      <w:r w:rsidRPr="00C8787B">
        <w:t>Therefore</w:t>
      </w:r>
      <w:proofErr w:type="gramEnd"/>
      <w:r w:rsidRPr="00C8787B">
        <w:t xml:space="preserve"> a full assessment of documentation has not been carried out at this stage.</w:t>
      </w:r>
    </w:p>
    <w:p w14:paraId="0701583E" w14:textId="77777777" w:rsidR="005C51DC" w:rsidRPr="00C8787B" w:rsidRDefault="005C51DC" w:rsidP="00520673">
      <w:pPr>
        <w:pStyle w:val="NOTE"/>
        <w:spacing w:after="200"/>
      </w:pPr>
      <w:r w:rsidRPr="00C8787B">
        <w:t>NOTE 2</w:t>
      </w:r>
      <w:r w:rsidRPr="00C8787B">
        <w:t> </w:t>
      </w:r>
      <w:r w:rsidRPr="00C8787B">
        <w:t>Comments made above are those that immediately come to mind during the application review and are provided for immediate feedback. Responses to those highlighted (if any) would be appreciated.</w:t>
      </w:r>
    </w:p>
    <w:p w14:paraId="59A2E630" w14:textId="77777777" w:rsidR="005C51DC" w:rsidRPr="00C8787B" w:rsidRDefault="005C51DC" w:rsidP="00520673">
      <w:pPr>
        <w:pStyle w:val="PARAGRAPH"/>
        <w:rPr>
          <w:lang w:eastAsia="en-US"/>
        </w:rPr>
      </w:pPr>
      <w:r w:rsidRPr="00C8787B">
        <w:rPr>
          <w:lang w:eastAsia="en-US"/>
        </w:rPr>
        <w:lastRenderedPageBreak/>
        <w:t>Conclusion of application review:</w:t>
      </w:r>
    </w:p>
    <w:p w14:paraId="5965AAF5" w14:textId="77777777" w:rsidR="005C51DC" w:rsidRPr="00C8787B" w:rsidRDefault="005C51DC" w:rsidP="00520673">
      <w:pPr>
        <w:pStyle w:val="PARAGRAPH"/>
        <w:rPr>
          <w:b/>
          <w:bCs/>
          <w:sz w:val="22"/>
          <w:szCs w:val="22"/>
        </w:rPr>
      </w:pPr>
      <w:r w:rsidRPr="00C8787B">
        <w:br w:type="page"/>
      </w:r>
      <w:r w:rsidRPr="00C8787B">
        <w:rPr>
          <w:b/>
          <w:bCs/>
          <w:sz w:val="22"/>
          <w:szCs w:val="22"/>
        </w:rPr>
        <w:lastRenderedPageBreak/>
        <w:t xml:space="preserve">IECEx Additional Testing Facility (ATF) application </w:t>
      </w:r>
      <w:ins w:id="907" w:author="Agius, Chris" w:date="2023-07-03T16:32:00Z">
        <w:r>
          <w:rPr>
            <w:b/>
            <w:bCs/>
            <w:sz w:val="22"/>
            <w:szCs w:val="22"/>
          </w:rPr>
          <w:t xml:space="preserve">review </w:t>
        </w:r>
      </w:ins>
      <w:r w:rsidRPr="00C8787B">
        <w:rPr>
          <w:b/>
          <w:bCs/>
          <w:sz w:val="22"/>
          <w:szCs w:val="22"/>
        </w:rPr>
        <w:t>report</w:t>
      </w:r>
    </w:p>
    <w:p w14:paraId="2C5C6BF2" w14:textId="77777777" w:rsidR="005C51DC" w:rsidRPr="00C8787B" w:rsidRDefault="005C51DC" w:rsidP="00520673">
      <w:pPr>
        <w:pStyle w:val="PARAGRAPH"/>
        <w:rPr>
          <w:b/>
          <w:bCs/>
          <w:sz w:val="22"/>
          <w:szCs w:val="22"/>
        </w:rPr>
      </w:pPr>
      <w:r w:rsidRPr="00C8787B">
        <w:rPr>
          <w:b/>
          <w:bCs/>
          <w:sz w:val="22"/>
          <w:szCs w:val="22"/>
        </w:rPr>
        <w:t>Applicant:</w:t>
      </w:r>
    </w:p>
    <w:p w14:paraId="70A5EED0" w14:textId="77777777" w:rsidR="005C51DC" w:rsidRPr="00C8787B" w:rsidRDefault="005C51DC" w:rsidP="00520673">
      <w:pPr>
        <w:pStyle w:val="PARAGRAPH"/>
        <w:tabs>
          <w:tab w:val="left" w:pos="4536"/>
        </w:tabs>
        <w:rPr>
          <w:b/>
          <w:bCs/>
          <w:sz w:val="22"/>
          <w:szCs w:val="22"/>
        </w:rPr>
      </w:pPr>
      <w:r w:rsidRPr="00C8787B">
        <w:rPr>
          <w:b/>
          <w:bCs/>
          <w:sz w:val="22"/>
          <w:szCs w:val="22"/>
        </w:rPr>
        <w:t>Prepared By:</w:t>
      </w:r>
      <w:r w:rsidRPr="00C8787B">
        <w:rPr>
          <w:b/>
          <w:bCs/>
          <w:sz w:val="22"/>
          <w:szCs w:val="22"/>
        </w:rPr>
        <w:tab/>
        <w:t>Date:</w:t>
      </w:r>
      <w:r w:rsidRPr="00C8787B">
        <w:rPr>
          <w:b/>
          <w:bCs/>
          <w:sz w:val="22"/>
          <w:szCs w:val="22"/>
        </w:rPr>
        <w:tab/>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56"/>
        <w:gridCol w:w="567"/>
        <w:gridCol w:w="567"/>
        <w:gridCol w:w="4682"/>
      </w:tblGrid>
      <w:tr w:rsidR="005C51DC" w:rsidRPr="00C8787B" w14:paraId="3E861315" w14:textId="77777777" w:rsidTr="0093757F">
        <w:trPr>
          <w:tblHeader/>
          <w:jc w:val="center"/>
        </w:trPr>
        <w:tc>
          <w:tcPr>
            <w:tcW w:w="3256" w:type="dxa"/>
            <w:tcMar>
              <w:left w:w="28" w:type="dxa"/>
              <w:right w:w="28" w:type="dxa"/>
            </w:tcMar>
          </w:tcPr>
          <w:p w14:paraId="28C7A1D7" w14:textId="77777777" w:rsidR="005C51DC" w:rsidRPr="00C8787B" w:rsidRDefault="005C51DC" w:rsidP="00EB675C">
            <w:pPr>
              <w:ind w:right="566"/>
              <w:jc w:val="center"/>
              <w:rPr>
                <w:b/>
              </w:rPr>
            </w:pPr>
            <w:r w:rsidRPr="00C8787B">
              <w:rPr>
                <w:b/>
              </w:rPr>
              <w:t>Information provided</w:t>
            </w:r>
          </w:p>
        </w:tc>
        <w:tc>
          <w:tcPr>
            <w:tcW w:w="567" w:type="dxa"/>
            <w:tcMar>
              <w:left w:w="28" w:type="dxa"/>
              <w:right w:w="28" w:type="dxa"/>
            </w:tcMar>
          </w:tcPr>
          <w:p w14:paraId="0D988DC0" w14:textId="77777777" w:rsidR="005C51DC" w:rsidRPr="00C8787B" w:rsidRDefault="005C51DC" w:rsidP="00EB675C">
            <w:pPr>
              <w:jc w:val="center"/>
              <w:rPr>
                <w:b/>
              </w:rPr>
            </w:pPr>
            <w:r w:rsidRPr="00C8787B">
              <w:rPr>
                <w:b/>
              </w:rPr>
              <w:t>Yes</w:t>
            </w:r>
          </w:p>
        </w:tc>
        <w:tc>
          <w:tcPr>
            <w:tcW w:w="567" w:type="dxa"/>
            <w:tcMar>
              <w:left w:w="28" w:type="dxa"/>
              <w:right w:w="28" w:type="dxa"/>
            </w:tcMar>
          </w:tcPr>
          <w:p w14:paraId="3082ADA8" w14:textId="77777777" w:rsidR="005C51DC" w:rsidRPr="00C8787B" w:rsidRDefault="005C51DC" w:rsidP="00EB675C">
            <w:pPr>
              <w:ind w:right="34"/>
              <w:jc w:val="center"/>
              <w:rPr>
                <w:b/>
              </w:rPr>
            </w:pPr>
            <w:r w:rsidRPr="00C8787B">
              <w:rPr>
                <w:b/>
              </w:rPr>
              <w:t>No</w:t>
            </w:r>
          </w:p>
        </w:tc>
        <w:tc>
          <w:tcPr>
            <w:tcW w:w="4682" w:type="dxa"/>
            <w:tcMar>
              <w:left w:w="28" w:type="dxa"/>
              <w:right w:w="28" w:type="dxa"/>
            </w:tcMar>
          </w:tcPr>
          <w:p w14:paraId="204CD4A2" w14:textId="77777777" w:rsidR="005C51DC" w:rsidRPr="00C8787B" w:rsidRDefault="005C51DC" w:rsidP="00EB675C">
            <w:pPr>
              <w:ind w:right="566"/>
              <w:jc w:val="center"/>
              <w:rPr>
                <w:b/>
              </w:rPr>
            </w:pPr>
            <w:r w:rsidRPr="00C8787B">
              <w:rPr>
                <w:b/>
              </w:rPr>
              <w:t>Comments</w:t>
            </w:r>
          </w:p>
        </w:tc>
      </w:tr>
      <w:tr w:rsidR="005C51DC" w:rsidRPr="00C8787B" w14:paraId="2DEC7DDB" w14:textId="77777777" w:rsidTr="0093757F">
        <w:trPr>
          <w:jc w:val="center"/>
        </w:trPr>
        <w:tc>
          <w:tcPr>
            <w:tcW w:w="3256" w:type="dxa"/>
            <w:tcMar>
              <w:left w:w="28" w:type="dxa"/>
              <w:right w:w="28" w:type="dxa"/>
            </w:tcMar>
          </w:tcPr>
          <w:p w14:paraId="3896EA5D" w14:textId="77777777" w:rsidR="005C51DC" w:rsidRPr="00C8787B" w:rsidRDefault="005C51DC" w:rsidP="00893E8E">
            <w:pPr>
              <w:ind w:right="566"/>
            </w:pPr>
          </w:p>
        </w:tc>
        <w:tc>
          <w:tcPr>
            <w:tcW w:w="567" w:type="dxa"/>
            <w:tcMar>
              <w:left w:w="28" w:type="dxa"/>
              <w:right w:w="28" w:type="dxa"/>
            </w:tcMar>
          </w:tcPr>
          <w:p w14:paraId="10A9D48B" w14:textId="77777777" w:rsidR="005C51DC" w:rsidRPr="00C8787B" w:rsidRDefault="005C51DC" w:rsidP="00BC1880"/>
        </w:tc>
        <w:tc>
          <w:tcPr>
            <w:tcW w:w="567" w:type="dxa"/>
            <w:tcMar>
              <w:left w:w="28" w:type="dxa"/>
              <w:right w:w="28" w:type="dxa"/>
            </w:tcMar>
          </w:tcPr>
          <w:p w14:paraId="5E4B9B68" w14:textId="77777777" w:rsidR="005C51DC" w:rsidRPr="00C8787B" w:rsidRDefault="005C51DC" w:rsidP="00893E8E">
            <w:pPr>
              <w:ind w:right="566"/>
            </w:pPr>
          </w:p>
        </w:tc>
        <w:tc>
          <w:tcPr>
            <w:tcW w:w="4682" w:type="dxa"/>
            <w:tcMar>
              <w:left w:w="28" w:type="dxa"/>
              <w:right w:w="28" w:type="dxa"/>
            </w:tcMar>
          </w:tcPr>
          <w:p w14:paraId="1595C67E" w14:textId="77777777" w:rsidR="005C51DC" w:rsidRPr="00C8787B" w:rsidRDefault="005C51DC" w:rsidP="00893E8E">
            <w:pPr>
              <w:ind w:right="566"/>
            </w:pPr>
          </w:p>
        </w:tc>
      </w:tr>
      <w:tr w:rsidR="005C51DC" w:rsidRPr="00C8787B" w14:paraId="2A71A5FE" w14:textId="77777777" w:rsidTr="00EF1A7B">
        <w:trPr>
          <w:jc w:val="center"/>
        </w:trPr>
        <w:tc>
          <w:tcPr>
            <w:tcW w:w="3256" w:type="dxa"/>
            <w:tcMar>
              <w:left w:w="57" w:type="dxa"/>
              <w:right w:w="28" w:type="dxa"/>
            </w:tcMar>
          </w:tcPr>
          <w:p w14:paraId="64A5093B" w14:textId="77777777" w:rsidR="005C51DC" w:rsidRPr="00C8787B" w:rsidRDefault="005C51DC" w:rsidP="00893E8E">
            <w:pPr>
              <w:tabs>
                <w:tab w:val="left" w:pos="284"/>
              </w:tabs>
              <w:ind w:left="284" w:right="34" w:hanging="284"/>
            </w:pPr>
            <w:r w:rsidRPr="00C8787B">
              <w:t>a)</w:t>
            </w:r>
            <w:r w:rsidRPr="00C8787B">
              <w:tab/>
              <w:t>Description of laboratory, including organization chart about:</w:t>
            </w:r>
          </w:p>
        </w:tc>
        <w:tc>
          <w:tcPr>
            <w:tcW w:w="567" w:type="dxa"/>
            <w:tcMar>
              <w:left w:w="57" w:type="dxa"/>
              <w:right w:w="28" w:type="dxa"/>
            </w:tcMar>
          </w:tcPr>
          <w:p w14:paraId="2A6011FF" w14:textId="77777777" w:rsidR="005C51DC" w:rsidRPr="00C8787B" w:rsidRDefault="005C51DC" w:rsidP="00BC1880">
            <w:pPr>
              <w:jc w:val="center"/>
            </w:pPr>
          </w:p>
        </w:tc>
        <w:tc>
          <w:tcPr>
            <w:tcW w:w="567" w:type="dxa"/>
            <w:tcMar>
              <w:left w:w="57" w:type="dxa"/>
              <w:right w:w="28" w:type="dxa"/>
            </w:tcMar>
          </w:tcPr>
          <w:p w14:paraId="429F3D40" w14:textId="77777777" w:rsidR="005C51DC" w:rsidRPr="00C8787B" w:rsidRDefault="005C51DC" w:rsidP="00893E8E">
            <w:pPr>
              <w:ind w:right="566"/>
              <w:jc w:val="center"/>
            </w:pPr>
          </w:p>
        </w:tc>
        <w:tc>
          <w:tcPr>
            <w:tcW w:w="4682" w:type="dxa"/>
            <w:tcMar>
              <w:left w:w="57" w:type="dxa"/>
              <w:right w:w="28" w:type="dxa"/>
            </w:tcMar>
          </w:tcPr>
          <w:p w14:paraId="71FDA361" w14:textId="77777777" w:rsidR="005C51DC" w:rsidRPr="00C8787B" w:rsidRDefault="005C51DC" w:rsidP="00893E8E">
            <w:pPr>
              <w:ind w:right="566"/>
            </w:pPr>
          </w:p>
        </w:tc>
      </w:tr>
      <w:tr w:rsidR="005C51DC" w:rsidRPr="00C8787B" w14:paraId="680B8661" w14:textId="77777777" w:rsidTr="00EF1A7B">
        <w:trPr>
          <w:jc w:val="center"/>
        </w:trPr>
        <w:tc>
          <w:tcPr>
            <w:tcW w:w="3256" w:type="dxa"/>
            <w:tcMar>
              <w:left w:w="57" w:type="dxa"/>
              <w:right w:w="28" w:type="dxa"/>
            </w:tcMar>
          </w:tcPr>
          <w:p w14:paraId="64F9CE86"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 xml:space="preserve">Relationship between </w:t>
            </w:r>
            <w:ins w:id="908" w:author="Windows 用户" w:date="2023-06-08T11:39:00Z">
              <w:r w:rsidRPr="006A5E88">
                <w:rPr>
                  <w:rFonts w:hint="eastAsia"/>
                </w:rPr>
                <w:t>ATF</w:t>
              </w:r>
            </w:ins>
            <w:del w:id="909" w:author="Windows 用户" w:date="2023-06-08T11:40:00Z">
              <w:r w:rsidRPr="00C8787B">
                <w:delText>laboratory</w:delText>
              </w:r>
            </w:del>
            <w:r w:rsidRPr="00C8787B">
              <w:t xml:space="preserve"> and </w:t>
            </w:r>
            <w:proofErr w:type="spellStart"/>
            <w:r w:rsidRPr="00C8787B">
              <w:t>ExTL</w:t>
            </w:r>
            <w:proofErr w:type="spellEnd"/>
          </w:p>
        </w:tc>
        <w:tc>
          <w:tcPr>
            <w:tcW w:w="567" w:type="dxa"/>
            <w:tcMar>
              <w:left w:w="57" w:type="dxa"/>
              <w:right w:w="28" w:type="dxa"/>
            </w:tcMar>
          </w:tcPr>
          <w:p w14:paraId="5E74CEEF" w14:textId="77777777" w:rsidR="005C51DC" w:rsidRPr="00C8787B" w:rsidRDefault="005C51DC" w:rsidP="00BC1880">
            <w:pPr>
              <w:jc w:val="center"/>
            </w:pPr>
          </w:p>
        </w:tc>
        <w:tc>
          <w:tcPr>
            <w:tcW w:w="567" w:type="dxa"/>
            <w:tcMar>
              <w:left w:w="57" w:type="dxa"/>
              <w:right w:w="28" w:type="dxa"/>
            </w:tcMar>
          </w:tcPr>
          <w:p w14:paraId="42338203" w14:textId="77777777" w:rsidR="005C51DC" w:rsidRPr="00C8787B" w:rsidRDefault="005C51DC" w:rsidP="00893E8E">
            <w:pPr>
              <w:ind w:right="566"/>
              <w:jc w:val="center"/>
            </w:pPr>
          </w:p>
        </w:tc>
        <w:tc>
          <w:tcPr>
            <w:tcW w:w="4682" w:type="dxa"/>
            <w:tcMar>
              <w:left w:w="57" w:type="dxa"/>
              <w:right w:w="28" w:type="dxa"/>
            </w:tcMar>
          </w:tcPr>
          <w:p w14:paraId="4D0F891A" w14:textId="77777777" w:rsidR="005C51DC" w:rsidRPr="00C8787B" w:rsidRDefault="005C51DC" w:rsidP="00893E8E">
            <w:pPr>
              <w:ind w:right="566" w:firstLine="34"/>
            </w:pPr>
          </w:p>
        </w:tc>
      </w:tr>
      <w:tr w:rsidR="005C51DC" w:rsidRPr="00C8787B" w14:paraId="02F859F9" w14:textId="77777777" w:rsidTr="00EF1A7B">
        <w:trPr>
          <w:jc w:val="center"/>
        </w:trPr>
        <w:tc>
          <w:tcPr>
            <w:tcW w:w="3256" w:type="dxa"/>
            <w:tcMar>
              <w:left w:w="57" w:type="dxa"/>
              <w:right w:w="28" w:type="dxa"/>
            </w:tcMar>
          </w:tcPr>
          <w:p w14:paraId="1D2F3293"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 xml:space="preserve">Legal status </w:t>
            </w:r>
          </w:p>
        </w:tc>
        <w:tc>
          <w:tcPr>
            <w:tcW w:w="567" w:type="dxa"/>
            <w:tcMar>
              <w:left w:w="57" w:type="dxa"/>
              <w:right w:w="28" w:type="dxa"/>
            </w:tcMar>
          </w:tcPr>
          <w:p w14:paraId="36B3E421" w14:textId="77777777" w:rsidR="005C51DC" w:rsidRPr="00C8787B" w:rsidRDefault="005C51DC" w:rsidP="00BC1880">
            <w:pPr>
              <w:jc w:val="center"/>
            </w:pPr>
          </w:p>
        </w:tc>
        <w:tc>
          <w:tcPr>
            <w:tcW w:w="567" w:type="dxa"/>
            <w:tcMar>
              <w:left w:w="57" w:type="dxa"/>
              <w:right w:w="28" w:type="dxa"/>
            </w:tcMar>
          </w:tcPr>
          <w:p w14:paraId="2E439EB4" w14:textId="77777777" w:rsidR="005C51DC" w:rsidRPr="00C8787B" w:rsidRDefault="005C51DC" w:rsidP="00893E8E">
            <w:pPr>
              <w:ind w:right="566"/>
              <w:jc w:val="center"/>
            </w:pPr>
          </w:p>
        </w:tc>
        <w:tc>
          <w:tcPr>
            <w:tcW w:w="4682" w:type="dxa"/>
            <w:tcMar>
              <w:left w:w="57" w:type="dxa"/>
              <w:right w:w="28" w:type="dxa"/>
            </w:tcMar>
          </w:tcPr>
          <w:p w14:paraId="732C3BA0" w14:textId="77777777" w:rsidR="005C51DC" w:rsidRPr="00C8787B" w:rsidRDefault="005C51DC" w:rsidP="00893E8E">
            <w:pPr>
              <w:ind w:right="566"/>
            </w:pPr>
          </w:p>
        </w:tc>
      </w:tr>
      <w:tr w:rsidR="005C51DC" w:rsidRPr="00C8787B" w14:paraId="39D21DC0" w14:textId="77777777" w:rsidTr="00EF1A7B">
        <w:trPr>
          <w:jc w:val="center"/>
        </w:trPr>
        <w:tc>
          <w:tcPr>
            <w:tcW w:w="3256" w:type="dxa"/>
            <w:tcMar>
              <w:left w:w="57" w:type="dxa"/>
              <w:right w:w="28" w:type="dxa"/>
            </w:tcMar>
          </w:tcPr>
          <w:p w14:paraId="0CA047DA"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Address(es)</w:t>
            </w:r>
          </w:p>
        </w:tc>
        <w:tc>
          <w:tcPr>
            <w:tcW w:w="567" w:type="dxa"/>
            <w:tcMar>
              <w:left w:w="57" w:type="dxa"/>
              <w:right w:w="28" w:type="dxa"/>
            </w:tcMar>
          </w:tcPr>
          <w:p w14:paraId="7BF137FB" w14:textId="77777777" w:rsidR="005C51DC" w:rsidRPr="00C8787B" w:rsidRDefault="005C51DC" w:rsidP="00BC1880">
            <w:pPr>
              <w:jc w:val="center"/>
            </w:pPr>
          </w:p>
        </w:tc>
        <w:tc>
          <w:tcPr>
            <w:tcW w:w="567" w:type="dxa"/>
            <w:tcMar>
              <w:left w:w="57" w:type="dxa"/>
              <w:right w:w="28" w:type="dxa"/>
            </w:tcMar>
          </w:tcPr>
          <w:p w14:paraId="6FFD9B72" w14:textId="77777777" w:rsidR="005C51DC" w:rsidRPr="00C8787B" w:rsidRDefault="005C51DC" w:rsidP="00893E8E">
            <w:pPr>
              <w:ind w:right="566"/>
              <w:jc w:val="center"/>
            </w:pPr>
          </w:p>
        </w:tc>
        <w:tc>
          <w:tcPr>
            <w:tcW w:w="4682" w:type="dxa"/>
            <w:tcMar>
              <w:left w:w="57" w:type="dxa"/>
              <w:right w:w="28" w:type="dxa"/>
            </w:tcMar>
          </w:tcPr>
          <w:p w14:paraId="6F415E78" w14:textId="77777777" w:rsidR="005C51DC" w:rsidRPr="00C8787B" w:rsidRDefault="005C51DC" w:rsidP="00893E8E">
            <w:pPr>
              <w:ind w:right="566"/>
            </w:pPr>
          </w:p>
        </w:tc>
      </w:tr>
      <w:tr w:rsidR="005C51DC" w:rsidRPr="00C8787B" w14:paraId="3B6DC949" w14:textId="77777777" w:rsidTr="00EF1A7B">
        <w:trPr>
          <w:jc w:val="center"/>
        </w:trPr>
        <w:tc>
          <w:tcPr>
            <w:tcW w:w="3256" w:type="dxa"/>
            <w:tcMar>
              <w:left w:w="57" w:type="dxa"/>
              <w:right w:w="28" w:type="dxa"/>
            </w:tcMar>
          </w:tcPr>
          <w:p w14:paraId="4CCC27D7"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Responsibilities concerning testing</w:t>
            </w:r>
          </w:p>
        </w:tc>
        <w:tc>
          <w:tcPr>
            <w:tcW w:w="567" w:type="dxa"/>
            <w:tcMar>
              <w:left w:w="57" w:type="dxa"/>
              <w:right w:w="28" w:type="dxa"/>
            </w:tcMar>
          </w:tcPr>
          <w:p w14:paraId="4F213BD2" w14:textId="77777777" w:rsidR="005C51DC" w:rsidRPr="00C8787B" w:rsidRDefault="005C51DC" w:rsidP="00BC1880">
            <w:pPr>
              <w:jc w:val="center"/>
            </w:pPr>
          </w:p>
        </w:tc>
        <w:tc>
          <w:tcPr>
            <w:tcW w:w="567" w:type="dxa"/>
            <w:tcMar>
              <w:left w:w="57" w:type="dxa"/>
              <w:right w:w="28" w:type="dxa"/>
            </w:tcMar>
          </w:tcPr>
          <w:p w14:paraId="4900C387" w14:textId="77777777" w:rsidR="005C51DC" w:rsidRPr="00C8787B" w:rsidRDefault="005C51DC" w:rsidP="00893E8E">
            <w:pPr>
              <w:ind w:right="566"/>
              <w:jc w:val="center"/>
            </w:pPr>
          </w:p>
        </w:tc>
        <w:tc>
          <w:tcPr>
            <w:tcW w:w="4682" w:type="dxa"/>
            <w:tcMar>
              <w:left w:w="57" w:type="dxa"/>
              <w:right w:w="28" w:type="dxa"/>
            </w:tcMar>
          </w:tcPr>
          <w:p w14:paraId="3D59DC86" w14:textId="77777777" w:rsidR="005C51DC" w:rsidRPr="00C8787B" w:rsidRDefault="005C51DC" w:rsidP="00893E8E">
            <w:pPr>
              <w:ind w:right="566"/>
            </w:pPr>
          </w:p>
        </w:tc>
      </w:tr>
      <w:tr w:rsidR="005C51DC" w:rsidRPr="00C8787B" w14:paraId="3C553B8B" w14:textId="77777777" w:rsidTr="00EF1A7B">
        <w:trPr>
          <w:jc w:val="center"/>
        </w:trPr>
        <w:tc>
          <w:tcPr>
            <w:tcW w:w="3256" w:type="dxa"/>
            <w:tcMar>
              <w:left w:w="57" w:type="dxa"/>
              <w:right w:w="28" w:type="dxa"/>
            </w:tcMar>
          </w:tcPr>
          <w:p w14:paraId="7DCFCFBB"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Demonstrate compliance with ISO/IEC 17025</w:t>
            </w:r>
          </w:p>
        </w:tc>
        <w:tc>
          <w:tcPr>
            <w:tcW w:w="567" w:type="dxa"/>
            <w:tcMar>
              <w:left w:w="57" w:type="dxa"/>
              <w:right w:w="28" w:type="dxa"/>
            </w:tcMar>
          </w:tcPr>
          <w:p w14:paraId="28612D73" w14:textId="77777777" w:rsidR="005C51DC" w:rsidRPr="00C8787B" w:rsidRDefault="005C51DC" w:rsidP="00BC1880">
            <w:pPr>
              <w:jc w:val="center"/>
            </w:pPr>
          </w:p>
        </w:tc>
        <w:tc>
          <w:tcPr>
            <w:tcW w:w="567" w:type="dxa"/>
            <w:tcMar>
              <w:left w:w="57" w:type="dxa"/>
              <w:right w:w="28" w:type="dxa"/>
            </w:tcMar>
          </w:tcPr>
          <w:p w14:paraId="331959A3" w14:textId="77777777" w:rsidR="005C51DC" w:rsidRPr="00C8787B" w:rsidRDefault="005C51DC" w:rsidP="00893E8E">
            <w:pPr>
              <w:ind w:right="566"/>
              <w:jc w:val="center"/>
            </w:pPr>
          </w:p>
        </w:tc>
        <w:tc>
          <w:tcPr>
            <w:tcW w:w="4682" w:type="dxa"/>
            <w:tcMar>
              <w:left w:w="57" w:type="dxa"/>
              <w:right w:w="28" w:type="dxa"/>
            </w:tcMar>
          </w:tcPr>
          <w:p w14:paraId="6E909947" w14:textId="77777777" w:rsidR="005C51DC" w:rsidRPr="00C8787B" w:rsidRDefault="005C51DC" w:rsidP="00893E8E">
            <w:pPr>
              <w:ind w:right="566"/>
            </w:pPr>
          </w:p>
        </w:tc>
      </w:tr>
      <w:tr w:rsidR="005C51DC" w:rsidRPr="00C8787B" w14:paraId="6EA4B744" w14:textId="77777777" w:rsidTr="00EF1A7B">
        <w:trPr>
          <w:jc w:val="center"/>
        </w:trPr>
        <w:tc>
          <w:tcPr>
            <w:tcW w:w="3256" w:type="dxa"/>
            <w:tcMar>
              <w:left w:w="57" w:type="dxa"/>
              <w:right w:w="28" w:type="dxa"/>
            </w:tcMar>
          </w:tcPr>
          <w:p w14:paraId="2CDA1BFD" w14:textId="77777777" w:rsidR="005C51DC" w:rsidRPr="00C8787B" w:rsidRDefault="005C51DC" w:rsidP="005C51DC">
            <w:pPr>
              <w:pStyle w:val="ListParagraph"/>
              <w:numPr>
                <w:ilvl w:val="0"/>
                <w:numId w:val="23"/>
              </w:numPr>
              <w:tabs>
                <w:tab w:val="left" w:pos="284"/>
              </w:tabs>
              <w:overflowPunct w:val="0"/>
              <w:autoSpaceDE w:val="0"/>
              <w:autoSpaceDN w:val="0"/>
              <w:adjustRightInd w:val="0"/>
              <w:spacing w:after="200"/>
              <w:ind w:left="391" w:right="34" w:hanging="227"/>
              <w:jc w:val="left"/>
              <w:textAlignment w:val="baseline"/>
            </w:pPr>
            <w:r w:rsidRPr="00C8787B">
              <w:tab/>
              <w:t>Documents for supporting information, e.g. existing accreditation</w:t>
            </w:r>
          </w:p>
        </w:tc>
        <w:tc>
          <w:tcPr>
            <w:tcW w:w="567" w:type="dxa"/>
            <w:tcMar>
              <w:left w:w="57" w:type="dxa"/>
              <w:right w:w="28" w:type="dxa"/>
            </w:tcMar>
          </w:tcPr>
          <w:p w14:paraId="4670803E" w14:textId="77777777" w:rsidR="005C51DC" w:rsidRPr="00C8787B" w:rsidRDefault="005C51DC" w:rsidP="00BC1880">
            <w:pPr>
              <w:jc w:val="center"/>
            </w:pPr>
          </w:p>
        </w:tc>
        <w:tc>
          <w:tcPr>
            <w:tcW w:w="567" w:type="dxa"/>
            <w:tcMar>
              <w:left w:w="57" w:type="dxa"/>
              <w:right w:w="28" w:type="dxa"/>
            </w:tcMar>
          </w:tcPr>
          <w:p w14:paraId="64F4A15D" w14:textId="77777777" w:rsidR="005C51DC" w:rsidRPr="00C8787B" w:rsidRDefault="005C51DC" w:rsidP="00893E8E">
            <w:pPr>
              <w:ind w:right="566"/>
              <w:jc w:val="center"/>
            </w:pPr>
          </w:p>
        </w:tc>
        <w:tc>
          <w:tcPr>
            <w:tcW w:w="4682" w:type="dxa"/>
            <w:tcMar>
              <w:left w:w="57" w:type="dxa"/>
              <w:right w:w="28" w:type="dxa"/>
            </w:tcMar>
          </w:tcPr>
          <w:p w14:paraId="17DF5AA2" w14:textId="77777777" w:rsidR="005C51DC" w:rsidRPr="00C8787B" w:rsidRDefault="005C51DC" w:rsidP="00893E8E">
            <w:pPr>
              <w:ind w:right="566"/>
            </w:pPr>
          </w:p>
        </w:tc>
      </w:tr>
      <w:tr w:rsidR="005C51DC" w:rsidRPr="00C8787B" w14:paraId="79C7571C" w14:textId="77777777" w:rsidTr="00EF1A7B">
        <w:trPr>
          <w:jc w:val="center"/>
        </w:trPr>
        <w:tc>
          <w:tcPr>
            <w:tcW w:w="3256" w:type="dxa"/>
            <w:tcMar>
              <w:left w:w="57" w:type="dxa"/>
              <w:right w:w="28" w:type="dxa"/>
            </w:tcMar>
          </w:tcPr>
          <w:p w14:paraId="4017914E" w14:textId="77777777" w:rsidR="005C51DC" w:rsidRPr="00C8787B" w:rsidRDefault="005C51DC" w:rsidP="00893E8E">
            <w:pPr>
              <w:tabs>
                <w:tab w:val="left" w:pos="284"/>
              </w:tabs>
              <w:ind w:left="284" w:right="34" w:hanging="284"/>
            </w:pPr>
          </w:p>
        </w:tc>
        <w:tc>
          <w:tcPr>
            <w:tcW w:w="567" w:type="dxa"/>
            <w:tcMar>
              <w:left w:w="57" w:type="dxa"/>
              <w:right w:w="28" w:type="dxa"/>
            </w:tcMar>
          </w:tcPr>
          <w:p w14:paraId="632E42DD" w14:textId="77777777" w:rsidR="005C51DC" w:rsidRPr="00C8787B" w:rsidRDefault="005C51DC" w:rsidP="00BC1880">
            <w:pPr>
              <w:jc w:val="center"/>
            </w:pPr>
          </w:p>
        </w:tc>
        <w:tc>
          <w:tcPr>
            <w:tcW w:w="567" w:type="dxa"/>
            <w:tcMar>
              <w:left w:w="57" w:type="dxa"/>
              <w:right w:w="28" w:type="dxa"/>
            </w:tcMar>
          </w:tcPr>
          <w:p w14:paraId="00C7F6D9" w14:textId="77777777" w:rsidR="005C51DC" w:rsidRPr="00C8787B" w:rsidRDefault="005C51DC" w:rsidP="00893E8E">
            <w:pPr>
              <w:ind w:right="566"/>
              <w:jc w:val="center"/>
            </w:pPr>
          </w:p>
        </w:tc>
        <w:tc>
          <w:tcPr>
            <w:tcW w:w="4682" w:type="dxa"/>
            <w:tcMar>
              <w:left w:w="57" w:type="dxa"/>
              <w:right w:w="28" w:type="dxa"/>
            </w:tcMar>
          </w:tcPr>
          <w:p w14:paraId="12559F27" w14:textId="77777777" w:rsidR="005C51DC" w:rsidRPr="00C8787B" w:rsidRDefault="005C51DC" w:rsidP="00893E8E">
            <w:pPr>
              <w:ind w:right="566"/>
            </w:pPr>
          </w:p>
        </w:tc>
      </w:tr>
      <w:tr w:rsidR="005C51DC" w:rsidRPr="00C8787B" w14:paraId="73947D85" w14:textId="77777777" w:rsidTr="00EF1A7B">
        <w:trPr>
          <w:jc w:val="center"/>
        </w:trPr>
        <w:tc>
          <w:tcPr>
            <w:tcW w:w="3256" w:type="dxa"/>
            <w:tcMar>
              <w:left w:w="57" w:type="dxa"/>
              <w:right w:w="28" w:type="dxa"/>
            </w:tcMar>
          </w:tcPr>
          <w:p w14:paraId="6F65BE80" w14:textId="77777777" w:rsidR="005C51DC" w:rsidRPr="00C8787B" w:rsidRDefault="005C51DC" w:rsidP="00893E8E">
            <w:pPr>
              <w:tabs>
                <w:tab w:val="left" w:pos="284"/>
              </w:tabs>
              <w:ind w:left="284" w:right="34" w:hanging="284"/>
            </w:pPr>
            <w:r w:rsidRPr="00C8787B">
              <w:t>b)</w:t>
            </w:r>
            <w:r w:rsidRPr="00C8787B">
              <w:tab/>
              <w:t xml:space="preserve">A list of IECEx Standards which the laboratory intends to conduct tests for the relevant </w:t>
            </w:r>
            <w:proofErr w:type="spellStart"/>
            <w:r w:rsidRPr="00C8787B">
              <w:t>ExTL</w:t>
            </w:r>
            <w:proofErr w:type="spellEnd"/>
          </w:p>
        </w:tc>
        <w:tc>
          <w:tcPr>
            <w:tcW w:w="567" w:type="dxa"/>
            <w:tcMar>
              <w:left w:w="57" w:type="dxa"/>
              <w:right w:w="28" w:type="dxa"/>
            </w:tcMar>
          </w:tcPr>
          <w:p w14:paraId="2D4A1755" w14:textId="77777777" w:rsidR="005C51DC" w:rsidRPr="00C8787B" w:rsidRDefault="005C51DC" w:rsidP="00BC1880">
            <w:pPr>
              <w:jc w:val="center"/>
            </w:pPr>
          </w:p>
        </w:tc>
        <w:tc>
          <w:tcPr>
            <w:tcW w:w="567" w:type="dxa"/>
            <w:tcMar>
              <w:left w:w="57" w:type="dxa"/>
              <w:right w:w="28" w:type="dxa"/>
            </w:tcMar>
          </w:tcPr>
          <w:p w14:paraId="0E6DE1D6" w14:textId="77777777" w:rsidR="005C51DC" w:rsidRPr="00C8787B" w:rsidRDefault="005C51DC" w:rsidP="00893E8E">
            <w:pPr>
              <w:ind w:right="566"/>
              <w:jc w:val="center"/>
            </w:pPr>
          </w:p>
        </w:tc>
        <w:tc>
          <w:tcPr>
            <w:tcW w:w="4682" w:type="dxa"/>
            <w:tcMar>
              <w:left w:w="57" w:type="dxa"/>
              <w:right w:w="28" w:type="dxa"/>
            </w:tcMar>
          </w:tcPr>
          <w:p w14:paraId="287D8CEF" w14:textId="77777777" w:rsidR="005C51DC" w:rsidRPr="00C8787B" w:rsidRDefault="005C51DC" w:rsidP="00893E8E">
            <w:pPr>
              <w:ind w:right="566"/>
            </w:pPr>
          </w:p>
        </w:tc>
      </w:tr>
      <w:tr w:rsidR="005C51DC" w:rsidRPr="00C8787B" w14:paraId="2197558C" w14:textId="77777777" w:rsidTr="00EF1A7B">
        <w:trPr>
          <w:jc w:val="center"/>
        </w:trPr>
        <w:tc>
          <w:tcPr>
            <w:tcW w:w="3256" w:type="dxa"/>
            <w:tcMar>
              <w:left w:w="57" w:type="dxa"/>
              <w:right w:w="28" w:type="dxa"/>
            </w:tcMar>
          </w:tcPr>
          <w:p w14:paraId="22A04936" w14:textId="77777777" w:rsidR="005C51DC" w:rsidRPr="00C8787B" w:rsidRDefault="005C51DC" w:rsidP="00893E8E">
            <w:pPr>
              <w:tabs>
                <w:tab w:val="left" w:pos="284"/>
              </w:tabs>
              <w:ind w:left="284" w:right="34" w:hanging="284"/>
            </w:pPr>
          </w:p>
        </w:tc>
        <w:tc>
          <w:tcPr>
            <w:tcW w:w="567" w:type="dxa"/>
            <w:tcMar>
              <w:left w:w="57" w:type="dxa"/>
              <w:right w:w="28" w:type="dxa"/>
            </w:tcMar>
          </w:tcPr>
          <w:p w14:paraId="7A2553B0" w14:textId="77777777" w:rsidR="005C51DC" w:rsidRPr="00C8787B" w:rsidRDefault="005C51DC" w:rsidP="00BC1880">
            <w:pPr>
              <w:jc w:val="center"/>
            </w:pPr>
          </w:p>
        </w:tc>
        <w:tc>
          <w:tcPr>
            <w:tcW w:w="567" w:type="dxa"/>
            <w:tcMar>
              <w:left w:w="57" w:type="dxa"/>
              <w:right w:w="28" w:type="dxa"/>
            </w:tcMar>
          </w:tcPr>
          <w:p w14:paraId="05087430" w14:textId="77777777" w:rsidR="005C51DC" w:rsidRPr="00C8787B" w:rsidRDefault="005C51DC" w:rsidP="00893E8E">
            <w:pPr>
              <w:ind w:right="566"/>
              <w:jc w:val="center"/>
            </w:pPr>
          </w:p>
        </w:tc>
        <w:tc>
          <w:tcPr>
            <w:tcW w:w="4682" w:type="dxa"/>
            <w:tcMar>
              <w:left w:w="57" w:type="dxa"/>
              <w:right w:w="28" w:type="dxa"/>
            </w:tcMar>
          </w:tcPr>
          <w:p w14:paraId="305E029F" w14:textId="77777777" w:rsidR="005C51DC" w:rsidRPr="00C8787B" w:rsidRDefault="005C51DC" w:rsidP="00893E8E">
            <w:pPr>
              <w:ind w:right="566"/>
            </w:pPr>
          </w:p>
        </w:tc>
      </w:tr>
      <w:tr w:rsidR="005C51DC" w:rsidRPr="00C8787B" w14:paraId="0305D9FF" w14:textId="77777777" w:rsidTr="00EF1A7B">
        <w:trPr>
          <w:jc w:val="center"/>
        </w:trPr>
        <w:tc>
          <w:tcPr>
            <w:tcW w:w="3256" w:type="dxa"/>
            <w:tcMar>
              <w:left w:w="57" w:type="dxa"/>
              <w:right w:w="28" w:type="dxa"/>
            </w:tcMar>
          </w:tcPr>
          <w:p w14:paraId="45B98FC9" w14:textId="77777777" w:rsidR="005C51DC" w:rsidRPr="00C8787B" w:rsidRDefault="005C51DC" w:rsidP="00893E8E">
            <w:pPr>
              <w:tabs>
                <w:tab w:val="left" w:pos="284"/>
              </w:tabs>
              <w:ind w:left="284" w:right="34" w:hanging="284"/>
            </w:pPr>
            <w:r w:rsidRPr="00C8787B">
              <w:t>c)</w:t>
            </w:r>
            <w:r w:rsidRPr="00C8787B">
              <w:tab/>
              <w:t>Information required by Annex C IECEx 02</w:t>
            </w:r>
          </w:p>
        </w:tc>
        <w:tc>
          <w:tcPr>
            <w:tcW w:w="567" w:type="dxa"/>
            <w:tcMar>
              <w:left w:w="57" w:type="dxa"/>
              <w:right w:w="28" w:type="dxa"/>
            </w:tcMar>
          </w:tcPr>
          <w:p w14:paraId="7ACDE723" w14:textId="77777777" w:rsidR="005C51DC" w:rsidRPr="00C8787B" w:rsidRDefault="005C51DC" w:rsidP="00BC1880">
            <w:pPr>
              <w:jc w:val="center"/>
            </w:pPr>
          </w:p>
        </w:tc>
        <w:tc>
          <w:tcPr>
            <w:tcW w:w="567" w:type="dxa"/>
            <w:tcMar>
              <w:left w:w="57" w:type="dxa"/>
              <w:right w:w="28" w:type="dxa"/>
            </w:tcMar>
          </w:tcPr>
          <w:p w14:paraId="482910BE" w14:textId="77777777" w:rsidR="005C51DC" w:rsidRPr="00C8787B" w:rsidRDefault="005C51DC" w:rsidP="00893E8E">
            <w:pPr>
              <w:ind w:right="566"/>
              <w:jc w:val="center"/>
            </w:pPr>
          </w:p>
        </w:tc>
        <w:tc>
          <w:tcPr>
            <w:tcW w:w="4682" w:type="dxa"/>
            <w:tcMar>
              <w:left w:w="57" w:type="dxa"/>
              <w:right w:w="28" w:type="dxa"/>
            </w:tcMar>
          </w:tcPr>
          <w:p w14:paraId="6A741992" w14:textId="77777777" w:rsidR="005C51DC" w:rsidRPr="00C8787B" w:rsidRDefault="005C51DC" w:rsidP="00893E8E">
            <w:pPr>
              <w:ind w:right="566"/>
            </w:pPr>
          </w:p>
        </w:tc>
      </w:tr>
      <w:tr w:rsidR="005C51DC" w:rsidRPr="00C8787B" w14:paraId="46B2E91C" w14:textId="77777777" w:rsidTr="00EF1A7B">
        <w:trPr>
          <w:jc w:val="center"/>
        </w:trPr>
        <w:tc>
          <w:tcPr>
            <w:tcW w:w="3256" w:type="dxa"/>
            <w:tcMar>
              <w:left w:w="57" w:type="dxa"/>
              <w:right w:w="28" w:type="dxa"/>
            </w:tcMar>
          </w:tcPr>
          <w:p w14:paraId="1288CAF4" w14:textId="77777777" w:rsidR="005C51DC" w:rsidRPr="00C8787B" w:rsidRDefault="005C51DC" w:rsidP="00893E8E">
            <w:pPr>
              <w:tabs>
                <w:tab w:val="left" w:pos="284"/>
              </w:tabs>
              <w:ind w:left="284" w:right="34" w:hanging="284"/>
            </w:pPr>
          </w:p>
        </w:tc>
        <w:tc>
          <w:tcPr>
            <w:tcW w:w="567" w:type="dxa"/>
            <w:tcMar>
              <w:left w:w="57" w:type="dxa"/>
              <w:right w:w="28" w:type="dxa"/>
            </w:tcMar>
          </w:tcPr>
          <w:p w14:paraId="24DEB8C7" w14:textId="77777777" w:rsidR="005C51DC" w:rsidRPr="00C8787B" w:rsidRDefault="005C51DC" w:rsidP="00BC1880">
            <w:pPr>
              <w:jc w:val="center"/>
            </w:pPr>
          </w:p>
        </w:tc>
        <w:tc>
          <w:tcPr>
            <w:tcW w:w="567" w:type="dxa"/>
            <w:tcMar>
              <w:left w:w="57" w:type="dxa"/>
              <w:right w:w="28" w:type="dxa"/>
            </w:tcMar>
          </w:tcPr>
          <w:p w14:paraId="0F637560" w14:textId="77777777" w:rsidR="005C51DC" w:rsidRPr="00C8787B" w:rsidRDefault="005C51DC" w:rsidP="00893E8E">
            <w:pPr>
              <w:ind w:right="566"/>
              <w:jc w:val="center"/>
            </w:pPr>
          </w:p>
        </w:tc>
        <w:tc>
          <w:tcPr>
            <w:tcW w:w="4682" w:type="dxa"/>
            <w:tcMar>
              <w:left w:w="57" w:type="dxa"/>
              <w:right w:w="28" w:type="dxa"/>
            </w:tcMar>
          </w:tcPr>
          <w:p w14:paraId="759A977F" w14:textId="77777777" w:rsidR="005C51DC" w:rsidRPr="00C8787B" w:rsidRDefault="005C51DC" w:rsidP="00893E8E">
            <w:pPr>
              <w:ind w:right="566"/>
            </w:pPr>
          </w:p>
        </w:tc>
      </w:tr>
      <w:tr w:rsidR="005C51DC" w:rsidRPr="00C8787B" w14:paraId="12D07059" w14:textId="77777777" w:rsidTr="00EF1A7B">
        <w:trPr>
          <w:jc w:val="center"/>
        </w:trPr>
        <w:tc>
          <w:tcPr>
            <w:tcW w:w="3256" w:type="dxa"/>
            <w:tcMar>
              <w:left w:w="57" w:type="dxa"/>
              <w:right w:w="28" w:type="dxa"/>
            </w:tcMar>
          </w:tcPr>
          <w:p w14:paraId="58A5A851" w14:textId="77777777" w:rsidR="005C51DC" w:rsidRPr="00C8787B" w:rsidRDefault="005C51DC" w:rsidP="00893E8E">
            <w:pPr>
              <w:tabs>
                <w:tab w:val="left" w:pos="284"/>
              </w:tabs>
              <w:ind w:left="284" w:right="34" w:hanging="284"/>
            </w:pPr>
            <w:r w:rsidRPr="00C8787B">
              <w:t>d)</w:t>
            </w:r>
            <w:r w:rsidRPr="00C8787B">
              <w:tab/>
              <w:t>Number of Ex test reports for each type of protection issued over past 2 years for standards listed in b)</w:t>
            </w:r>
          </w:p>
        </w:tc>
        <w:tc>
          <w:tcPr>
            <w:tcW w:w="567" w:type="dxa"/>
            <w:tcMar>
              <w:left w:w="57" w:type="dxa"/>
              <w:right w:w="28" w:type="dxa"/>
            </w:tcMar>
          </w:tcPr>
          <w:p w14:paraId="663720C3" w14:textId="77777777" w:rsidR="005C51DC" w:rsidRPr="00C8787B" w:rsidRDefault="005C51DC" w:rsidP="00BC1880">
            <w:pPr>
              <w:jc w:val="center"/>
            </w:pPr>
          </w:p>
        </w:tc>
        <w:tc>
          <w:tcPr>
            <w:tcW w:w="567" w:type="dxa"/>
            <w:tcMar>
              <w:left w:w="57" w:type="dxa"/>
              <w:right w:w="28" w:type="dxa"/>
            </w:tcMar>
          </w:tcPr>
          <w:p w14:paraId="6BF0C3E9" w14:textId="77777777" w:rsidR="005C51DC" w:rsidRPr="00C8787B" w:rsidRDefault="005C51DC" w:rsidP="00893E8E">
            <w:pPr>
              <w:ind w:right="566"/>
              <w:jc w:val="center"/>
            </w:pPr>
          </w:p>
        </w:tc>
        <w:tc>
          <w:tcPr>
            <w:tcW w:w="4682" w:type="dxa"/>
            <w:tcMar>
              <w:left w:w="57" w:type="dxa"/>
              <w:right w:w="28" w:type="dxa"/>
            </w:tcMar>
          </w:tcPr>
          <w:p w14:paraId="0E98B124" w14:textId="77777777" w:rsidR="005C51DC" w:rsidRPr="00C8787B" w:rsidRDefault="005C51DC" w:rsidP="00893E8E">
            <w:pPr>
              <w:tabs>
                <w:tab w:val="left" w:pos="-1415"/>
                <w:tab w:val="left" w:pos="-708"/>
                <w:tab w:val="left" w:pos="0"/>
                <w:tab w:val="left" w:pos="708"/>
                <w:tab w:val="left" w:pos="1416"/>
                <w:tab w:val="left" w:pos="2124"/>
                <w:tab w:val="left" w:pos="2832"/>
                <w:tab w:val="left" w:pos="3264"/>
                <w:tab w:val="left" w:pos="4248"/>
                <w:tab w:val="left" w:pos="4956"/>
                <w:tab w:val="left" w:pos="6042"/>
                <w:tab w:val="left" w:pos="6372"/>
                <w:tab w:val="left" w:pos="6576"/>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ind w:right="566"/>
            </w:pPr>
          </w:p>
        </w:tc>
      </w:tr>
      <w:tr w:rsidR="005C51DC" w:rsidRPr="00C8787B" w14:paraId="20E7E3FF" w14:textId="77777777" w:rsidTr="00EF1A7B">
        <w:trPr>
          <w:jc w:val="center"/>
        </w:trPr>
        <w:tc>
          <w:tcPr>
            <w:tcW w:w="3256" w:type="dxa"/>
            <w:tcMar>
              <w:left w:w="57" w:type="dxa"/>
              <w:right w:w="28" w:type="dxa"/>
            </w:tcMar>
          </w:tcPr>
          <w:p w14:paraId="6172B7A2" w14:textId="77777777" w:rsidR="005C51DC" w:rsidRPr="00C8787B" w:rsidRDefault="005C51DC" w:rsidP="00893E8E">
            <w:pPr>
              <w:tabs>
                <w:tab w:val="left" w:pos="284"/>
              </w:tabs>
              <w:ind w:left="284" w:right="34" w:hanging="284"/>
            </w:pPr>
          </w:p>
        </w:tc>
        <w:tc>
          <w:tcPr>
            <w:tcW w:w="567" w:type="dxa"/>
            <w:tcMar>
              <w:left w:w="57" w:type="dxa"/>
              <w:right w:w="28" w:type="dxa"/>
            </w:tcMar>
          </w:tcPr>
          <w:p w14:paraId="08FBAFA0" w14:textId="77777777" w:rsidR="005C51DC" w:rsidRPr="00C8787B" w:rsidRDefault="005C51DC" w:rsidP="00BC1880"/>
        </w:tc>
        <w:tc>
          <w:tcPr>
            <w:tcW w:w="567" w:type="dxa"/>
            <w:tcMar>
              <w:left w:w="57" w:type="dxa"/>
              <w:right w:w="28" w:type="dxa"/>
            </w:tcMar>
          </w:tcPr>
          <w:p w14:paraId="3A8D4493" w14:textId="77777777" w:rsidR="005C51DC" w:rsidRPr="00C8787B" w:rsidRDefault="005C51DC" w:rsidP="00893E8E">
            <w:pPr>
              <w:ind w:right="566"/>
            </w:pPr>
          </w:p>
        </w:tc>
        <w:tc>
          <w:tcPr>
            <w:tcW w:w="4682" w:type="dxa"/>
            <w:tcMar>
              <w:left w:w="57" w:type="dxa"/>
              <w:right w:w="28" w:type="dxa"/>
            </w:tcMar>
          </w:tcPr>
          <w:p w14:paraId="588C7EC3" w14:textId="77777777" w:rsidR="005C51DC" w:rsidRPr="00C8787B" w:rsidRDefault="005C51DC" w:rsidP="00893E8E">
            <w:pPr>
              <w:ind w:right="566"/>
            </w:pPr>
          </w:p>
        </w:tc>
      </w:tr>
      <w:tr w:rsidR="005C51DC" w:rsidRPr="00C8787B" w14:paraId="3FB7ACD6" w14:textId="77777777" w:rsidTr="00EF1A7B">
        <w:trPr>
          <w:jc w:val="center"/>
        </w:trPr>
        <w:tc>
          <w:tcPr>
            <w:tcW w:w="3256" w:type="dxa"/>
            <w:tcMar>
              <w:left w:w="57" w:type="dxa"/>
              <w:right w:w="28" w:type="dxa"/>
            </w:tcMar>
          </w:tcPr>
          <w:p w14:paraId="7B22695A" w14:textId="77777777" w:rsidR="005C51DC" w:rsidRPr="00C8787B" w:rsidRDefault="005C51DC" w:rsidP="00893E8E">
            <w:pPr>
              <w:tabs>
                <w:tab w:val="left" w:pos="284"/>
              </w:tabs>
              <w:ind w:left="284" w:right="34" w:hanging="284"/>
            </w:pPr>
            <w:r w:rsidRPr="00C8787B">
              <w:t>e)</w:t>
            </w:r>
            <w:r w:rsidRPr="00C8787B">
              <w:tab/>
              <w:t>Statement that the laboratory will abide by the rules</w:t>
            </w:r>
          </w:p>
        </w:tc>
        <w:tc>
          <w:tcPr>
            <w:tcW w:w="567" w:type="dxa"/>
            <w:tcMar>
              <w:left w:w="57" w:type="dxa"/>
              <w:right w:w="28" w:type="dxa"/>
            </w:tcMar>
          </w:tcPr>
          <w:p w14:paraId="723098FA" w14:textId="77777777" w:rsidR="005C51DC" w:rsidRPr="00C8787B" w:rsidRDefault="005C51DC" w:rsidP="00BC1880"/>
        </w:tc>
        <w:tc>
          <w:tcPr>
            <w:tcW w:w="567" w:type="dxa"/>
            <w:tcMar>
              <w:left w:w="57" w:type="dxa"/>
              <w:right w:w="28" w:type="dxa"/>
            </w:tcMar>
          </w:tcPr>
          <w:p w14:paraId="4D69B59E" w14:textId="77777777" w:rsidR="005C51DC" w:rsidRPr="00C8787B" w:rsidRDefault="005C51DC" w:rsidP="00893E8E">
            <w:pPr>
              <w:ind w:right="566"/>
            </w:pPr>
          </w:p>
        </w:tc>
        <w:tc>
          <w:tcPr>
            <w:tcW w:w="4682" w:type="dxa"/>
            <w:tcMar>
              <w:left w:w="57" w:type="dxa"/>
              <w:right w:w="28" w:type="dxa"/>
            </w:tcMar>
          </w:tcPr>
          <w:p w14:paraId="6B693F8B" w14:textId="77777777" w:rsidR="005C51DC" w:rsidRPr="00C8787B" w:rsidRDefault="005C51DC" w:rsidP="00893E8E">
            <w:pPr>
              <w:ind w:right="566"/>
            </w:pPr>
          </w:p>
        </w:tc>
      </w:tr>
      <w:tr w:rsidR="005C51DC" w:rsidRPr="00C8787B" w14:paraId="1F584307" w14:textId="77777777" w:rsidTr="00EF1A7B">
        <w:trPr>
          <w:jc w:val="center"/>
        </w:trPr>
        <w:tc>
          <w:tcPr>
            <w:tcW w:w="3256" w:type="dxa"/>
            <w:tcMar>
              <w:left w:w="57" w:type="dxa"/>
              <w:right w:w="28" w:type="dxa"/>
            </w:tcMar>
          </w:tcPr>
          <w:p w14:paraId="046E529B" w14:textId="77777777" w:rsidR="005C51DC" w:rsidRPr="00C8787B" w:rsidRDefault="005C51DC" w:rsidP="00893E8E">
            <w:pPr>
              <w:tabs>
                <w:tab w:val="left" w:pos="284"/>
              </w:tabs>
              <w:ind w:left="284" w:right="566" w:hanging="284"/>
            </w:pPr>
          </w:p>
        </w:tc>
        <w:tc>
          <w:tcPr>
            <w:tcW w:w="567" w:type="dxa"/>
            <w:tcMar>
              <w:left w:w="57" w:type="dxa"/>
              <w:right w:w="28" w:type="dxa"/>
            </w:tcMar>
          </w:tcPr>
          <w:p w14:paraId="1763B504" w14:textId="77777777" w:rsidR="005C51DC" w:rsidRPr="00C8787B" w:rsidRDefault="005C51DC" w:rsidP="00BC1880"/>
        </w:tc>
        <w:tc>
          <w:tcPr>
            <w:tcW w:w="567" w:type="dxa"/>
            <w:tcMar>
              <w:left w:w="57" w:type="dxa"/>
              <w:right w:w="28" w:type="dxa"/>
            </w:tcMar>
          </w:tcPr>
          <w:p w14:paraId="67241079" w14:textId="77777777" w:rsidR="005C51DC" w:rsidRPr="00C8787B" w:rsidRDefault="005C51DC" w:rsidP="00893E8E">
            <w:pPr>
              <w:ind w:right="566"/>
            </w:pPr>
          </w:p>
        </w:tc>
        <w:tc>
          <w:tcPr>
            <w:tcW w:w="4682" w:type="dxa"/>
            <w:tcMar>
              <w:left w:w="57" w:type="dxa"/>
              <w:right w:w="28" w:type="dxa"/>
            </w:tcMar>
          </w:tcPr>
          <w:p w14:paraId="6D98F0BC" w14:textId="77777777" w:rsidR="005C51DC" w:rsidRPr="00C8787B" w:rsidRDefault="005C51DC" w:rsidP="00893E8E">
            <w:pPr>
              <w:ind w:right="566"/>
            </w:pPr>
          </w:p>
        </w:tc>
      </w:tr>
    </w:tbl>
    <w:p w14:paraId="18101838" w14:textId="77777777" w:rsidR="005C51DC" w:rsidRPr="00C8787B" w:rsidRDefault="005C51DC" w:rsidP="00B859A8">
      <w:pPr>
        <w:pStyle w:val="NOTE"/>
        <w:spacing w:before="200"/>
      </w:pPr>
      <w:r w:rsidRPr="00C8787B">
        <w:t>NOTE 1</w:t>
      </w:r>
      <w:r w:rsidRPr="00C8787B">
        <w:t> </w:t>
      </w:r>
      <w:r w:rsidRPr="00C8787B">
        <w:t xml:space="preserve">This application review is limited to the extent of determining whether information has been provided as required by the application forms, which enables the application to be listed on the IECEx System as an applicant body. </w:t>
      </w:r>
      <w:proofErr w:type="gramStart"/>
      <w:r w:rsidRPr="00C8787B">
        <w:t>Therefore</w:t>
      </w:r>
      <w:proofErr w:type="gramEnd"/>
      <w:r w:rsidRPr="00C8787B">
        <w:t xml:space="preserve"> a full assessment of documentation has not been carried out at this stage.</w:t>
      </w:r>
    </w:p>
    <w:p w14:paraId="3C7DEA6B" w14:textId="77777777" w:rsidR="005C51DC" w:rsidRPr="00C8787B" w:rsidRDefault="005C51DC" w:rsidP="00520673">
      <w:pPr>
        <w:pStyle w:val="NOTE"/>
        <w:spacing w:after="200"/>
      </w:pPr>
      <w:r w:rsidRPr="00C8787B">
        <w:t>NOTE 2</w:t>
      </w:r>
      <w:r w:rsidRPr="00C8787B">
        <w:t> </w:t>
      </w:r>
      <w:r w:rsidRPr="00C8787B">
        <w:t>Comments made above are those that immediately come to mind during the application review and are provided for immediate feedback. Responses to those highlighted (if any) would be appreciated.</w:t>
      </w:r>
    </w:p>
    <w:p w14:paraId="4596EF0D" w14:textId="77777777" w:rsidR="005C51DC" w:rsidRPr="00C8787B" w:rsidRDefault="005C51DC" w:rsidP="00520673">
      <w:pPr>
        <w:pStyle w:val="PARAGRAPH"/>
      </w:pPr>
      <w:r w:rsidRPr="00C8787B">
        <w:t>Conclusion of application review:</w:t>
      </w:r>
    </w:p>
    <w:p w14:paraId="4A5D99F1" w14:textId="7F2E10E1" w:rsidR="005C51DC" w:rsidRPr="00C8787B" w:rsidRDefault="005C51DC" w:rsidP="00BA5903">
      <w:pPr>
        <w:pStyle w:val="ANNEXtitle"/>
      </w:pPr>
      <w:del w:id="910" w:author="Jim Munro" w:date="2024-04-23T17:36:00Z">
        <w:r w:rsidRPr="00C8787B" w:rsidDel="00BA5903">
          <w:lastRenderedPageBreak/>
          <w:br/>
        </w:r>
      </w:del>
      <w:bookmarkStart w:id="911" w:name="_Ref164785064"/>
      <w:bookmarkStart w:id="912" w:name="_Toc169092229"/>
      <w:r w:rsidRPr="00C8787B">
        <w:br/>
      </w:r>
      <w:bookmarkStart w:id="913" w:name="_Toc50236323"/>
      <w:r w:rsidRPr="00C8787B">
        <w:t>How appropriate sampling of PTP programmes may be applied</w:t>
      </w:r>
      <w:bookmarkEnd w:id="911"/>
      <w:bookmarkEnd w:id="912"/>
      <w:bookmarkEnd w:id="913"/>
      <w:r w:rsidRPr="00C8787B">
        <w:br/>
      </w:r>
    </w:p>
    <w:tbl>
      <w:tblPr>
        <w:tblW w:w="9072" w:type="dxa"/>
        <w:jc w:val="center"/>
        <w:tblLook w:val="04A0" w:firstRow="1" w:lastRow="0" w:firstColumn="1" w:lastColumn="0" w:noHBand="0" w:noVBand="1"/>
      </w:tblPr>
      <w:tblGrid>
        <w:gridCol w:w="2268"/>
        <w:gridCol w:w="6804"/>
      </w:tblGrid>
      <w:tr w:rsidR="005C51DC" w:rsidRPr="00C8787B" w14:paraId="3AFE5A35" w14:textId="77777777" w:rsidTr="00834CD0">
        <w:trPr>
          <w:trHeight w:val="260"/>
          <w:jc w:val="center"/>
        </w:trPr>
        <w:tc>
          <w:tcPr>
            <w:tcW w:w="2268" w:type="dxa"/>
            <w:tcBorders>
              <w:top w:val="nil"/>
              <w:left w:val="nil"/>
              <w:bottom w:val="single" w:sz="4" w:space="0" w:color="auto"/>
              <w:right w:val="nil"/>
            </w:tcBorders>
            <w:shd w:val="clear" w:color="auto" w:fill="auto"/>
            <w:tcMar>
              <w:top w:w="57" w:type="dxa"/>
              <w:bottom w:w="57" w:type="dxa"/>
            </w:tcMar>
            <w:hideMark/>
          </w:tcPr>
          <w:p w14:paraId="03E792B0" w14:textId="77777777" w:rsidR="005C51DC" w:rsidRPr="00C8787B" w:rsidRDefault="005C51DC" w:rsidP="00834CD0">
            <w:pPr>
              <w:spacing w:after="120"/>
              <w:rPr>
                <w:b/>
                <w:bCs/>
                <w:lang w:eastAsia="en-AU"/>
              </w:rPr>
            </w:pPr>
            <w:r w:rsidRPr="00C8787B">
              <w:rPr>
                <w:b/>
                <w:bCs/>
                <w:lang w:eastAsia="en-AU"/>
              </w:rPr>
              <w:t>The tests from the proficiency programme are:</w:t>
            </w:r>
          </w:p>
        </w:tc>
        <w:tc>
          <w:tcPr>
            <w:tcW w:w="6804" w:type="dxa"/>
            <w:tcBorders>
              <w:top w:val="nil"/>
              <w:left w:val="nil"/>
              <w:bottom w:val="nil"/>
              <w:right w:val="nil"/>
            </w:tcBorders>
            <w:shd w:val="clear" w:color="auto" w:fill="auto"/>
            <w:noWrap/>
            <w:tcMar>
              <w:top w:w="57" w:type="dxa"/>
              <w:bottom w:w="57" w:type="dxa"/>
            </w:tcMar>
            <w:hideMark/>
          </w:tcPr>
          <w:p w14:paraId="65F31F22" w14:textId="77777777" w:rsidR="005C51DC" w:rsidRPr="00C8787B" w:rsidRDefault="005C51DC" w:rsidP="00834CD0">
            <w:pPr>
              <w:spacing w:after="120"/>
              <w:rPr>
                <w:b/>
                <w:bCs/>
                <w:lang w:eastAsia="en-AU"/>
              </w:rPr>
            </w:pPr>
            <w:r w:rsidRPr="00C8787B">
              <w:rPr>
                <w:b/>
                <w:bCs/>
                <w:lang w:eastAsia="en-AU"/>
              </w:rPr>
              <w:t>Additional detail on tests/assessments</w:t>
            </w:r>
          </w:p>
        </w:tc>
      </w:tr>
      <w:tr w:rsidR="005C51DC" w:rsidRPr="00C8787B" w14:paraId="175851BA" w14:textId="77777777" w:rsidTr="00834CD0">
        <w:trPr>
          <w:trHeight w:val="560"/>
          <w:jc w:val="center"/>
        </w:trPr>
        <w:tc>
          <w:tcPr>
            <w:tcW w:w="2268" w:type="dxa"/>
            <w:tcBorders>
              <w:top w:val="nil"/>
              <w:left w:val="single" w:sz="4" w:space="0" w:color="auto"/>
              <w:bottom w:val="single" w:sz="4" w:space="0" w:color="auto"/>
              <w:right w:val="single" w:sz="4" w:space="0" w:color="auto"/>
            </w:tcBorders>
            <w:shd w:val="clear" w:color="auto" w:fill="auto"/>
            <w:tcMar>
              <w:top w:w="57" w:type="dxa"/>
              <w:bottom w:w="57" w:type="dxa"/>
            </w:tcMar>
            <w:hideMark/>
          </w:tcPr>
          <w:p w14:paraId="4AD76A96" w14:textId="77777777" w:rsidR="005C51DC" w:rsidRPr="00C8787B" w:rsidRDefault="005C51DC" w:rsidP="002E782D">
            <w:pPr>
              <w:rPr>
                <w:lang w:eastAsia="en-AU"/>
              </w:rPr>
            </w:pPr>
            <w:r w:rsidRPr="00C8787B">
              <w:rPr>
                <w:lang w:eastAsia="en-AU"/>
              </w:rPr>
              <w:t>1. Programme 3 – flame transmission (with nozzles that I will supply) (with reduced number of tests)</w:t>
            </w:r>
          </w:p>
        </w:tc>
        <w:tc>
          <w:tcPr>
            <w:tcW w:w="6804" w:type="dxa"/>
            <w:tcBorders>
              <w:top w:val="single" w:sz="4" w:space="0" w:color="auto"/>
              <w:left w:val="nil"/>
              <w:bottom w:val="single" w:sz="4" w:space="0" w:color="auto"/>
              <w:right w:val="single" w:sz="4" w:space="0" w:color="auto"/>
            </w:tcBorders>
            <w:shd w:val="clear" w:color="auto" w:fill="auto"/>
            <w:tcMar>
              <w:top w:w="57" w:type="dxa"/>
              <w:bottom w:w="57" w:type="dxa"/>
            </w:tcMar>
            <w:hideMark/>
          </w:tcPr>
          <w:p w14:paraId="4520D356" w14:textId="77777777" w:rsidR="005C51DC" w:rsidRPr="00C8787B" w:rsidRDefault="005C51DC" w:rsidP="002E782D">
            <w:pPr>
              <w:rPr>
                <w:lang w:eastAsia="en-AU"/>
              </w:rPr>
            </w:pPr>
            <w:r w:rsidRPr="00C8787B">
              <w:rPr>
                <w:lang w:eastAsia="en-AU"/>
              </w:rPr>
              <w:t>Test to be done in accordance with PTB_Ex_PTS_Procedure_Instruction_FT_2013-08-01 but tests reduced from 10 to 5 for each nozzle.</w:t>
            </w:r>
          </w:p>
        </w:tc>
      </w:tr>
      <w:tr w:rsidR="005C51DC" w:rsidRPr="00C8787B" w14:paraId="2A5DD656" w14:textId="77777777" w:rsidTr="00834CD0">
        <w:trPr>
          <w:trHeight w:val="550"/>
          <w:jc w:val="center"/>
        </w:trPr>
        <w:tc>
          <w:tcPr>
            <w:tcW w:w="2268" w:type="dxa"/>
            <w:tcBorders>
              <w:top w:val="nil"/>
              <w:left w:val="single" w:sz="4" w:space="0" w:color="auto"/>
              <w:bottom w:val="single" w:sz="4" w:space="0" w:color="auto"/>
              <w:right w:val="single" w:sz="4" w:space="0" w:color="auto"/>
            </w:tcBorders>
            <w:shd w:val="clear" w:color="auto" w:fill="auto"/>
            <w:tcMar>
              <w:top w:w="57" w:type="dxa"/>
              <w:bottom w:w="57" w:type="dxa"/>
            </w:tcMar>
            <w:hideMark/>
          </w:tcPr>
          <w:p w14:paraId="32440AFD" w14:textId="77777777" w:rsidR="005C51DC" w:rsidRPr="00C8787B" w:rsidRDefault="005C51DC" w:rsidP="002E782D">
            <w:pPr>
              <w:rPr>
                <w:lang w:eastAsia="en-AU"/>
              </w:rPr>
            </w:pPr>
            <w:r w:rsidRPr="00C8787B">
              <w:rPr>
                <w:lang w:eastAsia="en-AU"/>
              </w:rPr>
              <w:t>2. Programme 4 – temperature classification</w:t>
            </w:r>
          </w:p>
        </w:tc>
        <w:tc>
          <w:tcPr>
            <w:tcW w:w="6804" w:type="dxa"/>
            <w:tcBorders>
              <w:top w:val="nil"/>
              <w:left w:val="nil"/>
              <w:bottom w:val="single" w:sz="4" w:space="0" w:color="auto"/>
              <w:right w:val="single" w:sz="4" w:space="0" w:color="auto"/>
            </w:tcBorders>
            <w:shd w:val="clear" w:color="auto" w:fill="auto"/>
            <w:tcMar>
              <w:top w:w="57" w:type="dxa"/>
              <w:bottom w:w="57" w:type="dxa"/>
            </w:tcMar>
            <w:hideMark/>
          </w:tcPr>
          <w:p w14:paraId="77664B26" w14:textId="77777777" w:rsidR="005C51DC" w:rsidRPr="00C8787B" w:rsidRDefault="005C51DC" w:rsidP="002E782D">
            <w:pPr>
              <w:rPr>
                <w:lang w:eastAsia="en-AU"/>
              </w:rPr>
            </w:pPr>
            <w:r w:rsidRPr="00C8787B">
              <w:rPr>
                <w:lang w:eastAsia="en-AU"/>
              </w:rPr>
              <w:t>Test to be done in accordance with PTB_Ex_PTS_Procedure_Instruction_TC_2013_Version_2 but with test on glass surface only.</w:t>
            </w:r>
          </w:p>
        </w:tc>
      </w:tr>
      <w:tr w:rsidR="005C51DC" w:rsidRPr="00C8787B" w14:paraId="2319627F" w14:textId="77777777" w:rsidTr="00834CD0">
        <w:trPr>
          <w:trHeight w:val="640"/>
          <w:jc w:val="center"/>
        </w:trPr>
        <w:tc>
          <w:tcPr>
            <w:tcW w:w="2268" w:type="dxa"/>
            <w:tcBorders>
              <w:top w:val="nil"/>
              <w:left w:val="single" w:sz="4" w:space="0" w:color="auto"/>
              <w:bottom w:val="single" w:sz="4" w:space="0" w:color="auto"/>
              <w:right w:val="single" w:sz="4" w:space="0" w:color="auto"/>
            </w:tcBorders>
            <w:shd w:val="clear" w:color="auto" w:fill="auto"/>
            <w:tcMar>
              <w:top w:w="57" w:type="dxa"/>
              <w:bottom w:w="57" w:type="dxa"/>
            </w:tcMar>
            <w:hideMark/>
          </w:tcPr>
          <w:p w14:paraId="6CF45983" w14:textId="77777777" w:rsidR="005C51DC" w:rsidRPr="00C8787B" w:rsidRDefault="005C51DC" w:rsidP="002E782D">
            <w:pPr>
              <w:rPr>
                <w:lang w:eastAsia="en-AU"/>
              </w:rPr>
            </w:pPr>
            <w:r w:rsidRPr="00C8787B">
              <w:rPr>
                <w:lang w:eastAsia="en-AU"/>
              </w:rPr>
              <w:t>3. Programme 5 – electrostatic charge on a two samples</w:t>
            </w:r>
          </w:p>
        </w:tc>
        <w:tc>
          <w:tcPr>
            <w:tcW w:w="6804" w:type="dxa"/>
            <w:tcBorders>
              <w:top w:val="nil"/>
              <w:left w:val="nil"/>
              <w:bottom w:val="single" w:sz="4" w:space="0" w:color="auto"/>
              <w:right w:val="single" w:sz="4" w:space="0" w:color="auto"/>
            </w:tcBorders>
            <w:shd w:val="clear" w:color="auto" w:fill="auto"/>
            <w:tcMar>
              <w:top w:w="57" w:type="dxa"/>
              <w:bottom w:w="57" w:type="dxa"/>
            </w:tcMar>
            <w:hideMark/>
          </w:tcPr>
          <w:p w14:paraId="751AE03C" w14:textId="77777777" w:rsidR="005C51DC" w:rsidRPr="00C8787B" w:rsidRDefault="005C51DC" w:rsidP="002E782D">
            <w:pPr>
              <w:rPr>
                <w:lang w:eastAsia="en-AU"/>
              </w:rPr>
            </w:pPr>
            <w:r w:rsidRPr="00C8787B">
              <w:rPr>
                <w:lang w:eastAsia="en-AU"/>
              </w:rPr>
              <w:t>Test to be done in accordance with PTB_Ex_PTS_Procedure_Instruction_EC__2016-02-05__Update but surface resistance test only to IEC 60079-0 edition 7.0 on each of the two samples.</w:t>
            </w:r>
          </w:p>
        </w:tc>
      </w:tr>
      <w:tr w:rsidR="005C51DC" w:rsidRPr="00C8787B" w14:paraId="054547A9" w14:textId="77777777" w:rsidTr="00834CD0">
        <w:trPr>
          <w:trHeight w:val="610"/>
          <w:jc w:val="center"/>
        </w:trPr>
        <w:tc>
          <w:tcPr>
            <w:tcW w:w="2268" w:type="dxa"/>
            <w:tcBorders>
              <w:top w:val="nil"/>
              <w:left w:val="single" w:sz="4" w:space="0" w:color="auto"/>
              <w:bottom w:val="single" w:sz="4" w:space="0" w:color="auto"/>
              <w:right w:val="single" w:sz="4" w:space="0" w:color="auto"/>
            </w:tcBorders>
            <w:shd w:val="clear" w:color="auto" w:fill="auto"/>
            <w:tcMar>
              <w:top w:w="57" w:type="dxa"/>
              <w:bottom w:w="57" w:type="dxa"/>
            </w:tcMar>
            <w:hideMark/>
          </w:tcPr>
          <w:p w14:paraId="1FE46FFD" w14:textId="77777777" w:rsidR="005C51DC" w:rsidRPr="00C8787B" w:rsidRDefault="005C51DC" w:rsidP="002E782D">
            <w:pPr>
              <w:rPr>
                <w:lang w:eastAsia="en-AU"/>
              </w:rPr>
            </w:pPr>
            <w:r w:rsidRPr="00C8787B">
              <w:rPr>
                <w:lang w:eastAsia="en-AU"/>
              </w:rPr>
              <w:t>4. Programme 6 - intrinsic safety (this is assessment, but we can review results and discuss)</w:t>
            </w:r>
          </w:p>
        </w:tc>
        <w:tc>
          <w:tcPr>
            <w:tcW w:w="6804" w:type="dxa"/>
            <w:tcBorders>
              <w:top w:val="nil"/>
              <w:left w:val="nil"/>
              <w:bottom w:val="single" w:sz="4" w:space="0" w:color="auto"/>
              <w:right w:val="single" w:sz="4" w:space="0" w:color="auto"/>
            </w:tcBorders>
            <w:shd w:val="clear" w:color="auto" w:fill="auto"/>
            <w:tcMar>
              <w:top w:w="57" w:type="dxa"/>
              <w:bottom w:w="57" w:type="dxa"/>
            </w:tcMar>
            <w:hideMark/>
          </w:tcPr>
          <w:p w14:paraId="19A90C30" w14:textId="77777777" w:rsidR="005C51DC" w:rsidRPr="00C8787B" w:rsidRDefault="005C51DC" w:rsidP="002E782D">
            <w:pPr>
              <w:rPr>
                <w:lang w:eastAsia="en-AU"/>
              </w:rPr>
            </w:pPr>
            <w:r w:rsidRPr="00C8787B">
              <w:rPr>
                <w:lang w:eastAsia="en-AU"/>
              </w:rPr>
              <w:t xml:space="preserve">Assessment to be done in accordance with PTB_Ex_PTS_Procedure_Instruction_IS_2015__2015-11-12. </w:t>
            </w:r>
          </w:p>
        </w:tc>
      </w:tr>
      <w:tr w:rsidR="005C51DC" w:rsidRPr="00C8787B" w14:paraId="2CF0826C" w14:textId="77777777" w:rsidTr="00834CD0">
        <w:trPr>
          <w:trHeight w:val="1610"/>
          <w:jc w:val="center"/>
        </w:trPr>
        <w:tc>
          <w:tcPr>
            <w:tcW w:w="2268" w:type="dxa"/>
            <w:tcBorders>
              <w:top w:val="nil"/>
              <w:left w:val="single" w:sz="4" w:space="0" w:color="auto"/>
              <w:bottom w:val="single" w:sz="4" w:space="0" w:color="auto"/>
              <w:right w:val="single" w:sz="4" w:space="0" w:color="auto"/>
            </w:tcBorders>
            <w:shd w:val="clear" w:color="auto" w:fill="auto"/>
            <w:tcMar>
              <w:top w:w="57" w:type="dxa"/>
              <w:bottom w:w="57" w:type="dxa"/>
            </w:tcMar>
            <w:hideMark/>
          </w:tcPr>
          <w:p w14:paraId="4DDAD70A" w14:textId="77777777" w:rsidR="005C51DC" w:rsidRPr="00C8787B" w:rsidRDefault="005C51DC" w:rsidP="002E782D">
            <w:pPr>
              <w:rPr>
                <w:lang w:eastAsia="en-AU"/>
              </w:rPr>
            </w:pPr>
            <w:r w:rsidRPr="00C8787B">
              <w:rPr>
                <w:lang w:eastAsia="en-AU"/>
              </w:rPr>
              <w:t>5. Programme 7 – explosion pressure (with reduced number of tests)</w:t>
            </w:r>
          </w:p>
        </w:tc>
        <w:tc>
          <w:tcPr>
            <w:tcW w:w="6804" w:type="dxa"/>
            <w:tcBorders>
              <w:top w:val="nil"/>
              <w:left w:val="nil"/>
              <w:bottom w:val="single" w:sz="4" w:space="0" w:color="auto"/>
              <w:right w:val="single" w:sz="4" w:space="0" w:color="auto"/>
            </w:tcBorders>
            <w:shd w:val="clear" w:color="auto" w:fill="auto"/>
            <w:tcMar>
              <w:top w:w="57" w:type="dxa"/>
              <w:bottom w:w="57" w:type="dxa"/>
            </w:tcMar>
            <w:hideMark/>
          </w:tcPr>
          <w:p w14:paraId="5F7880C2" w14:textId="77777777" w:rsidR="005C51DC" w:rsidRPr="00C8787B" w:rsidRDefault="005C51DC" w:rsidP="002E782D">
            <w:pPr>
              <w:rPr>
                <w:lang w:eastAsia="en-AU"/>
              </w:rPr>
            </w:pPr>
            <w:r w:rsidRPr="00C8787B">
              <w:rPr>
                <w:lang w:eastAsia="en-AU"/>
              </w:rPr>
              <w:t>Test to be done in accordance with PTB_Ex_PTS_Procedure_Instruction_EP2017__2017-11-28 using 3.3.1 Configuration a), Pipe A and the following tests:</w:t>
            </w:r>
            <w:r w:rsidRPr="00C8787B">
              <w:rPr>
                <w:lang w:eastAsia="en-AU"/>
              </w:rPr>
              <w:br/>
              <w:t>• Three (3) ignition tests with explosive mixture (1) (ethylene 8 % ± 0,5 %) at normal ambient temperature (ignition side 1)</w:t>
            </w:r>
            <w:r w:rsidRPr="00C8787B">
              <w:rPr>
                <w:lang w:eastAsia="en-AU"/>
              </w:rPr>
              <w:br/>
              <w:t>• Three (3) ignition tests with explosive mixture (1) (ethylene 8 % ± 0,5 %) for use at an ambient temperature of –40 °C (ignition side 1)</w:t>
            </w:r>
          </w:p>
        </w:tc>
      </w:tr>
      <w:tr w:rsidR="005C51DC" w:rsidRPr="00C8787B" w14:paraId="6B320CFF" w14:textId="77777777" w:rsidTr="00834CD0">
        <w:trPr>
          <w:trHeight w:val="1380"/>
          <w:jc w:val="center"/>
        </w:trPr>
        <w:tc>
          <w:tcPr>
            <w:tcW w:w="2268" w:type="dxa"/>
            <w:tcBorders>
              <w:top w:val="nil"/>
              <w:left w:val="single" w:sz="4" w:space="0" w:color="auto"/>
              <w:bottom w:val="single" w:sz="4" w:space="0" w:color="auto"/>
              <w:right w:val="single" w:sz="4" w:space="0" w:color="auto"/>
            </w:tcBorders>
            <w:shd w:val="clear" w:color="auto" w:fill="auto"/>
            <w:tcMar>
              <w:top w:w="57" w:type="dxa"/>
              <w:bottom w:w="57" w:type="dxa"/>
            </w:tcMar>
            <w:hideMark/>
          </w:tcPr>
          <w:p w14:paraId="21C82AF3" w14:textId="77777777" w:rsidR="005C51DC" w:rsidRPr="00C8787B" w:rsidRDefault="005C51DC" w:rsidP="002E782D">
            <w:pPr>
              <w:rPr>
                <w:color w:val="000000"/>
                <w:lang w:eastAsia="en-AU"/>
              </w:rPr>
            </w:pPr>
            <w:r w:rsidRPr="00C8787B">
              <w:rPr>
                <w:color w:val="000000"/>
                <w:lang w:eastAsia="en-AU"/>
              </w:rPr>
              <w:t>6. Programme 8 – pressurized enclosure (possibly with reduced number of tests)</w:t>
            </w:r>
          </w:p>
        </w:tc>
        <w:tc>
          <w:tcPr>
            <w:tcW w:w="6804" w:type="dxa"/>
            <w:tcBorders>
              <w:top w:val="nil"/>
              <w:left w:val="nil"/>
              <w:bottom w:val="single" w:sz="4" w:space="0" w:color="auto"/>
              <w:right w:val="single" w:sz="4" w:space="0" w:color="auto"/>
            </w:tcBorders>
            <w:shd w:val="clear" w:color="auto" w:fill="auto"/>
            <w:tcMar>
              <w:top w:w="57" w:type="dxa"/>
              <w:bottom w:w="57" w:type="dxa"/>
            </w:tcMar>
            <w:hideMark/>
          </w:tcPr>
          <w:p w14:paraId="17246B38" w14:textId="77777777" w:rsidR="005C51DC" w:rsidRPr="00C8787B" w:rsidRDefault="005C51DC" w:rsidP="002E782D">
            <w:pPr>
              <w:rPr>
                <w:lang w:eastAsia="en-AU"/>
              </w:rPr>
            </w:pPr>
            <w:r w:rsidRPr="00C8787B">
              <w:rPr>
                <w:lang w:eastAsia="en-AU"/>
              </w:rPr>
              <w:t>Test to be done in accordance with PTB_Ex_PTS_Procedure_Instruction_PE_PHASE_II__2018-09-26 but with reduced testing as follows:</w:t>
            </w:r>
            <w:r w:rsidRPr="00C8787B">
              <w:rPr>
                <w:lang w:eastAsia="en-AU"/>
              </w:rPr>
              <w:br/>
              <w:t>1. Determination of leakage flow rate according to IEC 60079-2, Clause 16.3.1</w:t>
            </w:r>
            <w:r w:rsidRPr="00C8787B">
              <w:rPr>
                <w:lang w:eastAsia="en-AU"/>
              </w:rPr>
              <w:br/>
              <w:t>3. Filling with He until concentration of at least 70 % is reached at each measuring point. Purging with air until concentration of He is less than 1 % (IEC 60079-2, Clause A.2) according to IEC 60079-2, Clause 16.4.</w:t>
            </w:r>
          </w:p>
        </w:tc>
      </w:tr>
    </w:tbl>
    <w:p w14:paraId="7A2981AD" w14:textId="77777777" w:rsidR="005C51DC" w:rsidRPr="00C8787B" w:rsidRDefault="005C51DC" w:rsidP="00EE2090">
      <w:pPr>
        <w:pStyle w:val="PARAGRAPH"/>
      </w:pPr>
    </w:p>
    <w:p w14:paraId="027DD651" w14:textId="77777777" w:rsidR="005C51DC" w:rsidRDefault="005C51DC" w:rsidP="00D34DD8">
      <w:pPr>
        <w:pStyle w:val="MAIN-TITLE"/>
      </w:pPr>
    </w:p>
    <w:p w14:paraId="3B252C27" w14:textId="77777777" w:rsidR="005B2D22" w:rsidRPr="00DC72A3" w:rsidRDefault="005B2D22" w:rsidP="00D34DD8">
      <w:pPr>
        <w:pStyle w:val="MAIN-TITLE"/>
        <w:rPr>
          <w:lang w:val="en-US"/>
        </w:rPr>
      </w:pPr>
    </w:p>
    <w:sectPr w:rsidR="005B2D22" w:rsidRPr="00DC72A3" w:rsidSect="005B2D2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7CB2F2" w14:textId="77777777" w:rsidR="00922E3B" w:rsidRDefault="00922E3B" w:rsidP="00B42C3C">
      <w:r>
        <w:separator/>
      </w:r>
    </w:p>
  </w:endnote>
  <w:endnote w:type="continuationSeparator" w:id="0">
    <w:p w14:paraId="33D6F84A" w14:textId="77777777" w:rsidR="00922E3B" w:rsidRDefault="00922E3B" w:rsidP="00B42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FA1184" w14:textId="77777777" w:rsidR="00922E3B" w:rsidRDefault="00922E3B" w:rsidP="00B42C3C">
      <w:r>
        <w:separator/>
      </w:r>
    </w:p>
  </w:footnote>
  <w:footnote w:type="continuationSeparator" w:id="0">
    <w:p w14:paraId="6D57845B" w14:textId="77777777" w:rsidR="00922E3B" w:rsidRDefault="00922E3B" w:rsidP="00B42C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AC4646" w14:textId="22A4A8E0" w:rsidR="00B42C3C" w:rsidRDefault="00767031" w:rsidP="00B42C3C">
    <w:pPr>
      <w:pStyle w:val="Header"/>
    </w:pPr>
    <w:r>
      <w:rPr>
        <w:noProof/>
        <w:lang w:eastAsia="en-AU"/>
      </w:rPr>
      <w:drawing>
        <wp:inline distT="0" distB="0" distL="0" distR="0" wp14:anchorId="21EF6C3F" wp14:editId="791882AD">
          <wp:extent cx="755650" cy="647700"/>
          <wp:effectExtent l="0" t="0" r="0" b="0"/>
          <wp:docPr id="1" name="Picture 1" descr="A blue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ue and white logo&#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650" cy="647700"/>
                  </a:xfrm>
                  <a:prstGeom prst="rect">
                    <a:avLst/>
                  </a:prstGeom>
                  <a:noFill/>
                  <a:ln>
                    <a:noFill/>
                  </a:ln>
                </pic:spPr>
              </pic:pic>
            </a:graphicData>
          </a:graphic>
        </wp:inline>
      </w:drawing>
    </w:r>
  </w:p>
  <w:p w14:paraId="3F10EF87" w14:textId="20631E01" w:rsidR="00B42C3C" w:rsidRPr="00FE25E2" w:rsidRDefault="00FE25E2" w:rsidP="00B42C3C">
    <w:pPr>
      <w:pStyle w:val="Header"/>
      <w:jc w:val="right"/>
      <w:rPr>
        <w:rFonts w:ascii="Arial" w:hAnsi="Arial" w:cs="Arial"/>
        <w:b/>
      </w:rPr>
    </w:pPr>
    <w:proofErr w:type="spellStart"/>
    <w:r w:rsidRPr="00FE25E2">
      <w:rPr>
        <w:rFonts w:ascii="Arial" w:hAnsi="Arial" w:cs="Arial"/>
        <w:b/>
      </w:rPr>
      <w:t>ExMC</w:t>
    </w:r>
    <w:proofErr w:type="spellEnd"/>
    <w:r w:rsidRPr="00FE25E2">
      <w:rPr>
        <w:rFonts w:ascii="Arial" w:hAnsi="Arial" w:cs="Arial"/>
        <w:b/>
      </w:rPr>
      <w:t>/</w:t>
    </w:r>
    <w:r w:rsidR="008471E3">
      <w:rPr>
        <w:rFonts w:ascii="Arial" w:hAnsi="Arial" w:cs="Arial"/>
        <w:b/>
      </w:rPr>
      <w:t>20</w:t>
    </w:r>
    <w:r w:rsidR="00CE0B1E">
      <w:rPr>
        <w:rFonts w:ascii="Arial" w:hAnsi="Arial" w:cs="Arial"/>
        <w:b/>
      </w:rPr>
      <w:t>7</w:t>
    </w:r>
    <w:r w:rsidR="005C51DC">
      <w:rPr>
        <w:rFonts w:ascii="Arial" w:hAnsi="Arial" w:cs="Arial"/>
        <w:b/>
      </w:rPr>
      <w:t>5</w:t>
    </w:r>
    <w:r w:rsidR="004B34F7">
      <w:rPr>
        <w:rFonts w:ascii="Arial" w:hAnsi="Arial" w:cs="Arial"/>
        <w:b/>
      </w:rPr>
      <w:t>/</w:t>
    </w:r>
    <w:r w:rsidR="00CE0B1E">
      <w:rPr>
        <w:rFonts w:ascii="Arial" w:hAnsi="Arial" w:cs="Arial"/>
        <w:b/>
      </w:rPr>
      <w:t>DV</w:t>
    </w:r>
  </w:p>
  <w:p w14:paraId="07C1F0E1" w14:textId="42037BB4" w:rsidR="00B42C3C" w:rsidRDefault="00CE0B1E" w:rsidP="00FE25E2">
    <w:pPr>
      <w:pStyle w:val="Header"/>
      <w:jc w:val="right"/>
      <w:rPr>
        <w:rFonts w:ascii="Arial" w:hAnsi="Arial" w:cs="Arial"/>
        <w:b/>
      </w:rPr>
    </w:pPr>
    <w:r>
      <w:rPr>
        <w:rFonts w:ascii="Arial" w:hAnsi="Arial" w:cs="Arial"/>
        <w:b/>
      </w:rPr>
      <w:t>July</w:t>
    </w:r>
    <w:r w:rsidR="008471E3">
      <w:rPr>
        <w:rFonts w:ascii="Arial" w:hAnsi="Arial" w:cs="Arial"/>
        <w:b/>
      </w:rPr>
      <w:t xml:space="preserve"> 2024</w:t>
    </w:r>
  </w:p>
  <w:p w14:paraId="36428B41" w14:textId="77777777" w:rsidR="00FE25E2" w:rsidRDefault="00FE25E2" w:rsidP="00FE25E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A3C901" w14:textId="77777777" w:rsidR="005C51DC" w:rsidRPr="006C0A11" w:rsidRDefault="005C51DC" w:rsidP="006C0A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49E7E0" w14:textId="77777777" w:rsidR="005C51DC" w:rsidRDefault="005C51D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26BE8A" w14:textId="77777777" w:rsidR="005C51DC" w:rsidRDefault="005C51D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C57607" w14:textId="77777777" w:rsidR="005C51DC" w:rsidRPr="00A125FD" w:rsidRDefault="005C51DC" w:rsidP="00A125F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5C5F4B" w14:textId="77777777" w:rsidR="005C51DC" w:rsidRPr="006C0A11" w:rsidRDefault="005C51DC" w:rsidP="006C0A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0036896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4F6BED"/>
    <w:multiLevelType w:val="hybridMultilevel"/>
    <w:tmpl w:val="F2F2DDE0"/>
    <w:lvl w:ilvl="0" w:tplc="0C090001">
      <w:start w:val="1"/>
      <w:numFmt w:val="bullet"/>
      <w:lvlText w:val=""/>
      <w:lvlJc w:val="left"/>
      <w:pPr>
        <w:ind w:left="360" w:hanging="360"/>
      </w:pPr>
      <w:rPr>
        <w:rFonts w:ascii="Symbol" w:hAnsi="Symbol" w:hint="default"/>
      </w:rPr>
    </w:lvl>
    <w:lvl w:ilvl="1" w:tplc="A22CEE5C">
      <w:numFmt w:val="bullet"/>
      <w:lvlText w:val="-"/>
      <w:lvlJc w:val="left"/>
      <w:pPr>
        <w:ind w:left="1080" w:hanging="360"/>
      </w:pPr>
      <w:rPr>
        <w:rFonts w:ascii="Arial" w:eastAsia="Times New Roman" w:hAnsi="Arial" w:cs="Aria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3" w15:restartNumberingAfterBreak="0">
    <w:nsid w:val="0A0F21B5"/>
    <w:multiLevelType w:val="multilevel"/>
    <w:tmpl w:val="3AA63D4C"/>
    <w:numStyleLink w:val="Annexes"/>
  </w:abstractNum>
  <w:abstractNum w:abstractNumId="4"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5"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9F33432"/>
    <w:multiLevelType w:val="multilevel"/>
    <w:tmpl w:val="CCFED808"/>
    <w:styleLink w:val="AnnexesF"/>
    <w:lvl w:ilvl="0">
      <w:start w:val="1"/>
      <w:numFmt w:val="upperLetter"/>
      <w:pStyle w:val="ANNEXEtitre"/>
      <w:suff w:val="nothing"/>
      <w:lvlText w:val="Annexe %1"/>
      <w:lvlJc w:val="center"/>
      <w:pPr>
        <w:ind w:left="0" w:firstLine="624"/>
      </w:pPr>
      <w:rPr>
        <w:rFonts w:hint="default"/>
        <w:b w:val="0"/>
        <w:spacing w:val="8"/>
      </w:rPr>
    </w:lvl>
    <w:lvl w:ilvl="1">
      <w:start w:val="1"/>
      <w:numFmt w:val="decimal"/>
      <w:pStyle w:val="ANNEXE-heading1"/>
      <w:lvlText w:val="%1.%2"/>
      <w:lvlJc w:val="left"/>
      <w:pPr>
        <w:ind w:left="680" w:hanging="680"/>
      </w:pPr>
      <w:rPr>
        <w:rFonts w:hint="default"/>
        <w:b w:val="0"/>
      </w:rPr>
    </w:lvl>
    <w:lvl w:ilvl="2">
      <w:start w:val="1"/>
      <w:numFmt w:val="decimal"/>
      <w:pStyle w:val="ANNEXE-heading2"/>
      <w:lvlText w:val="%1.%2.%3"/>
      <w:lvlJc w:val="left"/>
      <w:pPr>
        <w:ind w:left="907" w:hanging="907"/>
      </w:pPr>
      <w:rPr>
        <w:rFonts w:hint="default"/>
        <w:b w:val="0"/>
      </w:rPr>
    </w:lvl>
    <w:lvl w:ilvl="3">
      <w:start w:val="1"/>
      <w:numFmt w:val="decimal"/>
      <w:pStyle w:val="ANNEXE-heading3"/>
      <w:lvlText w:val="%1.%2.%3.%4"/>
      <w:lvlJc w:val="left"/>
      <w:pPr>
        <w:ind w:left="1134" w:hanging="1134"/>
      </w:pPr>
      <w:rPr>
        <w:rFonts w:hint="default"/>
        <w:b w:val="0"/>
      </w:rPr>
    </w:lvl>
    <w:lvl w:ilvl="4">
      <w:start w:val="1"/>
      <w:numFmt w:val="decimal"/>
      <w:pStyle w:val="ANNEXE-heading4"/>
      <w:lvlText w:val="%1.%2.%3.%4.%5"/>
      <w:lvlJc w:val="left"/>
      <w:pPr>
        <w:ind w:left="1361" w:hanging="1361"/>
      </w:pPr>
      <w:rPr>
        <w:rFonts w:hint="default"/>
        <w:b w:val="0"/>
      </w:rPr>
    </w:lvl>
    <w:lvl w:ilvl="5">
      <w:start w:val="1"/>
      <w:numFmt w:val="decimal"/>
      <w:pStyle w:val="ANNEXE-heading5"/>
      <w:lvlText w:val="%1.%2.%3.%4.%5.%6"/>
      <w:lvlJc w:val="left"/>
      <w:pPr>
        <w:ind w:left="1588" w:hanging="1588"/>
      </w:pPr>
      <w:rPr>
        <w:rFonts w:hint="default"/>
        <w:b w:val="0"/>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0" w15:restartNumberingAfterBreak="0">
    <w:nsid w:val="2E547D99"/>
    <w:multiLevelType w:val="multilevel"/>
    <w:tmpl w:val="87C65032"/>
    <w:lvl w:ilvl="0">
      <w:start w:val="1"/>
      <w:numFmt w:val="decimal"/>
      <w:lvlText w:val="%1)"/>
      <w:lvlJc w:val="left"/>
      <w:pPr>
        <w:ind w:left="360" w:hanging="360"/>
      </w:pPr>
      <w:rPr>
        <w:rFonts w:hint="default"/>
      </w:rPr>
    </w:lvl>
    <w:lvl w:ilvl="1">
      <w:start w:val="1"/>
      <w:numFmt w:val="lowerLetter"/>
      <w:lvlText w:val="%2)"/>
      <w:lvlJc w:val="left"/>
      <w:pPr>
        <w:ind w:left="680" w:hanging="32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2"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3" w15:restartNumberingAfterBreak="0">
    <w:nsid w:val="36FF1519"/>
    <w:multiLevelType w:val="singleLevel"/>
    <w:tmpl w:val="E43EA9AC"/>
    <w:lvl w:ilvl="0">
      <w:start w:val="1"/>
      <w:numFmt w:val="lowerLetter"/>
      <w:pStyle w:val="ListNumber"/>
      <w:lvlText w:val="%1)"/>
      <w:lvlJc w:val="left"/>
      <w:pPr>
        <w:tabs>
          <w:tab w:val="num" w:pos="360"/>
        </w:tabs>
        <w:ind w:left="360" w:hanging="360"/>
      </w:pPr>
      <w:rPr>
        <w:b w:val="0"/>
        <w:bCs w:val="0"/>
        <w:i w:val="0"/>
        <w:iCs w:val="0"/>
        <w:caps w:val="0"/>
        <w:smallCaps w:val="0"/>
        <w:strike w:val="0"/>
        <w:dstrike w:val="0"/>
        <w:noProof w:val="0"/>
        <w:vanish w:val="0"/>
        <w:color w:val="00000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5" w15:restartNumberingAfterBreak="0">
    <w:nsid w:val="3C7D370F"/>
    <w:multiLevelType w:val="hybridMultilevel"/>
    <w:tmpl w:val="F99C8BF8"/>
    <w:lvl w:ilvl="0" w:tplc="4E1AD4B0">
      <w:start w:val="1"/>
      <w:numFmt w:val="bullet"/>
      <w:lvlText w:val=""/>
      <w:lvlJc w:val="left"/>
      <w:pPr>
        <w:ind w:left="1005" w:hanging="360"/>
      </w:pPr>
      <w:rPr>
        <w:rFonts w:ascii="Symbol" w:hAnsi="Symbol" w:hint="default"/>
      </w:rPr>
    </w:lvl>
    <w:lvl w:ilvl="1" w:tplc="08090003" w:tentative="1">
      <w:start w:val="1"/>
      <w:numFmt w:val="bullet"/>
      <w:lvlText w:val="o"/>
      <w:lvlJc w:val="left"/>
      <w:pPr>
        <w:ind w:left="1725" w:hanging="360"/>
      </w:pPr>
      <w:rPr>
        <w:rFonts w:ascii="Courier New" w:hAnsi="Courier New" w:cs="Courier New" w:hint="default"/>
      </w:rPr>
    </w:lvl>
    <w:lvl w:ilvl="2" w:tplc="08090005" w:tentative="1">
      <w:start w:val="1"/>
      <w:numFmt w:val="bullet"/>
      <w:lvlText w:val=""/>
      <w:lvlJc w:val="left"/>
      <w:pPr>
        <w:ind w:left="2445" w:hanging="360"/>
      </w:pPr>
      <w:rPr>
        <w:rFonts w:ascii="Wingdings" w:hAnsi="Wingdings" w:hint="default"/>
      </w:rPr>
    </w:lvl>
    <w:lvl w:ilvl="3" w:tplc="08090001" w:tentative="1">
      <w:start w:val="1"/>
      <w:numFmt w:val="bullet"/>
      <w:lvlText w:val=""/>
      <w:lvlJc w:val="left"/>
      <w:pPr>
        <w:ind w:left="3165" w:hanging="360"/>
      </w:pPr>
      <w:rPr>
        <w:rFonts w:ascii="Symbol" w:hAnsi="Symbol" w:hint="default"/>
      </w:rPr>
    </w:lvl>
    <w:lvl w:ilvl="4" w:tplc="08090003" w:tentative="1">
      <w:start w:val="1"/>
      <w:numFmt w:val="bullet"/>
      <w:lvlText w:val="o"/>
      <w:lvlJc w:val="left"/>
      <w:pPr>
        <w:ind w:left="3885" w:hanging="360"/>
      </w:pPr>
      <w:rPr>
        <w:rFonts w:ascii="Courier New" w:hAnsi="Courier New" w:cs="Courier New" w:hint="default"/>
      </w:rPr>
    </w:lvl>
    <w:lvl w:ilvl="5" w:tplc="08090005" w:tentative="1">
      <w:start w:val="1"/>
      <w:numFmt w:val="bullet"/>
      <w:lvlText w:val=""/>
      <w:lvlJc w:val="left"/>
      <w:pPr>
        <w:ind w:left="4605" w:hanging="360"/>
      </w:pPr>
      <w:rPr>
        <w:rFonts w:ascii="Wingdings" w:hAnsi="Wingdings" w:hint="default"/>
      </w:rPr>
    </w:lvl>
    <w:lvl w:ilvl="6" w:tplc="08090001" w:tentative="1">
      <w:start w:val="1"/>
      <w:numFmt w:val="bullet"/>
      <w:lvlText w:val=""/>
      <w:lvlJc w:val="left"/>
      <w:pPr>
        <w:ind w:left="5325" w:hanging="360"/>
      </w:pPr>
      <w:rPr>
        <w:rFonts w:ascii="Symbol" w:hAnsi="Symbol" w:hint="default"/>
      </w:rPr>
    </w:lvl>
    <w:lvl w:ilvl="7" w:tplc="08090003" w:tentative="1">
      <w:start w:val="1"/>
      <w:numFmt w:val="bullet"/>
      <w:lvlText w:val="o"/>
      <w:lvlJc w:val="left"/>
      <w:pPr>
        <w:ind w:left="6045" w:hanging="360"/>
      </w:pPr>
      <w:rPr>
        <w:rFonts w:ascii="Courier New" w:hAnsi="Courier New" w:cs="Courier New" w:hint="default"/>
      </w:rPr>
    </w:lvl>
    <w:lvl w:ilvl="8" w:tplc="08090005" w:tentative="1">
      <w:start w:val="1"/>
      <w:numFmt w:val="bullet"/>
      <w:lvlText w:val=""/>
      <w:lvlJc w:val="left"/>
      <w:pPr>
        <w:ind w:left="6765" w:hanging="360"/>
      </w:pPr>
      <w:rPr>
        <w:rFonts w:ascii="Wingdings" w:hAnsi="Wingdings" w:hint="default"/>
      </w:rPr>
    </w:lvl>
  </w:abstractNum>
  <w:abstractNum w:abstractNumId="16" w15:restartNumberingAfterBreak="0">
    <w:nsid w:val="45EF1B76"/>
    <w:multiLevelType w:val="hybridMultilevel"/>
    <w:tmpl w:val="4A9E2650"/>
    <w:lvl w:ilvl="0" w:tplc="7A661074">
      <w:start w:val="1"/>
      <w:numFmt w:val="bullet"/>
      <w:pStyle w:val="ListDash5"/>
      <w:lvlText w:val=""/>
      <w:lvlJc w:val="left"/>
      <w:pPr>
        <w:ind w:left="2081" w:hanging="360"/>
      </w:pPr>
      <w:rPr>
        <w:rFonts w:ascii="Symbol" w:hAnsi="Symbol" w:hint="default"/>
      </w:rPr>
    </w:lvl>
    <w:lvl w:ilvl="1" w:tplc="08090003" w:tentative="1">
      <w:start w:val="1"/>
      <w:numFmt w:val="bullet"/>
      <w:lvlText w:val="o"/>
      <w:lvlJc w:val="left"/>
      <w:pPr>
        <w:ind w:left="2801" w:hanging="360"/>
      </w:pPr>
      <w:rPr>
        <w:rFonts w:ascii="Courier New" w:hAnsi="Courier New" w:cs="Courier New" w:hint="default"/>
      </w:rPr>
    </w:lvl>
    <w:lvl w:ilvl="2" w:tplc="08090005" w:tentative="1">
      <w:start w:val="1"/>
      <w:numFmt w:val="bullet"/>
      <w:lvlText w:val=""/>
      <w:lvlJc w:val="left"/>
      <w:pPr>
        <w:ind w:left="3521" w:hanging="360"/>
      </w:pPr>
      <w:rPr>
        <w:rFonts w:ascii="Wingdings" w:hAnsi="Wingdings" w:hint="default"/>
      </w:rPr>
    </w:lvl>
    <w:lvl w:ilvl="3" w:tplc="08090001" w:tentative="1">
      <w:start w:val="1"/>
      <w:numFmt w:val="bullet"/>
      <w:lvlText w:val=""/>
      <w:lvlJc w:val="left"/>
      <w:pPr>
        <w:ind w:left="4241" w:hanging="360"/>
      </w:pPr>
      <w:rPr>
        <w:rFonts w:ascii="Symbol" w:hAnsi="Symbol" w:hint="default"/>
      </w:rPr>
    </w:lvl>
    <w:lvl w:ilvl="4" w:tplc="08090003" w:tentative="1">
      <w:start w:val="1"/>
      <w:numFmt w:val="bullet"/>
      <w:lvlText w:val="o"/>
      <w:lvlJc w:val="left"/>
      <w:pPr>
        <w:ind w:left="4961" w:hanging="360"/>
      </w:pPr>
      <w:rPr>
        <w:rFonts w:ascii="Courier New" w:hAnsi="Courier New" w:cs="Courier New" w:hint="default"/>
      </w:rPr>
    </w:lvl>
    <w:lvl w:ilvl="5" w:tplc="08090005" w:tentative="1">
      <w:start w:val="1"/>
      <w:numFmt w:val="bullet"/>
      <w:lvlText w:val=""/>
      <w:lvlJc w:val="left"/>
      <w:pPr>
        <w:ind w:left="5681" w:hanging="360"/>
      </w:pPr>
      <w:rPr>
        <w:rFonts w:ascii="Wingdings" w:hAnsi="Wingdings" w:hint="default"/>
      </w:rPr>
    </w:lvl>
    <w:lvl w:ilvl="6" w:tplc="08090001" w:tentative="1">
      <w:start w:val="1"/>
      <w:numFmt w:val="bullet"/>
      <w:lvlText w:val=""/>
      <w:lvlJc w:val="left"/>
      <w:pPr>
        <w:ind w:left="6401" w:hanging="360"/>
      </w:pPr>
      <w:rPr>
        <w:rFonts w:ascii="Symbol" w:hAnsi="Symbol" w:hint="default"/>
      </w:rPr>
    </w:lvl>
    <w:lvl w:ilvl="7" w:tplc="08090003" w:tentative="1">
      <w:start w:val="1"/>
      <w:numFmt w:val="bullet"/>
      <w:lvlText w:val="o"/>
      <w:lvlJc w:val="left"/>
      <w:pPr>
        <w:ind w:left="7121" w:hanging="360"/>
      </w:pPr>
      <w:rPr>
        <w:rFonts w:ascii="Courier New" w:hAnsi="Courier New" w:cs="Courier New" w:hint="default"/>
      </w:rPr>
    </w:lvl>
    <w:lvl w:ilvl="8" w:tplc="08090005" w:tentative="1">
      <w:start w:val="1"/>
      <w:numFmt w:val="bullet"/>
      <w:lvlText w:val=""/>
      <w:lvlJc w:val="left"/>
      <w:pPr>
        <w:ind w:left="7841" w:hanging="360"/>
      </w:pPr>
      <w:rPr>
        <w:rFonts w:ascii="Wingdings" w:hAnsi="Wingdings" w:hint="default"/>
      </w:rPr>
    </w:lvl>
  </w:abstractNum>
  <w:abstractNum w:abstractNumId="17"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19" w15:restartNumberingAfterBreak="0">
    <w:nsid w:val="54435571"/>
    <w:multiLevelType w:val="hybridMultilevel"/>
    <w:tmpl w:val="04404C80"/>
    <w:lvl w:ilvl="0" w:tplc="25EC1A2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1" w15:restartNumberingAfterBreak="0">
    <w:nsid w:val="5F963E1B"/>
    <w:multiLevelType w:val="multilevel"/>
    <w:tmpl w:val="CCFED808"/>
    <w:numStyleLink w:val="AnnexesF"/>
  </w:abstractNum>
  <w:abstractNum w:abstractNumId="22" w15:restartNumberingAfterBreak="0">
    <w:nsid w:val="6A713934"/>
    <w:multiLevelType w:val="hybridMultilevel"/>
    <w:tmpl w:val="0BD2B7E2"/>
    <w:lvl w:ilvl="0" w:tplc="02F274FA">
      <w:numFmt w:val="bullet"/>
      <w:lvlText w:val="-"/>
      <w:lvlJc w:val="left"/>
      <w:pPr>
        <w:ind w:left="360" w:hanging="360"/>
      </w:pPr>
      <w:rPr>
        <w:rFonts w:ascii="Arial" w:eastAsia="Times New Roman" w:hAnsi="Arial" w:cs="Aria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6E225928"/>
    <w:multiLevelType w:val="hybridMultilevel"/>
    <w:tmpl w:val="1CB6E1F2"/>
    <w:lvl w:ilvl="0" w:tplc="94C262DA">
      <w:start w:val="1"/>
      <w:numFmt w:val="bullet"/>
      <w:pStyle w:val="2ndpage-bullet"/>
      <w:lvlText w:val=""/>
      <w:lvlJc w:val="left"/>
      <w:pPr>
        <w:tabs>
          <w:tab w:val="num" w:pos="720"/>
        </w:tabs>
        <w:ind w:left="720" w:hanging="360"/>
      </w:pPr>
      <w:rPr>
        <w:rFonts w:ascii="Wingdings" w:hAnsi="Wingdings" w:hint="default"/>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25" w15:restartNumberingAfterBreak="0">
    <w:nsid w:val="7F2924B2"/>
    <w:multiLevelType w:val="multilevel"/>
    <w:tmpl w:val="09626954"/>
    <w:lvl w:ilvl="0">
      <w:start w:val="1"/>
      <w:numFmt w:val="decimal"/>
      <w:lvlText w:val="%1)"/>
      <w:lvlJc w:val="left"/>
      <w:pPr>
        <w:ind w:left="360" w:hanging="360"/>
      </w:pPr>
      <w:rPr>
        <w:rFonts w:hint="default"/>
      </w:rPr>
    </w:lvl>
    <w:lvl w:ilvl="1">
      <w:start w:val="1"/>
      <w:numFmt w:val="lowerLetter"/>
      <w:lvlText w:val="%2)"/>
      <w:lvlJc w:val="left"/>
      <w:pPr>
        <w:ind w:left="680" w:hanging="32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949004978">
    <w:abstractNumId w:val="4"/>
  </w:num>
  <w:num w:numId="2" w16cid:durableId="393312362">
    <w:abstractNumId w:val="8"/>
  </w:num>
  <w:num w:numId="3" w16cid:durableId="382680367">
    <w:abstractNumId w:val="24"/>
  </w:num>
  <w:num w:numId="4" w16cid:durableId="1438017484">
    <w:abstractNumId w:val="6"/>
  </w:num>
  <w:num w:numId="5" w16cid:durableId="1705715396">
    <w:abstractNumId w:val="20"/>
  </w:num>
  <w:num w:numId="6" w16cid:durableId="1278100479">
    <w:abstractNumId w:val="13"/>
    <w:lvlOverride w:ilvl="0">
      <w:startOverride w:val="1"/>
    </w:lvlOverride>
  </w:num>
  <w:num w:numId="7" w16cid:durableId="2133285331">
    <w:abstractNumId w:val="5"/>
  </w:num>
  <w:num w:numId="8" w16cid:durableId="510143801">
    <w:abstractNumId w:val="17"/>
  </w:num>
  <w:num w:numId="9" w16cid:durableId="611207931">
    <w:abstractNumId w:val="14"/>
  </w:num>
  <w:num w:numId="10" w16cid:durableId="1566332480">
    <w:abstractNumId w:val="3"/>
  </w:num>
  <w:num w:numId="11" w16cid:durableId="2126651318">
    <w:abstractNumId w:val="12"/>
  </w:num>
  <w:num w:numId="12" w16cid:durableId="1613703559">
    <w:abstractNumId w:val="11"/>
    <w:lvlOverride w:ilvl="0">
      <w:startOverride w:val="1"/>
    </w:lvlOverride>
  </w:num>
  <w:num w:numId="13" w16cid:durableId="615213966">
    <w:abstractNumId w:val="9"/>
    <w:lvlOverride w:ilvl="0">
      <w:startOverride w:val="1"/>
    </w:lvlOverride>
  </w:num>
  <w:num w:numId="14" w16cid:durableId="1673677023">
    <w:abstractNumId w:val="2"/>
    <w:lvlOverride w:ilvl="0">
      <w:startOverride w:val="1"/>
    </w:lvlOverride>
  </w:num>
  <w:num w:numId="15" w16cid:durableId="122579474">
    <w:abstractNumId w:val="18"/>
    <w:lvlOverride w:ilvl="0">
      <w:startOverride w:val="1"/>
    </w:lvlOverride>
  </w:num>
  <w:num w:numId="16" w16cid:durableId="2072606754">
    <w:abstractNumId w:val="0"/>
  </w:num>
  <w:num w:numId="17" w16cid:durableId="654260448">
    <w:abstractNumId w:val="19"/>
  </w:num>
  <w:num w:numId="18" w16cid:durableId="1670597789">
    <w:abstractNumId w:val="23"/>
  </w:num>
  <w:num w:numId="19" w16cid:durableId="885332658">
    <w:abstractNumId w:val="1"/>
  </w:num>
  <w:num w:numId="20" w16cid:durableId="857893017">
    <w:abstractNumId w:val="10"/>
  </w:num>
  <w:num w:numId="21" w16cid:durableId="1653486192">
    <w:abstractNumId w:val="22"/>
  </w:num>
  <w:num w:numId="22" w16cid:durableId="709455637">
    <w:abstractNumId w:val="25"/>
  </w:num>
  <w:num w:numId="23" w16cid:durableId="630942245">
    <w:abstractNumId w:val="15"/>
  </w:num>
  <w:num w:numId="24" w16cid:durableId="1430350269">
    <w:abstractNumId w:val="16"/>
  </w:num>
  <w:num w:numId="25" w16cid:durableId="821778980">
    <w:abstractNumId w:val="7"/>
  </w:num>
  <w:num w:numId="26" w16cid:durableId="1786122527">
    <w:abstractNumId w:val="21"/>
    <w:lvlOverride w:ilvl="0">
      <w:lvl w:ilvl="0">
        <w:start w:val="1"/>
        <w:numFmt w:val="upperLetter"/>
        <w:pStyle w:val="ANNEXEtitre"/>
        <w:suff w:val="nothing"/>
        <w:lvlText w:val="Annexe %1"/>
        <w:lvlJc w:val="center"/>
        <w:pPr>
          <w:ind w:left="0" w:firstLine="624"/>
        </w:pPr>
        <w:rPr>
          <w:rFonts w:hint="default"/>
        </w:rPr>
      </w:lvl>
    </w:lvlOverride>
    <w:lvlOverride w:ilvl="1">
      <w:lvl w:ilvl="1">
        <w:start w:val="1"/>
        <w:numFmt w:val="decimal"/>
        <w:pStyle w:val="ANNEXE-heading1"/>
        <w:lvlText w:val="%1.%2"/>
        <w:lvlJc w:val="left"/>
        <w:pPr>
          <w:ind w:left="680" w:hanging="680"/>
        </w:pPr>
        <w:rPr>
          <w:rFonts w:hint="default"/>
          <w:b/>
        </w:rPr>
      </w:lvl>
    </w:lvlOverride>
    <w:lvlOverride w:ilvl="2">
      <w:lvl w:ilvl="2">
        <w:start w:val="1"/>
        <w:numFmt w:val="decimal"/>
        <w:pStyle w:val="ANNEXE-heading2"/>
        <w:lvlText w:val="%1.%2.%3"/>
        <w:lvlJc w:val="left"/>
        <w:pPr>
          <w:ind w:left="907" w:hanging="907"/>
        </w:pPr>
        <w:rPr>
          <w:rFonts w:hint="default"/>
          <w:b/>
        </w:rPr>
      </w:lvl>
    </w:lvlOverride>
    <w:lvlOverride w:ilvl="3">
      <w:lvl w:ilvl="3">
        <w:start w:val="1"/>
        <w:numFmt w:val="decimal"/>
        <w:pStyle w:val="ANNEXE-heading3"/>
        <w:lvlText w:val="%1.%2.%3.%4"/>
        <w:lvlJc w:val="left"/>
        <w:pPr>
          <w:ind w:left="1134" w:hanging="1134"/>
        </w:pPr>
        <w:rPr>
          <w:rFonts w:hint="default"/>
          <w:b/>
        </w:rPr>
      </w:lvl>
    </w:lvlOverride>
    <w:lvlOverride w:ilvl="4">
      <w:lvl w:ilvl="4">
        <w:start w:val="1"/>
        <w:numFmt w:val="decimal"/>
        <w:pStyle w:val="ANNEXE-heading4"/>
        <w:lvlText w:val="%1.%2.%3.%4.%5"/>
        <w:lvlJc w:val="left"/>
        <w:pPr>
          <w:ind w:left="1361" w:hanging="1361"/>
        </w:pPr>
        <w:rPr>
          <w:rFonts w:hint="default"/>
          <w:b/>
        </w:rPr>
      </w:lvl>
    </w:lvlOverride>
    <w:lvlOverride w:ilvl="5">
      <w:lvl w:ilvl="5">
        <w:start w:val="1"/>
        <w:numFmt w:val="decimal"/>
        <w:pStyle w:val="ANNEXE-heading5"/>
        <w:lvlText w:val="%1.%2.%3.%4.%5.%6"/>
        <w:lvlJc w:val="left"/>
        <w:pPr>
          <w:ind w:left="1588" w:hanging="1588"/>
        </w:pPr>
        <w:rPr>
          <w:rFonts w:hint="default"/>
          <w:b/>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rk Amos">
    <w15:presenceInfo w15:providerId="AD" w15:userId="S-1-5-21-3132170194-2873184244-1550773747-1122"/>
  </w15:person>
  <w15:person w15:author="Jim Munro">
    <w15:presenceInfo w15:providerId="Windows Live" w15:userId="c3e021c65cd38abd"/>
  </w15:person>
  <w15:person w15:author="Windows 用户">
    <w15:presenceInfo w15:providerId="None" w15:userId="Windows 用户"/>
  </w15:person>
  <w15:person w15:author="Agius, Chris">
    <w15:presenceInfo w15:providerId="AD" w15:userId="S::chris.agius@iecq.org::2d9d905a-8828-424a-aefd-4a528f2567dc"/>
  </w15:person>
  <w15:person w15:author="Holdredge, Katy A">
    <w15:presenceInfo w15:providerId="AD" w15:userId="S::05617@global.ul.com::b7da1d40-9ad6-46fe-a1b6-51ce716add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70C7"/>
    <w:rsid w:val="00024208"/>
    <w:rsid w:val="000715AF"/>
    <w:rsid w:val="0007308D"/>
    <w:rsid w:val="000B4A7F"/>
    <w:rsid w:val="00147556"/>
    <w:rsid w:val="001830EE"/>
    <w:rsid w:val="001E0135"/>
    <w:rsid w:val="001F5225"/>
    <w:rsid w:val="00202740"/>
    <w:rsid w:val="00203B2B"/>
    <w:rsid w:val="002A7E9C"/>
    <w:rsid w:val="002B1AC6"/>
    <w:rsid w:val="002C6CBE"/>
    <w:rsid w:val="002E4C3F"/>
    <w:rsid w:val="002E6392"/>
    <w:rsid w:val="002F36FD"/>
    <w:rsid w:val="00326593"/>
    <w:rsid w:val="00347754"/>
    <w:rsid w:val="00376DC3"/>
    <w:rsid w:val="003B4ECE"/>
    <w:rsid w:val="003F1235"/>
    <w:rsid w:val="00423075"/>
    <w:rsid w:val="004B34F7"/>
    <w:rsid w:val="00503242"/>
    <w:rsid w:val="0053619D"/>
    <w:rsid w:val="00576C4F"/>
    <w:rsid w:val="00594A8C"/>
    <w:rsid w:val="005B2D22"/>
    <w:rsid w:val="005C51DC"/>
    <w:rsid w:val="005E2CD7"/>
    <w:rsid w:val="006047AA"/>
    <w:rsid w:val="00611896"/>
    <w:rsid w:val="0062691B"/>
    <w:rsid w:val="006474ED"/>
    <w:rsid w:val="006513AB"/>
    <w:rsid w:val="00663154"/>
    <w:rsid w:val="0068335C"/>
    <w:rsid w:val="006B012E"/>
    <w:rsid w:val="006E3CA2"/>
    <w:rsid w:val="006E3F0F"/>
    <w:rsid w:val="00701C9D"/>
    <w:rsid w:val="00702CCC"/>
    <w:rsid w:val="00712479"/>
    <w:rsid w:val="00755623"/>
    <w:rsid w:val="007613C9"/>
    <w:rsid w:val="00767031"/>
    <w:rsid w:val="00785AC0"/>
    <w:rsid w:val="007A0E24"/>
    <w:rsid w:val="007C1657"/>
    <w:rsid w:val="007C49B6"/>
    <w:rsid w:val="007D6B2A"/>
    <w:rsid w:val="007F105E"/>
    <w:rsid w:val="00820DAA"/>
    <w:rsid w:val="00834274"/>
    <w:rsid w:val="008471E3"/>
    <w:rsid w:val="008741DC"/>
    <w:rsid w:val="008C3CDE"/>
    <w:rsid w:val="008C499F"/>
    <w:rsid w:val="008D256F"/>
    <w:rsid w:val="00905A53"/>
    <w:rsid w:val="00916926"/>
    <w:rsid w:val="00922E3B"/>
    <w:rsid w:val="0093029B"/>
    <w:rsid w:val="00933C08"/>
    <w:rsid w:val="00962FE9"/>
    <w:rsid w:val="00970B31"/>
    <w:rsid w:val="00973925"/>
    <w:rsid w:val="009A4E53"/>
    <w:rsid w:val="009B5A11"/>
    <w:rsid w:val="00A04C18"/>
    <w:rsid w:val="00A467D5"/>
    <w:rsid w:val="00A931E1"/>
    <w:rsid w:val="00AF531F"/>
    <w:rsid w:val="00B42C3C"/>
    <w:rsid w:val="00B759F5"/>
    <w:rsid w:val="00B928EF"/>
    <w:rsid w:val="00BA5D21"/>
    <w:rsid w:val="00BB29D4"/>
    <w:rsid w:val="00BC43DB"/>
    <w:rsid w:val="00C15A32"/>
    <w:rsid w:val="00C844A7"/>
    <w:rsid w:val="00C9072E"/>
    <w:rsid w:val="00CC7875"/>
    <w:rsid w:val="00CE0B1E"/>
    <w:rsid w:val="00CF6F4B"/>
    <w:rsid w:val="00D470C7"/>
    <w:rsid w:val="00D82A8B"/>
    <w:rsid w:val="00E61181"/>
    <w:rsid w:val="00EC2F62"/>
    <w:rsid w:val="00EF1BD4"/>
    <w:rsid w:val="00F67239"/>
    <w:rsid w:val="00F72ED4"/>
    <w:rsid w:val="00FC1F5D"/>
    <w:rsid w:val="00FE25E2"/>
    <w:rsid w:val="00FF0345"/>
    <w:rsid w:val="00FF26C1"/>
    <w:rsid w:val="00FF331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5FB4F601"/>
  <w15:chartTrackingRefBased/>
  <w15:docId w15:val="{2E4E1F9C-96D2-42E9-85E7-9518166C2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2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paragraph" w:styleId="Heading1">
    <w:name w:val="heading 1"/>
    <w:basedOn w:val="PARAGRAPH"/>
    <w:next w:val="PARAGRAPH"/>
    <w:link w:val="Heading1Char"/>
    <w:qFormat/>
    <w:rsid w:val="00BA5D21"/>
    <w:pPr>
      <w:keepNext/>
      <w:tabs>
        <w:tab w:val="num" w:pos="360"/>
      </w:tabs>
      <w:suppressAutoHyphens/>
      <w:spacing w:before="200"/>
      <w:jc w:val="left"/>
      <w:outlineLvl w:val="0"/>
    </w:pPr>
    <w:rPr>
      <w:b/>
      <w:bCs/>
      <w:sz w:val="22"/>
      <w:szCs w:val="22"/>
    </w:rPr>
  </w:style>
  <w:style w:type="paragraph" w:styleId="Heading2">
    <w:name w:val="heading 2"/>
    <w:basedOn w:val="Heading1"/>
    <w:next w:val="PARAGRAPH"/>
    <w:link w:val="Heading2Char"/>
    <w:qFormat/>
    <w:rsid w:val="00BA5D21"/>
    <w:pPr>
      <w:spacing w:before="100" w:after="100"/>
      <w:outlineLvl w:val="1"/>
    </w:pPr>
    <w:rPr>
      <w:sz w:val="20"/>
      <w:szCs w:val="20"/>
    </w:rPr>
  </w:style>
  <w:style w:type="paragraph" w:styleId="Heading3">
    <w:name w:val="heading 3"/>
    <w:basedOn w:val="Normal"/>
    <w:next w:val="Normal"/>
    <w:link w:val="Heading3Char"/>
    <w:qFormat/>
    <w:rsid w:val="00FF0345"/>
    <w:pPr>
      <w:keepNext/>
      <w:outlineLvl w:val="2"/>
    </w:pPr>
    <w:rPr>
      <w:rFonts w:ascii="Times New Roman" w:eastAsia="Times New Roman" w:hAnsi="Times New Roman"/>
      <w:b/>
      <w:i/>
      <w:sz w:val="28"/>
      <w:szCs w:val="20"/>
    </w:rPr>
  </w:style>
  <w:style w:type="paragraph" w:styleId="Heading4">
    <w:name w:val="heading 4"/>
    <w:basedOn w:val="Heading3"/>
    <w:next w:val="PARAGRAPH"/>
    <w:link w:val="Heading4Char"/>
    <w:qFormat/>
    <w:rsid w:val="00BA5D21"/>
    <w:pPr>
      <w:tabs>
        <w:tab w:val="num" w:pos="1077"/>
      </w:tabs>
      <w:suppressAutoHyphens/>
      <w:snapToGrid w:val="0"/>
      <w:spacing w:before="100" w:after="100"/>
      <w:ind w:left="1077" w:hanging="1077"/>
      <w:outlineLvl w:val="3"/>
    </w:pPr>
    <w:rPr>
      <w:rFonts w:ascii="Arial" w:hAnsi="Arial" w:cs="Arial"/>
      <w:bCs/>
      <w:i w:val="0"/>
      <w:spacing w:val="8"/>
      <w:sz w:val="20"/>
      <w:lang w:val="en-GB" w:eastAsia="zh-CN"/>
    </w:rPr>
  </w:style>
  <w:style w:type="paragraph" w:styleId="Heading5">
    <w:name w:val="heading 5"/>
    <w:basedOn w:val="Heading4"/>
    <w:next w:val="PARAGRAPH"/>
    <w:link w:val="Heading5Char"/>
    <w:qFormat/>
    <w:rsid w:val="00BA5D21"/>
    <w:pPr>
      <w:tabs>
        <w:tab w:val="clear" w:pos="1077"/>
        <w:tab w:val="num" w:pos="1304"/>
      </w:tabs>
      <w:ind w:left="1304" w:hanging="1304"/>
      <w:outlineLvl w:val="4"/>
    </w:pPr>
  </w:style>
  <w:style w:type="paragraph" w:styleId="Heading6">
    <w:name w:val="heading 6"/>
    <w:basedOn w:val="Heading5"/>
    <w:next w:val="PARAGRAPH"/>
    <w:link w:val="Heading6Char"/>
    <w:qFormat/>
    <w:rsid w:val="00BA5D21"/>
    <w:pPr>
      <w:tabs>
        <w:tab w:val="clear" w:pos="1304"/>
        <w:tab w:val="num" w:pos="1531"/>
      </w:tabs>
      <w:ind w:left="1531" w:hanging="1531"/>
      <w:outlineLvl w:val="5"/>
    </w:pPr>
  </w:style>
  <w:style w:type="paragraph" w:styleId="Heading7">
    <w:name w:val="heading 7"/>
    <w:basedOn w:val="Heading6"/>
    <w:next w:val="PARAGRAPH"/>
    <w:link w:val="Heading7Char"/>
    <w:qFormat/>
    <w:rsid w:val="00BA5D21"/>
    <w:pPr>
      <w:tabs>
        <w:tab w:val="clear" w:pos="1531"/>
        <w:tab w:val="num" w:pos="1758"/>
      </w:tabs>
      <w:ind w:left="1758" w:hanging="1758"/>
      <w:outlineLvl w:val="6"/>
    </w:pPr>
  </w:style>
  <w:style w:type="paragraph" w:styleId="Heading8">
    <w:name w:val="heading 8"/>
    <w:basedOn w:val="Heading7"/>
    <w:next w:val="PARAGRAPH"/>
    <w:link w:val="Heading8Char"/>
    <w:qFormat/>
    <w:rsid w:val="00BA5D21"/>
    <w:pPr>
      <w:tabs>
        <w:tab w:val="clear" w:pos="1758"/>
        <w:tab w:val="num" w:pos="1985"/>
      </w:tabs>
      <w:ind w:left="1985" w:hanging="1985"/>
      <w:outlineLvl w:val="7"/>
    </w:pPr>
  </w:style>
  <w:style w:type="paragraph" w:styleId="Heading9">
    <w:name w:val="heading 9"/>
    <w:basedOn w:val="Heading8"/>
    <w:next w:val="PARAGRAPH"/>
    <w:link w:val="Heading9Char"/>
    <w:qFormat/>
    <w:rsid w:val="00BA5D21"/>
    <w:pPr>
      <w:tabs>
        <w:tab w:val="clear" w:pos="1985"/>
        <w:tab w:val="num" w:pos="2211"/>
      </w:tabs>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8C3CDE"/>
    <w:rPr>
      <w:color w:val="0563C1"/>
      <w:u w:val="single"/>
    </w:rPr>
  </w:style>
  <w:style w:type="paragraph" w:styleId="Header">
    <w:name w:val="header"/>
    <w:basedOn w:val="Normal"/>
    <w:link w:val="HeaderChar"/>
    <w:unhideWhenUsed/>
    <w:rsid w:val="00B42C3C"/>
    <w:pPr>
      <w:tabs>
        <w:tab w:val="center" w:pos="4513"/>
        <w:tab w:val="right" w:pos="9026"/>
      </w:tabs>
    </w:pPr>
  </w:style>
  <w:style w:type="character" w:customStyle="1" w:styleId="HeaderChar">
    <w:name w:val="Header Char"/>
    <w:link w:val="Header"/>
    <w:rsid w:val="00B42C3C"/>
    <w:rPr>
      <w:sz w:val="22"/>
      <w:szCs w:val="22"/>
      <w:lang w:eastAsia="en-US"/>
    </w:rPr>
  </w:style>
  <w:style w:type="paragraph" w:styleId="Footer">
    <w:name w:val="footer"/>
    <w:basedOn w:val="Normal"/>
    <w:link w:val="FooterChar"/>
    <w:uiPriority w:val="29"/>
    <w:unhideWhenUsed/>
    <w:rsid w:val="00B42C3C"/>
    <w:pPr>
      <w:tabs>
        <w:tab w:val="center" w:pos="4513"/>
        <w:tab w:val="right" w:pos="9026"/>
      </w:tabs>
    </w:pPr>
  </w:style>
  <w:style w:type="character" w:customStyle="1" w:styleId="FooterChar">
    <w:name w:val="Footer Char"/>
    <w:link w:val="Footer"/>
    <w:uiPriority w:val="29"/>
    <w:rsid w:val="00B42C3C"/>
    <w:rPr>
      <w:sz w:val="22"/>
      <w:szCs w:val="22"/>
      <w:lang w:eastAsia="en-US"/>
    </w:rPr>
  </w:style>
  <w:style w:type="character" w:styleId="FollowedHyperlink">
    <w:name w:val="FollowedHyperlink"/>
    <w:uiPriority w:val="99"/>
    <w:unhideWhenUsed/>
    <w:rsid w:val="0068335C"/>
    <w:rPr>
      <w:color w:val="954F72"/>
      <w:u w:val="single"/>
    </w:rPr>
  </w:style>
  <w:style w:type="character" w:styleId="UnresolvedMention">
    <w:name w:val="Unresolved Mention"/>
    <w:basedOn w:val="DefaultParagraphFont"/>
    <w:uiPriority w:val="99"/>
    <w:semiHidden/>
    <w:unhideWhenUsed/>
    <w:rsid w:val="00767031"/>
    <w:rPr>
      <w:color w:val="605E5C"/>
      <w:shd w:val="clear" w:color="auto" w:fill="E1DFDD"/>
    </w:rPr>
  </w:style>
  <w:style w:type="character" w:customStyle="1" w:styleId="Heading3Char">
    <w:name w:val="Heading 3 Char"/>
    <w:basedOn w:val="DefaultParagraphFont"/>
    <w:link w:val="Heading3"/>
    <w:rsid w:val="00FF0345"/>
    <w:rPr>
      <w:rFonts w:ascii="Times New Roman" w:eastAsia="Times New Roman" w:hAnsi="Times New Roman"/>
      <w:b/>
      <w:i/>
      <w:sz w:val="28"/>
      <w:lang w:eastAsia="en-US"/>
    </w:rPr>
  </w:style>
  <w:style w:type="paragraph" w:styleId="Revision">
    <w:name w:val="Revision"/>
    <w:hidden/>
    <w:uiPriority w:val="99"/>
    <w:semiHidden/>
    <w:rsid w:val="00594A8C"/>
    <w:rPr>
      <w:sz w:val="22"/>
      <w:szCs w:val="22"/>
      <w:lang w:eastAsia="en-US"/>
    </w:rPr>
  </w:style>
  <w:style w:type="paragraph" w:customStyle="1" w:styleId="MAIN-TITLE">
    <w:name w:val="MAIN-TITLE"/>
    <w:basedOn w:val="Normal"/>
    <w:qFormat/>
    <w:rsid w:val="00BC43DB"/>
    <w:pPr>
      <w:snapToGrid w:val="0"/>
      <w:jc w:val="center"/>
    </w:pPr>
    <w:rPr>
      <w:rFonts w:ascii="Arial" w:eastAsia="Times New Roman" w:hAnsi="Arial" w:cs="Arial"/>
      <w:b/>
      <w:bCs/>
      <w:spacing w:val="8"/>
      <w:sz w:val="24"/>
      <w:szCs w:val="24"/>
      <w:lang w:val="en-GB" w:eastAsia="zh-CN"/>
    </w:rPr>
  </w:style>
  <w:style w:type="paragraph" w:customStyle="1" w:styleId="Default">
    <w:name w:val="Default"/>
    <w:rsid w:val="00BC43DB"/>
    <w:pPr>
      <w:autoSpaceDE w:val="0"/>
      <w:autoSpaceDN w:val="0"/>
      <w:adjustRightInd w:val="0"/>
    </w:pPr>
    <w:rPr>
      <w:rFonts w:ascii="Arial" w:eastAsia="Times New Roman" w:hAnsi="Arial" w:cs="Arial"/>
      <w:color w:val="000000"/>
      <w:sz w:val="24"/>
      <w:szCs w:val="24"/>
      <w:lang w:eastAsia="zh-CN"/>
    </w:rPr>
  </w:style>
  <w:style w:type="character" w:customStyle="1" w:styleId="Heading1Char">
    <w:name w:val="Heading 1 Char"/>
    <w:basedOn w:val="DefaultParagraphFont"/>
    <w:link w:val="Heading1"/>
    <w:rsid w:val="00BA5D21"/>
    <w:rPr>
      <w:rFonts w:ascii="Arial" w:eastAsia="Times New Roman" w:hAnsi="Arial" w:cs="Arial"/>
      <w:b/>
      <w:bCs/>
      <w:spacing w:val="8"/>
      <w:sz w:val="22"/>
      <w:szCs w:val="22"/>
      <w:lang w:val="en-GB" w:eastAsia="zh-CN"/>
    </w:rPr>
  </w:style>
  <w:style w:type="character" w:customStyle="1" w:styleId="Heading2Char">
    <w:name w:val="Heading 2 Char"/>
    <w:basedOn w:val="DefaultParagraphFont"/>
    <w:link w:val="Heading2"/>
    <w:rsid w:val="00BA5D21"/>
    <w:rPr>
      <w:rFonts w:ascii="Arial" w:eastAsia="Times New Roman" w:hAnsi="Arial" w:cs="Arial"/>
      <w:b/>
      <w:bCs/>
      <w:spacing w:val="8"/>
      <w:lang w:val="en-GB" w:eastAsia="zh-CN"/>
    </w:rPr>
  </w:style>
  <w:style w:type="character" w:customStyle="1" w:styleId="Heading4Char">
    <w:name w:val="Heading 4 Char"/>
    <w:basedOn w:val="DefaultParagraphFont"/>
    <w:link w:val="Heading4"/>
    <w:rsid w:val="00BA5D21"/>
    <w:rPr>
      <w:rFonts w:ascii="Arial" w:eastAsia="Times New Roman" w:hAnsi="Arial" w:cs="Arial"/>
      <w:b/>
      <w:bCs/>
      <w:spacing w:val="8"/>
      <w:lang w:val="en-GB" w:eastAsia="zh-CN"/>
    </w:rPr>
  </w:style>
  <w:style w:type="character" w:customStyle="1" w:styleId="Heading5Char">
    <w:name w:val="Heading 5 Char"/>
    <w:basedOn w:val="DefaultParagraphFont"/>
    <w:link w:val="Heading5"/>
    <w:rsid w:val="00BA5D21"/>
    <w:rPr>
      <w:rFonts w:ascii="Arial" w:eastAsia="Times New Roman" w:hAnsi="Arial" w:cs="Arial"/>
      <w:b/>
      <w:bCs/>
      <w:spacing w:val="8"/>
      <w:lang w:val="en-GB" w:eastAsia="zh-CN"/>
    </w:rPr>
  </w:style>
  <w:style w:type="character" w:customStyle="1" w:styleId="Heading6Char">
    <w:name w:val="Heading 6 Char"/>
    <w:basedOn w:val="DefaultParagraphFont"/>
    <w:link w:val="Heading6"/>
    <w:rsid w:val="00BA5D21"/>
    <w:rPr>
      <w:rFonts w:ascii="Arial" w:eastAsia="Times New Roman" w:hAnsi="Arial" w:cs="Arial"/>
      <w:b/>
      <w:bCs/>
      <w:spacing w:val="8"/>
      <w:lang w:val="en-GB" w:eastAsia="zh-CN"/>
    </w:rPr>
  </w:style>
  <w:style w:type="character" w:customStyle="1" w:styleId="Heading7Char">
    <w:name w:val="Heading 7 Char"/>
    <w:basedOn w:val="DefaultParagraphFont"/>
    <w:link w:val="Heading7"/>
    <w:rsid w:val="00BA5D21"/>
    <w:rPr>
      <w:rFonts w:ascii="Arial" w:eastAsia="Times New Roman" w:hAnsi="Arial" w:cs="Arial"/>
      <w:b/>
      <w:bCs/>
      <w:spacing w:val="8"/>
      <w:lang w:val="en-GB" w:eastAsia="zh-CN"/>
    </w:rPr>
  </w:style>
  <w:style w:type="character" w:customStyle="1" w:styleId="Heading8Char">
    <w:name w:val="Heading 8 Char"/>
    <w:basedOn w:val="DefaultParagraphFont"/>
    <w:link w:val="Heading8"/>
    <w:rsid w:val="00BA5D21"/>
    <w:rPr>
      <w:rFonts w:ascii="Arial" w:eastAsia="Times New Roman" w:hAnsi="Arial" w:cs="Arial"/>
      <w:b/>
      <w:bCs/>
      <w:spacing w:val="8"/>
      <w:lang w:val="en-GB" w:eastAsia="zh-CN"/>
    </w:rPr>
  </w:style>
  <w:style w:type="character" w:customStyle="1" w:styleId="Heading9Char">
    <w:name w:val="Heading 9 Char"/>
    <w:basedOn w:val="DefaultParagraphFont"/>
    <w:link w:val="Heading9"/>
    <w:rsid w:val="00BA5D21"/>
    <w:rPr>
      <w:rFonts w:ascii="Arial" w:eastAsia="Times New Roman" w:hAnsi="Arial" w:cs="Arial"/>
      <w:b/>
      <w:bCs/>
      <w:spacing w:val="8"/>
      <w:lang w:val="en-GB" w:eastAsia="zh-CN"/>
    </w:rPr>
  </w:style>
  <w:style w:type="paragraph" w:styleId="BodyText">
    <w:name w:val="Body Text"/>
    <w:basedOn w:val="Normal"/>
    <w:link w:val="BodyTextChar"/>
    <w:rsid w:val="00BA5D21"/>
    <w:pPr>
      <w:widowControl w:val="0"/>
      <w:jc w:val="both"/>
    </w:pPr>
    <w:rPr>
      <w:rFonts w:ascii="Arial" w:eastAsia="Times New Roman" w:hAnsi="Arial" w:cs="Arial"/>
      <w:spacing w:val="8"/>
      <w:szCs w:val="20"/>
      <w:lang w:val="en-GB" w:eastAsia="zh-CN"/>
    </w:rPr>
  </w:style>
  <w:style w:type="character" w:customStyle="1" w:styleId="BodyTextChar">
    <w:name w:val="Body Text Char"/>
    <w:basedOn w:val="DefaultParagraphFont"/>
    <w:link w:val="BodyText"/>
    <w:rsid w:val="00BA5D21"/>
    <w:rPr>
      <w:rFonts w:ascii="Arial" w:eastAsia="Times New Roman" w:hAnsi="Arial" w:cs="Arial"/>
      <w:spacing w:val="8"/>
      <w:sz w:val="22"/>
      <w:lang w:val="en-GB" w:eastAsia="zh-CN"/>
    </w:rPr>
  </w:style>
  <w:style w:type="character" w:styleId="PageNumber">
    <w:name w:val="page number"/>
    <w:unhideWhenUsed/>
    <w:rsid w:val="00BA5D21"/>
    <w:rPr>
      <w:rFonts w:ascii="Arial" w:hAnsi="Arial"/>
      <w:sz w:val="20"/>
      <w:szCs w:val="20"/>
    </w:rPr>
  </w:style>
  <w:style w:type="paragraph" w:styleId="BodyText2">
    <w:name w:val="Body Text 2"/>
    <w:basedOn w:val="Normal"/>
    <w:link w:val="BodyText2Char"/>
    <w:rsid w:val="00BA5D21"/>
    <w:pPr>
      <w:widowControl w:val="0"/>
      <w:jc w:val="both"/>
    </w:pPr>
    <w:rPr>
      <w:rFonts w:ascii="Arial" w:eastAsia="Times New Roman" w:hAnsi="Arial" w:cs="Arial"/>
      <w:spacing w:val="8"/>
      <w:sz w:val="24"/>
      <w:szCs w:val="20"/>
      <w:lang w:val="en-GB" w:eastAsia="zh-CN"/>
    </w:rPr>
  </w:style>
  <w:style w:type="character" w:customStyle="1" w:styleId="BodyText2Char">
    <w:name w:val="Body Text 2 Char"/>
    <w:basedOn w:val="DefaultParagraphFont"/>
    <w:link w:val="BodyText2"/>
    <w:rsid w:val="00BA5D21"/>
    <w:rPr>
      <w:rFonts w:ascii="Arial" w:eastAsia="Times New Roman" w:hAnsi="Arial" w:cs="Arial"/>
      <w:spacing w:val="8"/>
      <w:sz w:val="24"/>
      <w:lang w:val="en-GB" w:eastAsia="zh-CN"/>
    </w:rPr>
  </w:style>
  <w:style w:type="paragraph" w:styleId="BodyText3">
    <w:name w:val="Body Text 3"/>
    <w:basedOn w:val="Normal"/>
    <w:link w:val="BodyText3Char"/>
    <w:rsid w:val="00BA5D21"/>
    <w:pPr>
      <w:tabs>
        <w:tab w:val="left" w:pos="-1416"/>
        <w:tab w:val="left" w:pos="-708"/>
        <w:tab w:val="left" w:pos="0"/>
        <w:tab w:val="left" w:pos="567"/>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s>
      <w:suppressAutoHyphens/>
      <w:jc w:val="both"/>
    </w:pPr>
    <w:rPr>
      <w:rFonts w:ascii="Arial" w:eastAsia="Times New Roman" w:hAnsi="Arial" w:cs="Arial"/>
      <w:spacing w:val="-3"/>
      <w:sz w:val="24"/>
      <w:szCs w:val="20"/>
      <w:lang w:val="en-GB" w:eastAsia="zh-CN"/>
    </w:rPr>
  </w:style>
  <w:style w:type="character" w:customStyle="1" w:styleId="BodyText3Char">
    <w:name w:val="Body Text 3 Char"/>
    <w:basedOn w:val="DefaultParagraphFont"/>
    <w:link w:val="BodyText3"/>
    <w:rsid w:val="00BA5D21"/>
    <w:rPr>
      <w:rFonts w:ascii="Arial" w:eastAsia="Times New Roman" w:hAnsi="Arial" w:cs="Arial"/>
      <w:spacing w:val="-3"/>
      <w:sz w:val="24"/>
      <w:lang w:val="en-GB" w:eastAsia="zh-CN"/>
    </w:rPr>
  </w:style>
  <w:style w:type="paragraph" w:styleId="BodyTextIndent2">
    <w:name w:val="Body Text Indent 2"/>
    <w:basedOn w:val="Normal"/>
    <w:link w:val="BodyTextIndent2Char"/>
    <w:rsid w:val="00BA5D21"/>
    <w:pPr>
      <w:ind w:left="709" w:hanging="709"/>
      <w:jc w:val="both"/>
    </w:pPr>
    <w:rPr>
      <w:rFonts w:ascii="Times New Roman" w:eastAsia="Times New Roman" w:hAnsi="Times New Roman" w:cs="Arial"/>
      <w:spacing w:val="8"/>
      <w:sz w:val="24"/>
      <w:szCs w:val="20"/>
      <w:lang w:val="hu-HU" w:eastAsia="zh-CN"/>
    </w:rPr>
  </w:style>
  <w:style w:type="character" w:customStyle="1" w:styleId="BodyTextIndent2Char">
    <w:name w:val="Body Text Indent 2 Char"/>
    <w:basedOn w:val="DefaultParagraphFont"/>
    <w:link w:val="BodyTextIndent2"/>
    <w:rsid w:val="00BA5D21"/>
    <w:rPr>
      <w:rFonts w:ascii="Times New Roman" w:eastAsia="Times New Roman" w:hAnsi="Times New Roman" w:cs="Arial"/>
      <w:spacing w:val="8"/>
      <w:sz w:val="24"/>
      <w:lang w:val="hu-HU" w:eastAsia="zh-CN"/>
    </w:rPr>
  </w:style>
  <w:style w:type="paragraph" w:styleId="Title">
    <w:name w:val="Title"/>
    <w:basedOn w:val="MAIN-TITLE"/>
    <w:link w:val="TitleChar"/>
    <w:qFormat/>
    <w:rsid w:val="00BA5D21"/>
    <w:rPr>
      <w:kern w:val="28"/>
    </w:rPr>
  </w:style>
  <w:style w:type="character" w:customStyle="1" w:styleId="TitleChar">
    <w:name w:val="Title Char"/>
    <w:basedOn w:val="DefaultParagraphFont"/>
    <w:link w:val="Title"/>
    <w:rsid w:val="00BA5D21"/>
    <w:rPr>
      <w:rFonts w:ascii="Arial" w:eastAsia="Times New Roman" w:hAnsi="Arial" w:cs="Arial"/>
      <w:b/>
      <w:bCs/>
      <w:spacing w:val="8"/>
      <w:kern w:val="28"/>
      <w:sz w:val="24"/>
      <w:szCs w:val="24"/>
      <w:lang w:val="en-GB" w:eastAsia="zh-CN"/>
    </w:rPr>
  </w:style>
  <w:style w:type="paragraph" w:customStyle="1" w:styleId="Definition">
    <w:name w:val="Definition"/>
    <w:basedOn w:val="Normal"/>
    <w:rsid w:val="00BA5D21"/>
    <w:pPr>
      <w:spacing w:line="260" w:lineRule="exact"/>
      <w:jc w:val="both"/>
    </w:pPr>
    <w:rPr>
      <w:rFonts w:ascii="Helvetica" w:eastAsia="Times New Roman" w:hAnsi="Helvetica" w:cs="Arial"/>
      <w:b/>
      <w:spacing w:val="8"/>
      <w:sz w:val="23"/>
      <w:szCs w:val="20"/>
      <w:lang w:val="en-GB" w:eastAsia="zh-CN"/>
    </w:rPr>
  </w:style>
  <w:style w:type="table" w:styleId="TableGrid">
    <w:name w:val="Table Grid"/>
    <w:basedOn w:val="TableNormal"/>
    <w:uiPriority w:val="59"/>
    <w:rsid w:val="00BA5D21"/>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BA5D21"/>
    <w:rPr>
      <w:sz w:val="16"/>
      <w:szCs w:val="16"/>
    </w:rPr>
  </w:style>
  <w:style w:type="paragraph" w:styleId="CommentText">
    <w:name w:val="annotation text"/>
    <w:basedOn w:val="Normal"/>
    <w:link w:val="CommentTextChar"/>
    <w:semiHidden/>
    <w:rsid w:val="00BA5D21"/>
    <w:pPr>
      <w:jc w:val="both"/>
    </w:pPr>
    <w:rPr>
      <w:rFonts w:ascii="Arial" w:eastAsia="Times New Roman" w:hAnsi="Arial" w:cs="Arial"/>
      <w:spacing w:val="8"/>
      <w:sz w:val="20"/>
      <w:szCs w:val="20"/>
      <w:lang w:val="en-GB" w:eastAsia="zh-CN"/>
    </w:rPr>
  </w:style>
  <w:style w:type="character" w:customStyle="1" w:styleId="CommentTextChar">
    <w:name w:val="Comment Text Char"/>
    <w:basedOn w:val="DefaultParagraphFont"/>
    <w:link w:val="CommentText"/>
    <w:semiHidden/>
    <w:rsid w:val="00BA5D21"/>
    <w:rPr>
      <w:rFonts w:ascii="Arial" w:eastAsia="Times New Roman" w:hAnsi="Arial" w:cs="Arial"/>
      <w:spacing w:val="8"/>
      <w:lang w:val="en-GB" w:eastAsia="zh-CN"/>
    </w:rPr>
  </w:style>
  <w:style w:type="paragraph" w:styleId="CommentSubject">
    <w:name w:val="annotation subject"/>
    <w:basedOn w:val="CommentText"/>
    <w:next w:val="CommentText"/>
    <w:link w:val="CommentSubjectChar"/>
    <w:semiHidden/>
    <w:rsid w:val="00BA5D21"/>
    <w:rPr>
      <w:b/>
      <w:bCs/>
    </w:rPr>
  </w:style>
  <w:style w:type="character" w:customStyle="1" w:styleId="CommentSubjectChar">
    <w:name w:val="Comment Subject Char"/>
    <w:basedOn w:val="CommentTextChar"/>
    <w:link w:val="CommentSubject"/>
    <w:semiHidden/>
    <w:rsid w:val="00BA5D21"/>
    <w:rPr>
      <w:rFonts w:ascii="Arial" w:eastAsia="Times New Roman" w:hAnsi="Arial" w:cs="Arial"/>
      <w:b/>
      <w:bCs/>
      <w:spacing w:val="8"/>
      <w:lang w:val="en-GB" w:eastAsia="zh-CN"/>
    </w:rPr>
  </w:style>
  <w:style w:type="paragraph" w:styleId="BalloonText">
    <w:name w:val="Balloon Text"/>
    <w:basedOn w:val="Normal"/>
    <w:link w:val="BalloonTextChar"/>
    <w:uiPriority w:val="99"/>
    <w:semiHidden/>
    <w:rsid w:val="00BA5D21"/>
    <w:pPr>
      <w:jc w:val="both"/>
    </w:pPr>
    <w:rPr>
      <w:rFonts w:ascii="Tahoma" w:eastAsia="Times New Roman" w:hAnsi="Tahoma" w:cs="Tahoma"/>
      <w:spacing w:val="8"/>
      <w:sz w:val="16"/>
      <w:szCs w:val="16"/>
      <w:lang w:val="en-GB" w:eastAsia="zh-CN"/>
    </w:rPr>
  </w:style>
  <w:style w:type="character" w:customStyle="1" w:styleId="BalloonTextChar">
    <w:name w:val="Balloon Text Char"/>
    <w:basedOn w:val="DefaultParagraphFont"/>
    <w:link w:val="BalloonText"/>
    <w:uiPriority w:val="99"/>
    <w:semiHidden/>
    <w:rsid w:val="00BA5D21"/>
    <w:rPr>
      <w:rFonts w:ascii="Tahoma" w:eastAsia="Times New Roman" w:hAnsi="Tahoma" w:cs="Tahoma"/>
      <w:spacing w:val="8"/>
      <w:sz w:val="16"/>
      <w:szCs w:val="16"/>
      <w:lang w:val="en-GB" w:eastAsia="zh-CN"/>
    </w:rPr>
  </w:style>
  <w:style w:type="character" w:styleId="Strong">
    <w:name w:val="Strong"/>
    <w:qFormat/>
    <w:rsid w:val="00BA5D21"/>
    <w:rPr>
      <w:b/>
      <w:bCs/>
    </w:rPr>
  </w:style>
  <w:style w:type="paragraph" w:customStyle="1" w:styleId="DefaultText">
    <w:name w:val="Default Text"/>
    <w:basedOn w:val="Normal"/>
    <w:rsid w:val="00BA5D21"/>
    <w:pPr>
      <w:jc w:val="both"/>
    </w:pPr>
    <w:rPr>
      <w:rFonts w:ascii="Arial" w:eastAsia="Times New Roman" w:hAnsi="Arial" w:cs="Arial"/>
      <w:spacing w:val="8"/>
      <w:sz w:val="24"/>
      <w:szCs w:val="20"/>
      <w:lang w:val="en-GB" w:eastAsia="zh-CN"/>
    </w:rPr>
  </w:style>
  <w:style w:type="paragraph" w:customStyle="1" w:styleId="AMD-Heading1">
    <w:name w:val="AMD-Heading1"/>
    <w:basedOn w:val="PARAGRAPH"/>
    <w:next w:val="PARAGRAPH"/>
    <w:rsid w:val="00BA5D21"/>
    <w:pPr>
      <w:keepNext/>
      <w:tabs>
        <w:tab w:val="left" w:pos="397"/>
      </w:tabs>
      <w:suppressAutoHyphens/>
      <w:spacing w:before="200"/>
      <w:ind w:left="397" w:hanging="397"/>
      <w:jc w:val="left"/>
      <w:outlineLvl w:val="0"/>
    </w:pPr>
    <w:rPr>
      <w:b/>
      <w:sz w:val="22"/>
    </w:rPr>
  </w:style>
  <w:style w:type="paragraph" w:customStyle="1" w:styleId="PARAGRAPH">
    <w:name w:val="PARAGRAPH"/>
    <w:link w:val="PARAGRAPHChar"/>
    <w:qFormat/>
    <w:rsid w:val="00BA5D21"/>
    <w:pPr>
      <w:snapToGrid w:val="0"/>
      <w:spacing w:before="100" w:after="200"/>
      <w:jc w:val="both"/>
    </w:pPr>
    <w:rPr>
      <w:rFonts w:ascii="Arial" w:eastAsia="Times New Roman" w:hAnsi="Arial" w:cs="Arial"/>
      <w:spacing w:val="8"/>
      <w:lang w:val="en-GB" w:eastAsia="zh-CN"/>
    </w:rPr>
  </w:style>
  <w:style w:type="paragraph" w:customStyle="1" w:styleId="FIGURE-title">
    <w:name w:val="FIGURE-title"/>
    <w:basedOn w:val="Normal"/>
    <w:next w:val="PARAGRAPH"/>
    <w:qFormat/>
    <w:rsid w:val="00BA5D21"/>
    <w:pPr>
      <w:snapToGrid w:val="0"/>
      <w:spacing w:before="100" w:after="200"/>
      <w:jc w:val="center"/>
    </w:pPr>
    <w:rPr>
      <w:rFonts w:ascii="Arial" w:eastAsia="Times New Roman" w:hAnsi="Arial" w:cs="Arial"/>
      <w:b/>
      <w:bCs/>
      <w:spacing w:val="8"/>
      <w:sz w:val="20"/>
      <w:szCs w:val="20"/>
      <w:lang w:val="en-GB" w:eastAsia="zh-CN"/>
    </w:rPr>
  </w:style>
  <w:style w:type="paragraph" w:customStyle="1" w:styleId="NOTE">
    <w:name w:val="NOTE"/>
    <w:basedOn w:val="Normal"/>
    <w:next w:val="PARAGRAPH"/>
    <w:qFormat/>
    <w:rsid w:val="00BA5D21"/>
    <w:pPr>
      <w:snapToGrid w:val="0"/>
      <w:spacing w:before="100" w:after="100"/>
      <w:jc w:val="both"/>
    </w:pPr>
    <w:rPr>
      <w:rFonts w:ascii="Arial" w:eastAsia="Times New Roman" w:hAnsi="Arial" w:cs="Arial"/>
      <w:spacing w:val="8"/>
      <w:sz w:val="16"/>
      <w:szCs w:val="16"/>
      <w:lang w:val="en-GB" w:eastAsia="zh-CN"/>
    </w:rPr>
  </w:style>
  <w:style w:type="paragraph" w:styleId="List">
    <w:name w:val="List"/>
    <w:basedOn w:val="Normal"/>
    <w:qFormat/>
    <w:rsid w:val="00BA5D21"/>
    <w:pPr>
      <w:tabs>
        <w:tab w:val="left" w:pos="340"/>
      </w:tabs>
      <w:snapToGrid w:val="0"/>
      <w:spacing w:after="100"/>
      <w:ind w:left="340" w:hanging="340"/>
      <w:jc w:val="both"/>
    </w:pPr>
    <w:rPr>
      <w:rFonts w:ascii="Arial" w:eastAsia="Times New Roman" w:hAnsi="Arial" w:cs="Arial"/>
      <w:spacing w:val="8"/>
      <w:sz w:val="20"/>
      <w:szCs w:val="20"/>
      <w:lang w:val="en-GB" w:eastAsia="zh-CN"/>
    </w:rPr>
  </w:style>
  <w:style w:type="paragraph" w:customStyle="1" w:styleId="FOREWORD">
    <w:name w:val="FOREWORD"/>
    <w:basedOn w:val="Normal"/>
    <w:link w:val="FOREWORDChar"/>
    <w:rsid w:val="00BA5D21"/>
    <w:pPr>
      <w:tabs>
        <w:tab w:val="left" w:pos="284"/>
      </w:tabs>
      <w:snapToGrid w:val="0"/>
      <w:spacing w:after="100"/>
      <w:ind w:left="284" w:hanging="284"/>
      <w:jc w:val="both"/>
    </w:pPr>
    <w:rPr>
      <w:rFonts w:ascii="Arial" w:eastAsia="Times New Roman" w:hAnsi="Arial" w:cs="Arial"/>
      <w:spacing w:val="8"/>
      <w:sz w:val="16"/>
      <w:szCs w:val="16"/>
      <w:lang w:val="en-GB" w:eastAsia="zh-CN"/>
    </w:rPr>
  </w:style>
  <w:style w:type="paragraph" w:customStyle="1" w:styleId="TABLE-title">
    <w:name w:val="TABLE-title"/>
    <w:basedOn w:val="PARAGRAPH"/>
    <w:next w:val="PARAGRAPH"/>
    <w:qFormat/>
    <w:rsid w:val="00BA5D21"/>
    <w:pPr>
      <w:keepNext/>
      <w:jc w:val="center"/>
    </w:pPr>
    <w:rPr>
      <w:b/>
      <w:bCs/>
    </w:rPr>
  </w:style>
  <w:style w:type="paragraph" w:styleId="FootnoteText">
    <w:name w:val="footnote text"/>
    <w:basedOn w:val="Normal"/>
    <w:link w:val="FootnoteTextChar"/>
    <w:rsid w:val="00BA5D21"/>
    <w:pPr>
      <w:snapToGrid w:val="0"/>
      <w:spacing w:after="100"/>
      <w:ind w:left="284" w:hanging="284"/>
      <w:jc w:val="both"/>
    </w:pPr>
    <w:rPr>
      <w:rFonts w:ascii="Arial" w:eastAsia="Times New Roman" w:hAnsi="Arial" w:cs="Arial"/>
      <w:spacing w:val="8"/>
      <w:sz w:val="16"/>
      <w:szCs w:val="16"/>
      <w:lang w:val="en-GB" w:eastAsia="zh-CN"/>
    </w:rPr>
  </w:style>
  <w:style w:type="character" w:customStyle="1" w:styleId="FootnoteTextChar">
    <w:name w:val="Footnote Text Char"/>
    <w:basedOn w:val="DefaultParagraphFont"/>
    <w:link w:val="FootnoteText"/>
    <w:rsid w:val="00BA5D21"/>
    <w:rPr>
      <w:rFonts w:ascii="Arial" w:eastAsia="Times New Roman" w:hAnsi="Arial" w:cs="Arial"/>
      <w:spacing w:val="8"/>
      <w:sz w:val="16"/>
      <w:szCs w:val="16"/>
      <w:lang w:val="en-GB" w:eastAsia="zh-CN"/>
    </w:rPr>
  </w:style>
  <w:style w:type="character" w:styleId="FootnoteReference">
    <w:name w:val="footnote reference"/>
    <w:rsid w:val="00BA5D21"/>
    <w:rPr>
      <w:rFonts w:ascii="Arial" w:hAnsi="Arial"/>
      <w:position w:val="4"/>
      <w:sz w:val="16"/>
      <w:szCs w:val="16"/>
      <w:vertAlign w:val="baseline"/>
    </w:rPr>
  </w:style>
  <w:style w:type="paragraph" w:styleId="TOC1">
    <w:name w:val="toc 1"/>
    <w:aliases w:val="Заголовок1б"/>
    <w:basedOn w:val="Normal"/>
    <w:uiPriority w:val="39"/>
    <w:rsid w:val="00BA5D21"/>
    <w:pPr>
      <w:tabs>
        <w:tab w:val="left" w:pos="454"/>
        <w:tab w:val="right" w:leader="dot" w:pos="9070"/>
      </w:tabs>
      <w:suppressAutoHyphens/>
      <w:snapToGrid w:val="0"/>
      <w:spacing w:after="100"/>
      <w:ind w:left="454" w:right="680" w:hanging="454"/>
    </w:pPr>
    <w:rPr>
      <w:rFonts w:ascii="Arial" w:eastAsia="Times New Roman" w:hAnsi="Arial" w:cs="Arial"/>
      <w:noProof/>
      <w:spacing w:val="8"/>
      <w:sz w:val="20"/>
      <w:szCs w:val="20"/>
      <w:lang w:val="en-GB" w:eastAsia="zh-CN"/>
    </w:rPr>
  </w:style>
  <w:style w:type="paragraph" w:styleId="TOC2">
    <w:name w:val="toc 2"/>
    <w:basedOn w:val="TOC1"/>
    <w:uiPriority w:val="39"/>
    <w:rsid w:val="00BA5D21"/>
    <w:pPr>
      <w:tabs>
        <w:tab w:val="clear" w:pos="454"/>
        <w:tab w:val="left" w:pos="993"/>
      </w:tabs>
      <w:spacing w:after="60"/>
      <w:ind w:left="993" w:hanging="709"/>
    </w:pPr>
  </w:style>
  <w:style w:type="paragraph" w:styleId="TOC3">
    <w:name w:val="toc 3"/>
    <w:basedOn w:val="TOC2"/>
    <w:uiPriority w:val="39"/>
    <w:rsid w:val="00BA5D21"/>
    <w:pPr>
      <w:tabs>
        <w:tab w:val="clear" w:pos="993"/>
        <w:tab w:val="left" w:pos="1560"/>
      </w:tabs>
      <w:ind w:left="1446" w:hanging="992"/>
    </w:pPr>
  </w:style>
  <w:style w:type="paragraph" w:styleId="TOC4">
    <w:name w:val="toc 4"/>
    <w:basedOn w:val="TOC3"/>
    <w:rsid w:val="00BA5D21"/>
    <w:pPr>
      <w:tabs>
        <w:tab w:val="left" w:pos="2608"/>
      </w:tabs>
      <w:ind w:left="2608" w:hanging="907"/>
    </w:pPr>
  </w:style>
  <w:style w:type="paragraph" w:styleId="TOC5">
    <w:name w:val="toc 5"/>
    <w:basedOn w:val="TOC4"/>
    <w:rsid w:val="00BA5D21"/>
    <w:pPr>
      <w:tabs>
        <w:tab w:val="clear" w:pos="2608"/>
        <w:tab w:val="left" w:pos="3686"/>
      </w:tabs>
      <w:ind w:left="3685" w:hanging="1077"/>
    </w:pPr>
  </w:style>
  <w:style w:type="paragraph" w:styleId="TOC6">
    <w:name w:val="toc 6"/>
    <w:basedOn w:val="TOC5"/>
    <w:rsid w:val="00BA5D21"/>
    <w:pPr>
      <w:tabs>
        <w:tab w:val="clear" w:pos="3686"/>
        <w:tab w:val="left" w:pos="4933"/>
      </w:tabs>
      <w:ind w:left="4933" w:hanging="1247"/>
    </w:pPr>
  </w:style>
  <w:style w:type="paragraph" w:styleId="TOC7">
    <w:name w:val="toc 7"/>
    <w:basedOn w:val="TOC1"/>
    <w:rsid w:val="00BA5D21"/>
    <w:pPr>
      <w:tabs>
        <w:tab w:val="right" w:pos="9070"/>
      </w:tabs>
    </w:pPr>
  </w:style>
  <w:style w:type="paragraph" w:styleId="TOC8">
    <w:name w:val="toc 8"/>
    <w:basedOn w:val="TOC1"/>
    <w:rsid w:val="00BA5D21"/>
    <w:pPr>
      <w:ind w:left="720" w:hanging="720"/>
    </w:pPr>
  </w:style>
  <w:style w:type="paragraph" w:styleId="TOC9">
    <w:name w:val="toc 9"/>
    <w:basedOn w:val="TOC1"/>
    <w:rsid w:val="00BA5D21"/>
    <w:pPr>
      <w:ind w:left="720" w:hanging="720"/>
    </w:pPr>
  </w:style>
  <w:style w:type="paragraph" w:customStyle="1" w:styleId="HEADINGNonumber">
    <w:name w:val="HEADING(Nonumber)"/>
    <w:basedOn w:val="PARAGRAPH"/>
    <w:next w:val="PARAGRAPH"/>
    <w:qFormat/>
    <w:rsid w:val="00BA5D21"/>
    <w:pPr>
      <w:keepNext/>
      <w:suppressAutoHyphens/>
      <w:spacing w:before="0"/>
      <w:jc w:val="center"/>
      <w:outlineLvl w:val="0"/>
    </w:pPr>
    <w:rPr>
      <w:sz w:val="24"/>
    </w:rPr>
  </w:style>
  <w:style w:type="paragraph" w:styleId="List4">
    <w:name w:val="List 4"/>
    <w:basedOn w:val="List3"/>
    <w:rsid w:val="00BA5D21"/>
    <w:pPr>
      <w:tabs>
        <w:tab w:val="clear" w:pos="1021"/>
        <w:tab w:val="left" w:pos="1361"/>
      </w:tabs>
      <w:ind w:left="1361"/>
    </w:pPr>
  </w:style>
  <w:style w:type="paragraph" w:customStyle="1" w:styleId="TABLE-col-heading">
    <w:name w:val="TABLE-col-heading"/>
    <w:basedOn w:val="PARAGRAPH"/>
    <w:qFormat/>
    <w:rsid w:val="00BA5D21"/>
    <w:pPr>
      <w:keepNext/>
      <w:spacing w:before="60" w:after="60"/>
      <w:jc w:val="center"/>
    </w:pPr>
    <w:rPr>
      <w:b/>
      <w:bCs/>
      <w:sz w:val="16"/>
      <w:szCs w:val="16"/>
    </w:rPr>
  </w:style>
  <w:style w:type="paragraph" w:customStyle="1" w:styleId="ANNEXtitle">
    <w:name w:val="ANNEX_title"/>
    <w:basedOn w:val="MAIN-TITLE"/>
    <w:next w:val="ANNEX-heading1"/>
    <w:qFormat/>
    <w:rsid w:val="00BA5D21"/>
    <w:pPr>
      <w:pageBreakBefore/>
      <w:numPr>
        <w:numId w:val="10"/>
      </w:numPr>
      <w:spacing w:after="200"/>
      <w:outlineLvl w:val="0"/>
    </w:pPr>
  </w:style>
  <w:style w:type="paragraph" w:customStyle="1" w:styleId="TERM">
    <w:name w:val="TERM"/>
    <w:basedOn w:val="Normal"/>
    <w:next w:val="TERM-definition"/>
    <w:qFormat/>
    <w:rsid w:val="00BA5D21"/>
    <w:pPr>
      <w:keepNext/>
      <w:snapToGrid w:val="0"/>
      <w:ind w:left="340" w:hanging="340"/>
      <w:jc w:val="both"/>
    </w:pPr>
    <w:rPr>
      <w:rFonts w:ascii="Arial" w:eastAsia="Times New Roman" w:hAnsi="Arial" w:cs="Arial"/>
      <w:b/>
      <w:bCs/>
      <w:spacing w:val="8"/>
      <w:sz w:val="20"/>
      <w:szCs w:val="20"/>
      <w:lang w:val="en-GB" w:eastAsia="zh-CN"/>
    </w:rPr>
  </w:style>
  <w:style w:type="paragraph" w:customStyle="1" w:styleId="TERM-definition">
    <w:name w:val="TERM-definition"/>
    <w:basedOn w:val="Normal"/>
    <w:next w:val="TERM-number"/>
    <w:qFormat/>
    <w:rsid w:val="00BA5D21"/>
    <w:pPr>
      <w:snapToGrid w:val="0"/>
      <w:spacing w:after="200"/>
      <w:jc w:val="both"/>
    </w:pPr>
    <w:rPr>
      <w:rFonts w:ascii="Arial" w:eastAsia="Times New Roman" w:hAnsi="Arial" w:cs="Arial"/>
      <w:spacing w:val="8"/>
      <w:sz w:val="20"/>
      <w:szCs w:val="20"/>
      <w:lang w:val="en-GB" w:eastAsia="zh-CN"/>
    </w:rPr>
  </w:style>
  <w:style w:type="character" w:styleId="LineNumber">
    <w:name w:val="line number"/>
    <w:uiPriority w:val="29"/>
    <w:unhideWhenUsed/>
    <w:rsid w:val="00BA5D21"/>
    <w:rPr>
      <w:rFonts w:ascii="Arial" w:hAnsi="Arial" w:cs="Arial"/>
      <w:spacing w:val="8"/>
      <w:sz w:val="16"/>
      <w:lang w:val="en-GB" w:eastAsia="zh-CN" w:bidi="ar-SA"/>
    </w:rPr>
  </w:style>
  <w:style w:type="paragraph" w:styleId="ListNumber3">
    <w:name w:val="List Number 3"/>
    <w:basedOn w:val="ListNumber2"/>
    <w:rsid w:val="00BA5D21"/>
    <w:pPr>
      <w:numPr>
        <w:numId w:val="13"/>
      </w:numPr>
    </w:pPr>
  </w:style>
  <w:style w:type="paragraph" w:styleId="List3">
    <w:name w:val="List 3"/>
    <w:basedOn w:val="List2"/>
    <w:rsid w:val="00BA5D21"/>
    <w:pPr>
      <w:tabs>
        <w:tab w:val="clear" w:pos="680"/>
        <w:tab w:val="left" w:pos="1021"/>
      </w:tabs>
      <w:ind w:left="1020"/>
    </w:pPr>
  </w:style>
  <w:style w:type="paragraph" w:styleId="ListBullet5">
    <w:name w:val="List Bullet 5"/>
    <w:basedOn w:val="ListBullet4"/>
    <w:rsid w:val="00BA5D21"/>
    <w:pPr>
      <w:tabs>
        <w:tab w:val="clear" w:pos="1361"/>
        <w:tab w:val="left" w:pos="1701"/>
      </w:tabs>
      <w:ind w:left="1701"/>
    </w:pPr>
  </w:style>
  <w:style w:type="character" w:styleId="EndnoteReference">
    <w:name w:val="endnote reference"/>
    <w:rsid w:val="00BA5D21"/>
    <w:rPr>
      <w:vertAlign w:val="superscript"/>
    </w:rPr>
  </w:style>
  <w:style w:type="paragraph" w:customStyle="1" w:styleId="TABFIGfootnote">
    <w:name w:val="TAB_FIG_footnote"/>
    <w:basedOn w:val="FootnoteText"/>
    <w:rsid w:val="00BA5D21"/>
    <w:pPr>
      <w:tabs>
        <w:tab w:val="left" w:pos="284"/>
      </w:tabs>
      <w:spacing w:before="60" w:after="60"/>
    </w:pPr>
  </w:style>
  <w:style w:type="character" w:customStyle="1" w:styleId="Reference">
    <w:name w:val="Reference"/>
    <w:uiPriority w:val="29"/>
    <w:rsid w:val="00BA5D21"/>
    <w:rPr>
      <w:rFonts w:ascii="Arial" w:hAnsi="Arial"/>
      <w:noProof/>
      <w:sz w:val="20"/>
      <w:szCs w:val="20"/>
    </w:rPr>
  </w:style>
  <w:style w:type="paragraph" w:customStyle="1" w:styleId="TABLE-cell">
    <w:name w:val="TABLE-cell"/>
    <w:basedOn w:val="PARAGRAPH"/>
    <w:qFormat/>
    <w:rsid w:val="00BA5D21"/>
    <w:pPr>
      <w:spacing w:before="60" w:after="60"/>
      <w:jc w:val="left"/>
    </w:pPr>
    <w:rPr>
      <w:bCs/>
      <w:sz w:val="16"/>
    </w:rPr>
  </w:style>
  <w:style w:type="paragraph" w:styleId="List2">
    <w:name w:val="List 2"/>
    <w:basedOn w:val="List"/>
    <w:rsid w:val="00BA5D21"/>
    <w:pPr>
      <w:tabs>
        <w:tab w:val="clear" w:pos="340"/>
        <w:tab w:val="left" w:pos="680"/>
      </w:tabs>
      <w:ind w:left="680"/>
    </w:pPr>
  </w:style>
  <w:style w:type="paragraph" w:styleId="ListBullet">
    <w:name w:val="List Bullet"/>
    <w:basedOn w:val="Normal"/>
    <w:qFormat/>
    <w:rsid w:val="00BA5D21"/>
    <w:pPr>
      <w:numPr>
        <w:numId w:val="16"/>
      </w:numPr>
      <w:tabs>
        <w:tab w:val="clear" w:pos="360"/>
        <w:tab w:val="left" w:pos="340"/>
      </w:tabs>
      <w:snapToGrid w:val="0"/>
      <w:spacing w:after="100"/>
      <w:ind w:left="340" w:hanging="340"/>
      <w:jc w:val="both"/>
    </w:pPr>
    <w:rPr>
      <w:rFonts w:ascii="Arial" w:eastAsia="Times New Roman" w:hAnsi="Arial" w:cs="Arial"/>
      <w:spacing w:val="8"/>
      <w:sz w:val="20"/>
      <w:szCs w:val="20"/>
      <w:lang w:val="en-GB" w:eastAsia="zh-CN"/>
    </w:rPr>
  </w:style>
  <w:style w:type="paragraph" w:styleId="ListBullet2">
    <w:name w:val="List Bullet 2"/>
    <w:basedOn w:val="ListBullet"/>
    <w:rsid w:val="00BA5D21"/>
    <w:pPr>
      <w:numPr>
        <w:numId w:val="1"/>
      </w:numPr>
      <w:tabs>
        <w:tab w:val="clear" w:pos="700"/>
        <w:tab w:val="left" w:pos="340"/>
      </w:tabs>
      <w:ind w:left="680" w:hanging="340"/>
    </w:pPr>
  </w:style>
  <w:style w:type="paragraph" w:styleId="ListBullet3">
    <w:name w:val="List Bullet 3"/>
    <w:basedOn w:val="ListBullet2"/>
    <w:rsid w:val="00BA5D21"/>
    <w:pPr>
      <w:tabs>
        <w:tab w:val="clear" w:pos="340"/>
        <w:tab w:val="left" w:pos="1021"/>
      </w:tabs>
      <w:ind w:left="1020"/>
    </w:pPr>
  </w:style>
  <w:style w:type="paragraph" w:styleId="ListBullet4">
    <w:name w:val="List Bullet 4"/>
    <w:basedOn w:val="ListBullet3"/>
    <w:rsid w:val="00BA5D21"/>
    <w:pPr>
      <w:tabs>
        <w:tab w:val="clear" w:pos="1021"/>
        <w:tab w:val="left" w:pos="1361"/>
      </w:tabs>
      <w:ind w:left="1361"/>
    </w:pPr>
  </w:style>
  <w:style w:type="paragraph" w:styleId="ListContinue">
    <w:name w:val="List Continue"/>
    <w:basedOn w:val="Normal"/>
    <w:rsid w:val="00BA5D21"/>
    <w:pPr>
      <w:snapToGrid w:val="0"/>
      <w:spacing w:after="100"/>
      <w:ind w:left="340"/>
      <w:jc w:val="both"/>
    </w:pPr>
    <w:rPr>
      <w:rFonts w:ascii="Arial" w:eastAsia="Times New Roman" w:hAnsi="Arial" w:cs="Arial"/>
      <w:spacing w:val="8"/>
      <w:sz w:val="20"/>
      <w:szCs w:val="20"/>
      <w:lang w:val="en-GB" w:eastAsia="zh-CN"/>
    </w:rPr>
  </w:style>
  <w:style w:type="paragraph" w:styleId="ListContinue2">
    <w:name w:val="List Continue 2"/>
    <w:basedOn w:val="ListContinue"/>
    <w:rsid w:val="00BA5D21"/>
    <w:pPr>
      <w:ind w:left="680"/>
    </w:pPr>
  </w:style>
  <w:style w:type="paragraph" w:styleId="ListContinue3">
    <w:name w:val="List Continue 3"/>
    <w:basedOn w:val="ListContinue2"/>
    <w:rsid w:val="00BA5D21"/>
    <w:pPr>
      <w:ind w:left="1021"/>
    </w:pPr>
  </w:style>
  <w:style w:type="paragraph" w:styleId="ListContinue4">
    <w:name w:val="List Continue 4"/>
    <w:basedOn w:val="ListContinue3"/>
    <w:rsid w:val="00BA5D21"/>
    <w:pPr>
      <w:ind w:left="1361"/>
    </w:pPr>
  </w:style>
  <w:style w:type="paragraph" w:styleId="ListContinue5">
    <w:name w:val="List Continue 5"/>
    <w:basedOn w:val="ListContinue4"/>
    <w:rsid w:val="00BA5D21"/>
    <w:pPr>
      <w:ind w:left="1701"/>
    </w:pPr>
  </w:style>
  <w:style w:type="paragraph" w:styleId="List5">
    <w:name w:val="List 5"/>
    <w:basedOn w:val="List4"/>
    <w:rsid w:val="00BA5D21"/>
    <w:pPr>
      <w:tabs>
        <w:tab w:val="clear" w:pos="1361"/>
        <w:tab w:val="left" w:pos="1701"/>
      </w:tabs>
      <w:ind w:left="1701"/>
    </w:pPr>
  </w:style>
  <w:style w:type="paragraph" w:customStyle="1" w:styleId="TERM-number">
    <w:name w:val="TERM-number"/>
    <w:basedOn w:val="Heading2"/>
    <w:next w:val="TERM"/>
    <w:qFormat/>
    <w:rsid w:val="00BA5D21"/>
    <w:pPr>
      <w:spacing w:after="0"/>
      <w:outlineLvl w:val="9"/>
    </w:pPr>
  </w:style>
  <w:style w:type="character" w:customStyle="1" w:styleId="VARIABLE">
    <w:name w:val="VARIABLE"/>
    <w:rsid w:val="00BA5D21"/>
    <w:rPr>
      <w:rFonts w:ascii="Times New Roman" w:hAnsi="Times New Roman"/>
      <w:i/>
      <w:iCs/>
    </w:rPr>
  </w:style>
  <w:style w:type="paragraph" w:styleId="ListNumber">
    <w:name w:val="List Number"/>
    <w:basedOn w:val="List"/>
    <w:qFormat/>
    <w:rsid w:val="00BA5D21"/>
    <w:pPr>
      <w:numPr>
        <w:numId w:val="6"/>
      </w:numPr>
      <w:tabs>
        <w:tab w:val="clear" w:pos="360"/>
        <w:tab w:val="left" w:pos="340"/>
      </w:tabs>
      <w:ind w:left="340" w:hanging="340"/>
    </w:pPr>
  </w:style>
  <w:style w:type="paragraph" w:styleId="ListNumber2">
    <w:name w:val="List Number 2"/>
    <w:basedOn w:val="ListNumber"/>
    <w:rsid w:val="00BA5D21"/>
    <w:pPr>
      <w:numPr>
        <w:numId w:val="12"/>
      </w:numPr>
      <w:tabs>
        <w:tab w:val="left" w:pos="340"/>
      </w:tabs>
    </w:pPr>
  </w:style>
  <w:style w:type="paragraph" w:customStyle="1" w:styleId="TABLE-centered">
    <w:name w:val="TABLE-centered"/>
    <w:basedOn w:val="TABLE-cell"/>
    <w:rsid w:val="00BA5D21"/>
    <w:pPr>
      <w:jc w:val="center"/>
    </w:pPr>
  </w:style>
  <w:style w:type="paragraph" w:styleId="ListNumber4">
    <w:name w:val="List Number 4"/>
    <w:basedOn w:val="ListNumber3"/>
    <w:rsid w:val="00BA5D21"/>
    <w:pPr>
      <w:numPr>
        <w:numId w:val="14"/>
      </w:numPr>
    </w:pPr>
  </w:style>
  <w:style w:type="paragraph" w:styleId="ListNumber5">
    <w:name w:val="List Number 5"/>
    <w:basedOn w:val="ListNumber4"/>
    <w:rsid w:val="00BA5D21"/>
    <w:pPr>
      <w:numPr>
        <w:numId w:val="15"/>
      </w:numPr>
    </w:pPr>
  </w:style>
  <w:style w:type="paragraph" w:styleId="TableofFigures">
    <w:name w:val="table of figures"/>
    <w:basedOn w:val="TOC1"/>
    <w:uiPriority w:val="99"/>
    <w:rsid w:val="00BA5D21"/>
    <w:pPr>
      <w:ind w:left="0" w:firstLine="0"/>
    </w:pPr>
  </w:style>
  <w:style w:type="paragraph" w:styleId="BlockText">
    <w:name w:val="Block Text"/>
    <w:basedOn w:val="Normal"/>
    <w:uiPriority w:val="59"/>
    <w:rsid w:val="00BA5D21"/>
    <w:pPr>
      <w:spacing w:after="120"/>
      <w:ind w:left="1440" w:right="1440"/>
      <w:jc w:val="both"/>
    </w:pPr>
    <w:rPr>
      <w:rFonts w:ascii="Arial" w:eastAsia="Times New Roman" w:hAnsi="Arial" w:cs="Arial"/>
      <w:spacing w:val="8"/>
      <w:sz w:val="20"/>
      <w:szCs w:val="20"/>
      <w:lang w:val="en-GB" w:eastAsia="zh-CN"/>
    </w:rPr>
  </w:style>
  <w:style w:type="paragraph" w:customStyle="1" w:styleId="AMD-Heading2">
    <w:name w:val="AMD-Heading2..."/>
    <w:basedOn w:val="PARAGRAPH"/>
    <w:next w:val="PARAGRAPH"/>
    <w:rsid w:val="00BA5D21"/>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BA5D21"/>
    <w:pPr>
      <w:numPr>
        <w:ilvl w:val="1"/>
      </w:numPr>
      <w:tabs>
        <w:tab w:val="num" w:pos="360"/>
        <w:tab w:val="num" w:pos="680"/>
      </w:tabs>
      <w:ind w:left="680" w:hanging="680"/>
      <w:outlineLvl w:val="1"/>
    </w:pPr>
  </w:style>
  <w:style w:type="paragraph" w:customStyle="1" w:styleId="ANNEX-heading2">
    <w:name w:val="ANNEX-heading2"/>
    <w:basedOn w:val="Heading2"/>
    <w:next w:val="PARAGRAPH"/>
    <w:qFormat/>
    <w:rsid w:val="00BA5D21"/>
    <w:pPr>
      <w:numPr>
        <w:ilvl w:val="2"/>
      </w:numPr>
      <w:tabs>
        <w:tab w:val="num" w:pos="360"/>
        <w:tab w:val="num" w:pos="907"/>
      </w:tabs>
      <w:ind w:left="907" w:hanging="907"/>
      <w:outlineLvl w:val="2"/>
    </w:pPr>
  </w:style>
  <w:style w:type="paragraph" w:customStyle="1" w:styleId="ANNEX-heading3">
    <w:name w:val="ANNEX-heading3"/>
    <w:basedOn w:val="Heading3"/>
    <w:next w:val="PARAGRAPH"/>
    <w:rsid w:val="00BA5D21"/>
    <w:pPr>
      <w:numPr>
        <w:ilvl w:val="3"/>
      </w:numPr>
      <w:tabs>
        <w:tab w:val="num" w:pos="1134"/>
      </w:tabs>
      <w:suppressAutoHyphens/>
      <w:snapToGrid w:val="0"/>
      <w:spacing w:before="100" w:after="100"/>
      <w:ind w:left="1134" w:hanging="1134"/>
      <w:outlineLvl w:val="3"/>
    </w:pPr>
    <w:rPr>
      <w:rFonts w:ascii="Arial" w:hAnsi="Arial" w:cs="Arial"/>
      <w:bCs/>
      <w:i w:val="0"/>
      <w:spacing w:val="8"/>
      <w:sz w:val="20"/>
      <w:lang w:val="en-GB" w:eastAsia="zh-CN"/>
    </w:rPr>
  </w:style>
  <w:style w:type="paragraph" w:customStyle="1" w:styleId="ANNEX-heading4">
    <w:name w:val="ANNEX-heading4"/>
    <w:basedOn w:val="Heading4"/>
    <w:next w:val="PARAGRAPH"/>
    <w:rsid w:val="00BA5D21"/>
    <w:pPr>
      <w:numPr>
        <w:ilvl w:val="4"/>
      </w:numPr>
      <w:tabs>
        <w:tab w:val="num" w:pos="1077"/>
        <w:tab w:val="num" w:pos="1361"/>
      </w:tabs>
      <w:ind w:left="1361" w:hanging="1361"/>
      <w:outlineLvl w:val="4"/>
    </w:pPr>
  </w:style>
  <w:style w:type="paragraph" w:customStyle="1" w:styleId="ANNEX-heading5">
    <w:name w:val="ANNEX-heading5"/>
    <w:basedOn w:val="Heading5"/>
    <w:next w:val="PARAGRAPH"/>
    <w:rsid w:val="00BA5D21"/>
    <w:pPr>
      <w:numPr>
        <w:ilvl w:val="5"/>
      </w:numPr>
      <w:tabs>
        <w:tab w:val="num" w:pos="1304"/>
        <w:tab w:val="num" w:pos="1588"/>
      </w:tabs>
      <w:ind w:left="1588" w:hanging="1588"/>
      <w:outlineLvl w:val="5"/>
    </w:pPr>
  </w:style>
  <w:style w:type="character" w:customStyle="1" w:styleId="SUPerscript">
    <w:name w:val="SUPerscript"/>
    <w:rsid w:val="00BA5D21"/>
    <w:rPr>
      <w:kern w:val="0"/>
      <w:position w:val="6"/>
      <w:sz w:val="16"/>
      <w:szCs w:val="16"/>
    </w:rPr>
  </w:style>
  <w:style w:type="character" w:customStyle="1" w:styleId="SUBscript">
    <w:name w:val="SUBscript"/>
    <w:rsid w:val="00BA5D21"/>
    <w:rPr>
      <w:kern w:val="0"/>
      <w:position w:val="-6"/>
      <w:sz w:val="16"/>
      <w:szCs w:val="16"/>
    </w:rPr>
  </w:style>
  <w:style w:type="paragraph" w:customStyle="1" w:styleId="ListDash">
    <w:name w:val="List Dash"/>
    <w:basedOn w:val="ListBullet"/>
    <w:qFormat/>
    <w:rsid w:val="00BA5D21"/>
    <w:pPr>
      <w:numPr>
        <w:numId w:val="5"/>
      </w:numPr>
    </w:pPr>
  </w:style>
  <w:style w:type="paragraph" w:customStyle="1" w:styleId="TERM-number3">
    <w:name w:val="TERM-number 3"/>
    <w:basedOn w:val="Heading3"/>
    <w:next w:val="TERM"/>
    <w:rsid w:val="00BA5D21"/>
    <w:pPr>
      <w:numPr>
        <w:ilvl w:val="2"/>
      </w:numPr>
      <w:tabs>
        <w:tab w:val="num" w:pos="851"/>
      </w:tabs>
      <w:suppressAutoHyphens/>
      <w:snapToGrid w:val="0"/>
      <w:spacing w:before="100"/>
      <w:outlineLvl w:val="9"/>
    </w:pPr>
    <w:rPr>
      <w:rFonts w:ascii="Arial" w:hAnsi="Arial" w:cs="Arial"/>
      <w:bCs/>
      <w:i w:val="0"/>
      <w:spacing w:val="8"/>
      <w:sz w:val="20"/>
      <w:lang w:val="en-GB" w:eastAsia="zh-CN"/>
    </w:rPr>
  </w:style>
  <w:style w:type="character" w:customStyle="1" w:styleId="SMALLCAPS">
    <w:name w:val="SMALL CAPS"/>
    <w:rsid w:val="00BA5D21"/>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BA5D21"/>
    <w:pPr>
      <w:numPr>
        <w:ilvl w:val="2"/>
      </w:numPr>
      <w:tabs>
        <w:tab w:val="num" w:pos="851"/>
      </w:tabs>
      <w:suppressAutoHyphens/>
      <w:snapToGrid w:val="0"/>
      <w:spacing w:before="100" w:after="200"/>
      <w:jc w:val="both"/>
      <w:outlineLvl w:val="9"/>
    </w:pPr>
    <w:rPr>
      <w:rFonts w:ascii="Arial" w:hAnsi="Arial" w:cs="Arial"/>
      <w:b w:val="0"/>
      <w:bCs/>
      <w:i w:val="0"/>
      <w:spacing w:val="8"/>
      <w:sz w:val="20"/>
      <w:lang w:val="en-GB" w:eastAsia="zh-CN"/>
    </w:rPr>
  </w:style>
  <w:style w:type="paragraph" w:customStyle="1" w:styleId="ListDash2">
    <w:name w:val="List Dash 2"/>
    <w:basedOn w:val="ListBullet2"/>
    <w:rsid w:val="00BA5D21"/>
    <w:pPr>
      <w:numPr>
        <w:numId w:val="2"/>
      </w:numPr>
      <w:tabs>
        <w:tab w:val="clear" w:pos="340"/>
      </w:tabs>
    </w:pPr>
  </w:style>
  <w:style w:type="paragraph" w:customStyle="1" w:styleId="NumberedPARAlevel2">
    <w:name w:val="Numbered PARA (level 2)"/>
    <w:basedOn w:val="Heading2"/>
    <w:next w:val="PARAGRAPH"/>
    <w:rsid w:val="00BA5D21"/>
    <w:pPr>
      <w:spacing w:after="200"/>
      <w:jc w:val="both"/>
      <w:outlineLvl w:val="9"/>
    </w:pPr>
    <w:rPr>
      <w:b w:val="0"/>
    </w:rPr>
  </w:style>
  <w:style w:type="paragraph" w:customStyle="1" w:styleId="ListDash3">
    <w:name w:val="List Dash 3"/>
    <w:basedOn w:val="Normal"/>
    <w:rsid w:val="00BA5D21"/>
    <w:pPr>
      <w:numPr>
        <w:numId w:val="4"/>
      </w:numPr>
      <w:tabs>
        <w:tab w:val="clear" w:pos="340"/>
        <w:tab w:val="left" w:pos="1021"/>
      </w:tabs>
      <w:snapToGrid w:val="0"/>
      <w:spacing w:after="100"/>
      <w:ind w:left="1020"/>
      <w:jc w:val="both"/>
    </w:pPr>
    <w:rPr>
      <w:rFonts w:ascii="Arial" w:eastAsia="Times New Roman" w:hAnsi="Arial" w:cs="Arial"/>
      <w:spacing w:val="8"/>
      <w:sz w:val="20"/>
      <w:szCs w:val="20"/>
      <w:lang w:val="en-GB" w:eastAsia="zh-CN"/>
    </w:rPr>
  </w:style>
  <w:style w:type="paragraph" w:customStyle="1" w:styleId="ListDash4">
    <w:name w:val="List Dash 4"/>
    <w:basedOn w:val="Normal"/>
    <w:rsid w:val="00BA5D21"/>
    <w:pPr>
      <w:numPr>
        <w:numId w:val="3"/>
      </w:numPr>
      <w:snapToGrid w:val="0"/>
      <w:spacing w:after="100"/>
      <w:jc w:val="both"/>
    </w:pPr>
    <w:rPr>
      <w:rFonts w:ascii="Arial" w:eastAsia="Times New Roman" w:hAnsi="Arial" w:cs="Arial"/>
      <w:spacing w:val="8"/>
      <w:sz w:val="20"/>
      <w:szCs w:val="20"/>
      <w:lang w:val="en-GB" w:eastAsia="zh-CN"/>
    </w:rPr>
  </w:style>
  <w:style w:type="character" w:customStyle="1" w:styleId="PARAGRAPHChar">
    <w:name w:val="PARAGRAPH Char"/>
    <w:link w:val="PARAGRAPH"/>
    <w:rsid w:val="00BA5D21"/>
    <w:rPr>
      <w:rFonts w:ascii="Arial" w:eastAsia="Times New Roman" w:hAnsi="Arial" w:cs="Arial"/>
      <w:spacing w:val="8"/>
      <w:lang w:val="en-GB" w:eastAsia="zh-CN"/>
    </w:rPr>
  </w:style>
  <w:style w:type="paragraph" w:styleId="Subtitle">
    <w:name w:val="Subtitle"/>
    <w:basedOn w:val="Normal"/>
    <w:next w:val="Normal"/>
    <w:link w:val="SubtitleChar"/>
    <w:uiPriority w:val="11"/>
    <w:qFormat/>
    <w:rsid w:val="00BA5D21"/>
    <w:pPr>
      <w:spacing w:after="60"/>
      <w:jc w:val="center"/>
      <w:outlineLvl w:val="1"/>
    </w:pPr>
    <w:rPr>
      <w:rFonts w:ascii="Cambria" w:eastAsia="Times New Roman" w:hAnsi="Cambria"/>
      <w:spacing w:val="8"/>
      <w:sz w:val="24"/>
      <w:szCs w:val="24"/>
      <w:lang w:val="en-GB" w:eastAsia="zh-CN"/>
    </w:rPr>
  </w:style>
  <w:style w:type="character" w:customStyle="1" w:styleId="SubtitleChar">
    <w:name w:val="Subtitle Char"/>
    <w:basedOn w:val="DefaultParagraphFont"/>
    <w:link w:val="Subtitle"/>
    <w:uiPriority w:val="11"/>
    <w:rsid w:val="00BA5D21"/>
    <w:rPr>
      <w:rFonts w:ascii="Cambria" w:eastAsia="Times New Roman" w:hAnsi="Cambria"/>
      <w:spacing w:val="8"/>
      <w:sz w:val="24"/>
      <w:szCs w:val="24"/>
      <w:lang w:val="en-GB" w:eastAsia="zh-CN"/>
    </w:rPr>
  </w:style>
  <w:style w:type="character" w:styleId="Emphasis">
    <w:name w:val="Emphasis"/>
    <w:uiPriority w:val="20"/>
    <w:qFormat/>
    <w:rsid w:val="00BA5D21"/>
    <w:rPr>
      <w:i/>
      <w:iCs/>
    </w:rPr>
  </w:style>
  <w:style w:type="paragraph" w:styleId="NoSpacing">
    <w:name w:val="No Spacing"/>
    <w:uiPriority w:val="1"/>
    <w:qFormat/>
    <w:rsid w:val="00BA5D21"/>
    <w:pPr>
      <w:jc w:val="both"/>
    </w:pPr>
    <w:rPr>
      <w:rFonts w:ascii="Arial" w:eastAsia="Times New Roman" w:hAnsi="Arial" w:cs="Arial"/>
      <w:spacing w:val="8"/>
      <w:lang w:val="en-GB" w:eastAsia="zh-CN"/>
    </w:rPr>
  </w:style>
  <w:style w:type="paragraph" w:styleId="ListParagraph">
    <w:name w:val="List Paragraph"/>
    <w:basedOn w:val="Normal"/>
    <w:uiPriority w:val="34"/>
    <w:qFormat/>
    <w:rsid w:val="00BA5D21"/>
    <w:pPr>
      <w:ind w:left="567"/>
      <w:jc w:val="both"/>
    </w:pPr>
    <w:rPr>
      <w:rFonts w:ascii="Arial" w:eastAsia="Times New Roman" w:hAnsi="Arial" w:cs="Arial"/>
      <w:spacing w:val="8"/>
      <w:sz w:val="20"/>
      <w:szCs w:val="20"/>
      <w:lang w:val="en-GB" w:eastAsia="zh-CN"/>
    </w:rPr>
  </w:style>
  <w:style w:type="paragraph" w:styleId="Quote">
    <w:name w:val="Quote"/>
    <w:basedOn w:val="Normal"/>
    <w:next w:val="Normal"/>
    <w:link w:val="QuoteChar"/>
    <w:uiPriority w:val="29"/>
    <w:qFormat/>
    <w:rsid w:val="00BA5D21"/>
    <w:pPr>
      <w:jc w:val="both"/>
    </w:pPr>
    <w:rPr>
      <w:rFonts w:ascii="Arial" w:eastAsia="Times New Roman" w:hAnsi="Arial"/>
      <w:i/>
      <w:iCs/>
      <w:color w:val="000000"/>
      <w:spacing w:val="8"/>
      <w:sz w:val="20"/>
      <w:szCs w:val="20"/>
      <w:lang w:val="en-GB" w:eastAsia="zh-CN"/>
    </w:rPr>
  </w:style>
  <w:style w:type="character" w:customStyle="1" w:styleId="QuoteChar">
    <w:name w:val="Quote Char"/>
    <w:basedOn w:val="DefaultParagraphFont"/>
    <w:link w:val="Quote"/>
    <w:uiPriority w:val="29"/>
    <w:rsid w:val="00BA5D21"/>
    <w:rPr>
      <w:rFonts w:ascii="Arial" w:eastAsia="Times New Roman" w:hAnsi="Arial"/>
      <w:i/>
      <w:iCs/>
      <w:color w:val="000000"/>
      <w:spacing w:val="8"/>
      <w:lang w:val="en-GB" w:eastAsia="zh-CN"/>
    </w:rPr>
  </w:style>
  <w:style w:type="paragraph" w:styleId="IntenseQuote">
    <w:name w:val="Intense Quote"/>
    <w:basedOn w:val="Normal"/>
    <w:next w:val="Normal"/>
    <w:link w:val="IntenseQuoteChar"/>
    <w:uiPriority w:val="30"/>
    <w:qFormat/>
    <w:rsid w:val="00BA5D21"/>
    <w:pPr>
      <w:pBdr>
        <w:bottom w:val="single" w:sz="4" w:space="4" w:color="4F81BD"/>
      </w:pBdr>
      <w:spacing w:before="200" w:after="280"/>
      <w:ind w:left="936" w:right="936"/>
      <w:jc w:val="both"/>
    </w:pPr>
    <w:rPr>
      <w:rFonts w:ascii="Arial" w:eastAsia="Times New Roman" w:hAnsi="Arial"/>
      <w:b/>
      <w:bCs/>
      <w:i/>
      <w:iCs/>
      <w:color w:val="4F81BD"/>
      <w:spacing w:val="8"/>
      <w:sz w:val="20"/>
      <w:szCs w:val="20"/>
      <w:lang w:val="en-GB" w:eastAsia="zh-CN"/>
    </w:rPr>
  </w:style>
  <w:style w:type="character" w:customStyle="1" w:styleId="IntenseQuoteChar">
    <w:name w:val="Intense Quote Char"/>
    <w:basedOn w:val="DefaultParagraphFont"/>
    <w:link w:val="IntenseQuote"/>
    <w:uiPriority w:val="30"/>
    <w:rsid w:val="00BA5D21"/>
    <w:rPr>
      <w:rFonts w:ascii="Arial" w:eastAsia="Times New Roman" w:hAnsi="Arial"/>
      <w:b/>
      <w:bCs/>
      <w:i/>
      <w:iCs/>
      <w:color w:val="4F81BD"/>
      <w:spacing w:val="8"/>
      <w:lang w:val="en-GB" w:eastAsia="zh-CN"/>
    </w:rPr>
  </w:style>
  <w:style w:type="character" w:styleId="SubtleEmphasis">
    <w:name w:val="Subtle Emphasis"/>
    <w:uiPriority w:val="19"/>
    <w:qFormat/>
    <w:rsid w:val="00BA5D21"/>
    <w:rPr>
      <w:i/>
      <w:iCs/>
      <w:color w:val="808080"/>
    </w:rPr>
  </w:style>
  <w:style w:type="character" w:styleId="IntenseEmphasis">
    <w:name w:val="Intense Emphasis"/>
    <w:qFormat/>
    <w:rsid w:val="00BA5D21"/>
    <w:rPr>
      <w:b/>
      <w:bCs/>
      <w:i/>
      <w:iCs/>
      <w:color w:val="auto"/>
    </w:rPr>
  </w:style>
  <w:style w:type="character" w:styleId="SubtleReference">
    <w:name w:val="Subtle Reference"/>
    <w:uiPriority w:val="31"/>
    <w:qFormat/>
    <w:rsid w:val="00BA5D21"/>
    <w:rPr>
      <w:smallCaps/>
      <w:color w:val="C0504D"/>
      <w:u w:val="single"/>
    </w:rPr>
  </w:style>
  <w:style w:type="character" w:styleId="IntenseReference">
    <w:name w:val="Intense Reference"/>
    <w:uiPriority w:val="32"/>
    <w:qFormat/>
    <w:rsid w:val="00BA5D21"/>
    <w:rPr>
      <w:b/>
      <w:bCs/>
      <w:smallCaps/>
      <w:color w:val="C0504D"/>
      <w:spacing w:val="5"/>
      <w:u w:val="single"/>
    </w:rPr>
  </w:style>
  <w:style w:type="character" w:styleId="BookTitle">
    <w:name w:val="Book Title"/>
    <w:uiPriority w:val="33"/>
    <w:qFormat/>
    <w:rsid w:val="00BA5D21"/>
    <w:rPr>
      <w:b/>
      <w:bCs/>
      <w:smallCaps/>
      <w:spacing w:val="5"/>
    </w:rPr>
  </w:style>
  <w:style w:type="paragraph" w:styleId="TOCHeading">
    <w:name w:val="TOC Heading"/>
    <w:basedOn w:val="Heading1"/>
    <w:next w:val="Normal"/>
    <w:uiPriority w:val="39"/>
    <w:qFormat/>
    <w:rsid w:val="00BA5D21"/>
    <w:pPr>
      <w:tabs>
        <w:tab w:val="clear" w:pos="360"/>
      </w:tabs>
      <w:suppressAutoHyphens w:val="0"/>
      <w:snapToGrid/>
      <w:spacing w:before="240" w:after="60"/>
      <w:jc w:val="both"/>
      <w:outlineLvl w:val="9"/>
    </w:pPr>
    <w:rPr>
      <w:rFonts w:ascii="Cambria" w:eastAsia="MS Gothic" w:hAnsi="Cambria" w:cs="Times New Roman"/>
      <w:kern w:val="32"/>
      <w:sz w:val="32"/>
      <w:szCs w:val="32"/>
    </w:rPr>
  </w:style>
  <w:style w:type="paragraph" w:styleId="Caption">
    <w:name w:val="caption"/>
    <w:basedOn w:val="Normal"/>
    <w:next w:val="Normal"/>
    <w:uiPriority w:val="35"/>
    <w:qFormat/>
    <w:rsid w:val="00BA5D21"/>
    <w:pPr>
      <w:jc w:val="both"/>
    </w:pPr>
    <w:rPr>
      <w:rFonts w:ascii="Arial" w:eastAsia="Times New Roman" w:hAnsi="Arial" w:cs="Arial"/>
      <w:b/>
      <w:bCs/>
      <w:spacing w:val="8"/>
      <w:sz w:val="20"/>
      <w:szCs w:val="20"/>
      <w:lang w:val="en-GB" w:eastAsia="zh-CN"/>
    </w:rPr>
  </w:style>
  <w:style w:type="paragraph" w:customStyle="1" w:styleId="CODE-TableCell">
    <w:name w:val="CODE-TableCell"/>
    <w:basedOn w:val="CODE"/>
    <w:qFormat/>
    <w:rsid w:val="00BA5D21"/>
    <w:rPr>
      <w:sz w:val="16"/>
    </w:rPr>
  </w:style>
  <w:style w:type="paragraph" w:customStyle="1" w:styleId="PARAEQUATION">
    <w:name w:val="PARAEQUATION"/>
    <w:basedOn w:val="Normal"/>
    <w:next w:val="PARAGRAPH"/>
    <w:qFormat/>
    <w:rsid w:val="00BA5D21"/>
    <w:pPr>
      <w:tabs>
        <w:tab w:val="center" w:pos="4536"/>
        <w:tab w:val="right" w:pos="9072"/>
      </w:tabs>
      <w:snapToGrid w:val="0"/>
      <w:spacing w:before="200" w:after="200"/>
      <w:jc w:val="both"/>
    </w:pPr>
    <w:rPr>
      <w:rFonts w:ascii="Arial" w:eastAsia="Times New Roman" w:hAnsi="Arial" w:cs="Arial"/>
      <w:spacing w:val="8"/>
      <w:sz w:val="20"/>
      <w:szCs w:val="20"/>
      <w:lang w:val="en-GB" w:eastAsia="zh-CN"/>
    </w:rPr>
  </w:style>
  <w:style w:type="paragraph" w:customStyle="1" w:styleId="TERM-deprecated">
    <w:name w:val="TERM-deprecated"/>
    <w:basedOn w:val="TERM"/>
    <w:next w:val="TERM-definition"/>
    <w:qFormat/>
    <w:rsid w:val="00BA5D21"/>
    <w:rPr>
      <w:b w:val="0"/>
    </w:rPr>
  </w:style>
  <w:style w:type="paragraph" w:customStyle="1" w:styleId="TERM-admitted">
    <w:name w:val="TERM-admitted"/>
    <w:basedOn w:val="TERM"/>
    <w:next w:val="TERM-definition"/>
    <w:qFormat/>
    <w:rsid w:val="00BA5D21"/>
    <w:rPr>
      <w:b w:val="0"/>
    </w:rPr>
  </w:style>
  <w:style w:type="paragraph" w:customStyle="1" w:styleId="TERM-note">
    <w:name w:val="TERM-note"/>
    <w:basedOn w:val="NOTE"/>
    <w:next w:val="TERM-number"/>
    <w:qFormat/>
    <w:rsid w:val="00BA5D21"/>
  </w:style>
  <w:style w:type="paragraph" w:customStyle="1" w:styleId="EXAMPLE">
    <w:name w:val="EXAMPLE"/>
    <w:basedOn w:val="NOTE"/>
    <w:next w:val="PARAGRAPH"/>
    <w:qFormat/>
    <w:rsid w:val="00BA5D21"/>
  </w:style>
  <w:style w:type="paragraph" w:customStyle="1" w:styleId="TERM-example">
    <w:name w:val="TERM-example"/>
    <w:basedOn w:val="EXAMPLE"/>
    <w:next w:val="TERM-number"/>
    <w:qFormat/>
    <w:rsid w:val="00BA5D21"/>
  </w:style>
  <w:style w:type="paragraph" w:customStyle="1" w:styleId="TERM-source">
    <w:name w:val="TERM-source"/>
    <w:basedOn w:val="Normal"/>
    <w:next w:val="TERM-number"/>
    <w:qFormat/>
    <w:rsid w:val="00BA5D21"/>
    <w:pPr>
      <w:snapToGrid w:val="0"/>
      <w:spacing w:before="100" w:after="200"/>
      <w:jc w:val="both"/>
    </w:pPr>
    <w:rPr>
      <w:rFonts w:ascii="Arial" w:eastAsia="Times New Roman" w:hAnsi="Arial" w:cs="Arial"/>
      <w:spacing w:val="8"/>
      <w:sz w:val="20"/>
      <w:szCs w:val="20"/>
      <w:lang w:val="en-GB" w:eastAsia="zh-CN"/>
    </w:rPr>
  </w:style>
  <w:style w:type="paragraph" w:customStyle="1" w:styleId="TERM-number4">
    <w:name w:val="TERM-number 4"/>
    <w:basedOn w:val="Heading4"/>
    <w:next w:val="TERM"/>
    <w:qFormat/>
    <w:rsid w:val="00BA5D21"/>
    <w:pPr>
      <w:numPr>
        <w:ilvl w:val="3"/>
      </w:numPr>
      <w:tabs>
        <w:tab w:val="num" w:pos="1077"/>
      </w:tabs>
      <w:spacing w:after="0"/>
      <w:ind w:left="1077" w:hanging="1077"/>
      <w:outlineLvl w:val="9"/>
    </w:pPr>
  </w:style>
  <w:style w:type="character" w:customStyle="1" w:styleId="SMALLCAPSemphasis">
    <w:name w:val="SMALL CAPS emphasis"/>
    <w:qFormat/>
    <w:rsid w:val="00BA5D21"/>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BA5D21"/>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BA5D21"/>
    <w:pPr>
      <w:numPr>
        <w:numId w:val="7"/>
      </w:numPr>
      <w:tabs>
        <w:tab w:val="clear" w:pos="680"/>
        <w:tab w:val="num" w:pos="360"/>
      </w:tabs>
      <w:ind w:left="360" w:hanging="360"/>
    </w:pPr>
  </w:style>
  <w:style w:type="paragraph" w:customStyle="1" w:styleId="ListNumberalt">
    <w:name w:val="List Number alt"/>
    <w:basedOn w:val="Normal"/>
    <w:qFormat/>
    <w:rsid w:val="00BA5D21"/>
    <w:pPr>
      <w:numPr>
        <w:numId w:val="8"/>
      </w:numPr>
      <w:tabs>
        <w:tab w:val="left" w:pos="357"/>
      </w:tabs>
      <w:snapToGrid w:val="0"/>
      <w:spacing w:after="100"/>
      <w:jc w:val="both"/>
    </w:pPr>
    <w:rPr>
      <w:rFonts w:ascii="Arial" w:eastAsia="Times New Roman" w:hAnsi="Arial" w:cs="Arial"/>
      <w:spacing w:val="8"/>
      <w:sz w:val="20"/>
      <w:szCs w:val="20"/>
      <w:lang w:val="en-GB" w:eastAsia="zh-CN"/>
    </w:rPr>
  </w:style>
  <w:style w:type="paragraph" w:customStyle="1" w:styleId="ListNumberalt2">
    <w:name w:val="List Number alt 2"/>
    <w:basedOn w:val="ListNumberalt"/>
    <w:qFormat/>
    <w:rsid w:val="00BA5D21"/>
    <w:pPr>
      <w:numPr>
        <w:ilvl w:val="1"/>
      </w:numPr>
      <w:tabs>
        <w:tab w:val="clear" w:pos="357"/>
        <w:tab w:val="left" w:pos="680"/>
      </w:tabs>
      <w:ind w:left="675" w:hanging="318"/>
    </w:pPr>
  </w:style>
  <w:style w:type="paragraph" w:customStyle="1" w:styleId="ListNumberalt3">
    <w:name w:val="List Number alt 3"/>
    <w:basedOn w:val="ListNumberalt2"/>
    <w:qFormat/>
    <w:rsid w:val="00BA5D21"/>
    <w:pPr>
      <w:numPr>
        <w:ilvl w:val="2"/>
      </w:numPr>
    </w:pPr>
  </w:style>
  <w:style w:type="character" w:customStyle="1" w:styleId="SUBscript-small">
    <w:name w:val="SUBscript-small"/>
    <w:qFormat/>
    <w:rsid w:val="00BA5D21"/>
    <w:rPr>
      <w:kern w:val="0"/>
      <w:position w:val="-6"/>
      <w:sz w:val="12"/>
      <w:szCs w:val="16"/>
    </w:rPr>
  </w:style>
  <w:style w:type="character" w:customStyle="1" w:styleId="SUPerscript-small">
    <w:name w:val="SUPerscript-small"/>
    <w:qFormat/>
    <w:rsid w:val="00BA5D21"/>
    <w:rPr>
      <w:kern w:val="0"/>
      <w:position w:val="6"/>
      <w:sz w:val="12"/>
      <w:szCs w:val="16"/>
    </w:rPr>
  </w:style>
  <w:style w:type="paragraph" w:customStyle="1" w:styleId="CODE">
    <w:name w:val="CODE"/>
    <w:basedOn w:val="Normal"/>
    <w:rsid w:val="00BA5D21"/>
    <w:pPr>
      <w:snapToGrid w:val="0"/>
      <w:spacing w:before="100" w:after="100"/>
      <w:contextualSpacing/>
    </w:pPr>
    <w:rPr>
      <w:rFonts w:ascii="Courier New" w:eastAsia="Times New Roman" w:hAnsi="Courier New" w:cs="Arial"/>
      <w:noProof/>
      <w:spacing w:val="-2"/>
      <w:sz w:val="18"/>
      <w:szCs w:val="20"/>
      <w:lang w:val="en-GB" w:eastAsia="zh-CN"/>
    </w:rPr>
  </w:style>
  <w:style w:type="paragraph" w:customStyle="1" w:styleId="FIGURE">
    <w:name w:val="FIGURE"/>
    <w:basedOn w:val="Normal"/>
    <w:next w:val="FIGURE-title"/>
    <w:qFormat/>
    <w:rsid w:val="00BA5D21"/>
    <w:pPr>
      <w:keepNext/>
      <w:snapToGrid w:val="0"/>
      <w:spacing w:before="100" w:after="200"/>
      <w:jc w:val="center"/>
    </w:pPr>
    <w:rPr>
      <w:rFonts w:ascii="Arial" w:eastAsia="Times New Roman" w:hAnsi="Arial" w:cs="Arial"/>
      <w:spacing w:val="8"/>
      <w:sz w:val="20"/>
      <w:szCs w:val="20"/>
      <w:lang w:val="en-GB" w:eastAsia="zh-CN"/>
    </w:rPr>
  </w:style>
  <w:style w:type="paragraph" w:customStyle="1" w:styleId="IECINSTRUCTIONS">
    <w:name w:val="IEC_INSTRUCTIONS"/>
    <w:basedOn w:val="Normal"/>
    <w:uiPriority w:val="99"/>
    <w:qFormat/>
    <w:rsid w:val="00BA5D21"/>
    <w:pPr>
      <w:pBdr>
        <w:top w:val="dashed" w:sz="6" w:space="5" w:color="C00000"/>
        <w:left w:val="dashed" w:sz="6" w:space="5" w:color="C00000"/>
        <w:bottom w:val="dashed" w:sz="6" w:space="5" w:color="C00000"/>
        <w:right w:val="dashed" w:sz="6" w:space="5" w:color="C00000"/>
      </w:pBdr>
      <w:spacing w:before="60" w:after="60"/>
      <w:ind w:left="567" w:right="567"/>
    </w:pPr>
    <w:rPr>
      <w:rFonts w:ascii="Cambria" w:eastAsia="Times New Roman" w:hAnsi="Cambria" w:cs="Arial"/>
      <w:color w:val="0070C0"/>
      <w:spacing w:val="8"/>
      <w:sz w:val="20"/>
      <w:szCs w:val="20"/>
      <w:lang w:val="en-GB" w:eastAsia="zh-CN"/>
    </w:rPr>
  </w:style>
  <w:style w:type="numbering" w:customStyle="1" w:styleId="Annexes">
    <w:name w:val="Annexes"/>
    <w:rsid w:val="00BA5D21"/>
    <w:pPr>
      <w:numPr>
        <w:numId w:val="9"/>
      </w:numPr>
    </w:pPr>
  </w:style>
  <w:style w:type="numbering" w:customStyle="1" w:styleId="Headings">
    <w:name w:val="Headings"/>
    <w:rsid w:val="00BA5D21"/>
    <w:pPr>
      <w:numPr>
        <w:numId w:val="11"/>
      </w:numPr>
    </w:pPr>
  </w:style>
  <w:style w:type="paragraph" w:styleId="Bibliography">
    <w:name w:val="Bibliography"/>
    <w:basedOn w:val="Normal"/>
    <w:next w:val="Normal"/>
    <w:uiPriority w:val="37"/>
    <w:semiHidden/>
    <w:unhideWhenUsed/>
    <w:rsid w:val="00BA5D21"/>
    <w:pPr>
      <w:jc w:val="both"/>
    </w:pPr>
    <w:rPr>
      <w:rFonts w:ascii="Arial" w:eastAsia="Times New Roman" w:hAnsi="Arial" w:cs="Arial"/>
      <w:spacing w:val="8"/>
      <w:sz w:val="20"/>
      <w:szCs w:val="20"/>
      <w:lang w:val="en-GB" w:eastAsia="zh-CN"/>
    </w:rPr>
  </w:style>
  <w:style w:type="paragraph" w:styleId="EnvelopeAddress">
    <w:name w:val="envelope address"/>
    <w:basedOn w:val="Normal"/>
    <w:uiPriority w:val="99"/>
    <w:unhideWhenUsed/>
    <w:rsid w:val="00BA5D21"/>
    <w:pPr>
      <w:framePr w:w="7920" w:h="1980" w:hRule="exact" w:hSpace="180" w:wrap="auto" w:hAnchor="page" w:xAlign="center" w:yAlign="bottom"/>
      <w:ind w:left="2880"/>
      <w:jc w:val="both"/>
    </w:pPr>
    <w:rPr>
      <w:rFonts w:ascii="Cambria" w:eastAsia="MS Gothic" w:hAnsi="Cambria"/>
      <w:spacing w:val="8"/>
      <w:sz w:val="24"/>
      <w:szCs w:val="24"/>
      <w:lang w:val="en-GB" w:eastAsia="zh-CN"/>
    </w:rPr>
  </w:style>
  <w:style w:type="paragraph" w:styleId="EnvelopeReturn">
    <w:name w:val="envelope return"/>
    <w:basedOn w:val="Normal"/>
    <w:uiPriority w:val="99"/>
    <w:unhideWhenUsed/>
    <w:rsid w:val="00BA5D21"/>
    <w:pPr>
      <w:jc w:val="both"/>
    </w:pPr>
    <w:rPr>
      <w:rFonts w:ascii="Cambria" w:eastAsia="MS Gothic" w:hAnsi="Cambria"/>
      <w:spacing w:val="8"/>
      <w:sz w:val="20"/>
      <w:szCs w:val="20"/>
      <w:lang w:val="en-GB" w:eastAsia="zh-CN"/>
    </w:rPr>
  </w:style>
  <w:style w:type="paragraph" w:styleId="Index1">
    <w:name w:val="index 1"/>
    <w:basedOn w:val="Normal"/>
    <w:next w:val="Normal"/>
    <w:autoRedefine/>
    <w:uiPriority w:val="99"/>
    <w:unhideWhenUsed/>
    <w:rsid w:val="00BA5D21"/>
    <w:pPr>
      <w:ind w:left="200" w:hanging="200"/>
      <w:jc w:val="both"/>
    </w:pPr>
    <w:rPr>
      <w:rFonts w:ascii="Arial" w:eastAsia="Times New Roman" w:hAnsi="Arial" w:cs="Arial"/>
      <w:spacing w:val="8"/>
      <w:sz w:val="20"/>
      <w:szCs w:val="20"/>
      <w:lang w:val="en-GB" w:eastAsia="zh-CN"/>
    </w:rPr>
  </w:style>
  <w:style w:type="paragraph" w:styleId="Index2">
    <w:name w:val="index 2"/>
    <w:basedOn w:val="Normal"/>
    <w:next w:val="Normal"/>
    <w:autoRedefine/>
    <w:uiPriority w:val="99"/>
    <w:unhideWhenUsed/>
    <w:rsid w:val="00BA5D21"/>
    <w:pPr>
      <w:ind w:left="400" w:hanging="200"/>
      <w:jc w:val="both"/>
    </w:pPr>
    <w:rPr>
      <w:rFonts w:ascii="Arial" w:eastAsia="Times New Roman" w:hAnsi="Arial" w:cs="Arial"/>
      <w:spacing w:val="8"/>
      <w:sz w:val="20"/>
      <w:szCs w:val="20"/>
      <w:lang w:val="en-GB" w:eastAsia="zh-CN"/>
    </w:rPr>
  </w:style>
  <w:style w:type="paragraph" w:styleId="Index3">
    <w:name w:val="index 3"/>
    <w:basedOn w:val="Normal"/>
    <w:next w:val="Normal"/>
    <w:autoRedefine/>
    <w:uiPriority w:val="99"/>
    <w:unhideWhenUsed/>
    <w:rsid w:val="00BA5D21"/>
    <w:pPr>
      <w:ind w:left="600" w:hanging="200"/>
      <w:jc w:val="both"/>
    </w:pPr>
    <w:rPr>
      <w:rFonts w:ascii="Arial" w:eastAsia="Times New Roman" w:hAnsi="Arial" w:cs="Arial"/>
      <w:spacing w:val="8"/>
      <w:sz w:val="20"/>
      <w:szCs w:val="20"/>
      <w:lang w:val="en-GB" w:eastAsia="zh-CN"/>
    </w:rPr>
  </w:style>
  <w:style w:type="paragraph" w:styleId="Index4">
    <w:name w:val="index 4"/>
    <w:basedOn w:val="Normal"/>
    <w:next w:val="Normal"/>
    <w:autoRedefine/>
    <w:uiPriority w:val="99"/>
    <w:unhideWhenUsed/>
    <w:rsid w:val="00BA5D21"/>
    <w:pPr>
      <w:ind w:left="800" w:hanging="200"/>
      <w:jc w:val="both"/>
    </w:pPr>
    <w:rPr>
      <w:rFonts w:ascii="Arial" w:eastAsia="Times New Roman" w:hAnsi="Arial" w:cs="Arial"/>
      <w:spacing w:val="8"/>
      <w:sz w:val="20"/>
      <w:szCs w:val="20"/>
      <w:lang w:val="en-GB" w:eastAsia="zh-CN"/>
    </w:rPr>
  </w:style>
  <w:style w:type="paragraph" w:styleId="Index5">
    <w:name w:val="index 5"/>
    <w:basedOn w:val="Normal"/>
    <w:next w:val="Normal"/>
    <w:autoRedefine/>
    <w:uiPriority w:val="99"/>
    <w:unhideWhenUsed/>
    <w:rsid w:val="00BA5D21"/>
    <w:pPr>
      <w:ind w:left="1000" w:hanging="200"/>
      <w:jc w:val="both"/>
    </w:pPr>
    <w:rPr>
      <w:rFonts w:ascii="Arial" w:eastAsia="Times New Roman" w:hAnsi="Arial" w:cs="Arial"/>
      <w:spacing w:val="8"/>
      <w:sz w:val="20"/>
      <w:szCs w:val="20"/>
      <w:lang w:val="en-GB" w:eastAsia="zh-CN"/>
    </w:rPr>
  </w:style>
  <w:style w:type="paragraph" w:styleId="Index6">
    <w:name w:val="index 6"/>
    <w:basedOn w:val="Normal"/>
    <w:next w:val="Normal"/>
    <w:autoRedefine/>
    <w:uiPriority w:val="99"/>
    <w:unhideWhenUsed/>
    <w:rsid w:val="00BA5D21"/>
    <w:pPr>
      <w:ind w:left="1200" w:hanging="200"/>
      <w:jc w:val="both"/>
    </w:pPr>
    <w:rPr>
      <w:rFonts w:ascii="Arial" w:eastAsia="Times New Roman" w:hAnsi="Arial" w:cs="Arial"/>
      <w:spacing w:val="8"/>
      <w:sz w:val="20"/>
      <w:szCs w:val="20"/>
      <w:lang w:val="en-GB" w:eastAsia="zh-CN"/>
    </w:rPr>
  </w:style>
  <w:style w:type="paragraph" w:styleId="Index7">
    <w:name w:val="index 7"/>
    <w:basedOn w:val="Normal"/>
    <w:next w:val="Normal"/>
    <w:autoRedefine/>
    <w:uiPriority w:val="99"/>
    <w:unhideWhenUsed/>
    <w:rsid w:val="00BA5D21"/>
    <w:pPr>
      <w:ind w:left="1400" w:hanging="200"/>
      <w:jc w:val="both"/>
    </w:pPr>
    <w:rPr>
      <w:rFonts w:ascii="Arial" w:eastAsia="Times New Roman" w:hAnsi="Arial" w:cs="Arial"/>
      <w:spacing w:val="8"/>
      <w:sz w:val="20"/>
      <w:szCs w:val="20"/>
      <w:lang w:val="en-GB" w:eastAsia="zh-CN"/>
    </w:rPr>
  </w:style>
  <w:style w:type="paragraph" w:styleId="Index8">
    <w:name w:val="index 8"/>
    <w:basedOn w:val="Normal"/>
    <w:next w:val="Normal"/>
    <w:autoRedefine/>
    <w:uiPriority w:val="99"/>
    <w:unhideWhenUsed/>
    <w:rsid w:val="00BA5D21"/>
    <w:pPr>
      <w:ind w:left="1600" w:hanging="200"/>
      <w:jc w:val="both"/>
    </w:pPr>
    <w:rPr>
      <w:rFonts w:ascii="Arial" w:eastAsia="Times New Roman" w:hAnsi="Arial" w:cs="Arial"/>
      <w:spacing w:val="8"/>
      <w:sz w:val="20"/>
      <w:szCs w:val="20"/>
      <w:lang w:val="en-GB" w:eastAsia="zh-CN"/>
    </w:rPr>
  </w:style>
  <w:style w:type="paragraph" w:styleId="Index9">
    <w:name w:val="index 9"/>
    <w:basedOn w:val="Normal"/>
    <w:next w:val="Normal"/>
    <w:autoRedefine/>
    <w:uiPriority w:val="99"/>
    <w:unhideWhenUsed/>
    <w:rsid w:val="00BA5D21"/>
    <w:pPr>
      <w:ind w:left="1800" w:hanging="200"/>
      <w:jc w:val="both"/>
    </w:pPr>
    <w:rPr>
      <w:rFonts w:ascii="Arial" w:eastAsia="Times New Roman" w:hAnsi="Arial" w:cs="Arial"/>
      <w:spacing w:val="8"/>
      <w:sz w:val="20"/>
      <w:szCs w:val="20"/>
      <w:lang w:val="en-GB" w:eastAsia="zh-CN"/>
    </w:rPr>
  </w:style>
  <w:style w:type="paragraph" w:styleId="IndexHeading">
    <w:name w:val="index heading"/>
    <w:basedOn w:val="Normal"/>
    <w:next w:val="Index1"/>
    <w:uiPriority w:val="99"/>
    <w:unhideWhenUsed/>
    <w:rsid w:val="00BA5D21"/>
    <w:pPr>
      <w:jc w:val="both"/>
    </w:pPr>
    <w:rPr>
      <w:rFonts w:ascii="Cambria" w:eastAsia="MS Gothic" w:hAnsi="Cambria"/>
      <w:b/>
      <w:bCs/>
      <w:spacing w:val="8"/>
      <w:sz w:val="20"/>
      <w:szCs w:val="20"/>
      <w:lang w:val="en-GB" w:eastAsia="zh-CN"/>
    </w:rPr>
  </w:style>
  <w:style w:type="paragraph" w:styleId="NormalWeb">
    <w:name w:val="Normal (Web)"/>
    <w:basedOn w:val="Normal"/>
    <w:uiPriority w:val="99"/>
    <w:unhideWhenUsed/>
    <w:rsid w:val="00BA5D21"/>
    <w:pPr>
      <w:jc w:val="both"/>
    </w:pPr>
    <w:rPr>
      <w:rFonts w:ascii="Times New Roman" w:eastAsia="Times New Roman" w:hAnsi="Times New Roman"/>
      <w:spacing w:val="8"/>
      <w:sz w:val="24"/>
      <w:szCs w:val="24"/>
      <w:lang w:val="en-GB" w:eastAsia="zh-CN"/>
    </w:rPr>
  </w:style>
  <w:style w:type="paragraph" w:styleId="NormalIndent">
    <w:name w:val="Normal Indent"/>
    <w:basedOn w:val="Normal"/>
    <w:uiPriority w:val="99"/>
    <w:unhideWhenUsed/>
    <w:rsid w:val="00BA5D21"/>
    <w:pPr>
      <w:ind w:left="567"/>
      <w:jc w:val="both"/>
    </w:pPr>
    <w:rPr>
      <w:rFonts w:ascii="Arial" w:eastAsia="Times New Roman" w:hAnsi="Arial" w:cs="Arial"/>
      <w:spacing w:val="8"/>
      <w:sz w:val="20"/>
      <w:szCs w:val="20"/>
      <w:lang w:val="en-GB" w:eastAsia="zh-CN"/>
    </w:rPr>
  </w:style>
  <w:style w:type="paragraph" w:styleId="TableofAuthorities">
    <w:name w:val="table of authorities"/>
    <w:basedOn w:val="Normal"/>
    <w:next w:val="Normal"/>
    <w:uiPriority w:val="99"/>
    <w:unhideWhenUsed/>
    <w:rsid w:val="00BA5D21"/>
    <w:pPr>
      <w:ind w:left="200" w:hanging="200"/>
      <w:jc w:val="both"/>
    </w:pPr>
    <w:rPr>
      <w:rFonts w:ascii="Arial" w:eastAsia="Times New Roman" w:hAnsi="Arial" w:cs="Arial"/>
      <w:spacing w:val="8"/>
      <w:sz w:val="20"/>
      <w:szCs w:val="20"/>
      <w:lang w:val="en-GB" w:eastAsia="zh-CN"/>
    </w:rPr>
  </w:style>
  <w:style w:type="paragraph" w:styleId="TOAHeading">
    <w:name w:val="toa heading"/>
    <w:basedOn w:val="Normal"/>
    <w:next w:val="Normal"/>
    <w:uiPriority w:val="99"/>
    <w:unhideWhenUsed/>
    <w:rsid w:val="00BA5D21"/>
    <w:pPr>
      <w:spacing w:before="120"/>
      <w:jc w:val="both"/>
    </w:pPr>
    <w:rPr>
      <w:rFonts w:ascii="Cambria" w:eastAsia="MS Gothic" w:hAnsi="Cambria"/>
      <w:b/>
      <w:bCs/>
      <w:spacing w:val="8"/>
      <w:sz w:val="24"/>
      <w:szCs w:val="24"/>
      <w:lang w:val="en-GB" w:eastAsia="zh-CN"/>
    </w:rPr>
  </w:style>
  <w:style w:type="table" w:customStyle="1" w:styleId="TableGrid1">
    <w:name w:val="Table Grid1"/>
    <w:basedOn w:val="TableNormal"/>
    <w:next w:val="TableGrid"/>
    <w:uiPriority w:val="59"/>
    <w:rsid w:val="00BA5D21"/>
    <w:rPr>
      <w:sz w:val="22"/>
      <w:szCs w:val="22"/>
      <w:lang w:val="ru-RU"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umberedPARAlevel4">
    <w:name w:val="Numbered PARA (level 4)"/>
    <w:basedOn w:val="Heading4"/>
    <w:qFormat/>
    <w:rsid w:val="00BA5D21"/>
    <w:pPr>
      <w:numPr>
        <w:ilvl w:val="3"/>
      </w:numPr>
      <w:tabs>
        <w:tab w:val="num" w:pos="1077"/>
      </w:tabs>
      <w:ind w:left="1077" w:hanging="1077"/>
      <w:jc w:val="both"/>
    </w:pPr>
    <w:rPr>
      <w:b w:val="0"/>
    </w:rPr>
  </w:style>
  <w:style w:type="character" w:customStyle="1" w:styleId="UnresolvedMention1">
    <w:name w:val="Unresolved Mention1"/>
    <w:uiPriority w:val="99"/>
    <w:semiHidden/>
    <w:unhideWhenUsed/>
    <w:rsid w:val="00BA5D21"/>
    <w:rPr>
      <w:color w:val="605E5C"/>
      <w:shd w:val="clear" w:color="auto" w:fill="E1DFDD"/>
    </w:rPr>
  </w:style>
  <w:style w:type="paragraph" w:styleId="BodyTextIndent">
    <w:name w:val="Body Text Indent"/>
    <w:basedOn w:val="Normal"/>
    <w:link w:val="BodyTextIndentChar"/>
    <w:rsid w:val="005C51DC"/>
    <w:pPr>
      <w:spacing w:after="120"/>
      <w:ind w:left="283"/>
    </w:pPr>
    <w:rPr>
      <w:rFonts w:ascii="Arial" w:eastAsia="Times New Roman" w:hAnsi="Arial" w:cstheme="minorBidi"/>
      <w:sz w:val="20"/>
      <w:szCs w:val="20"/>
      <w:lang w:val="en-GB"/>
    </w:rPr>
  </w:style>
  <w:style w:type="character" w:customStyle="1" w:styleId="BodyTextIndentChar">
    <w:name w:val="Body Text Indent Char"/>
    <w:basedOn w:val="DefaultParagraphFont"/>
    <w:link w:val="BodyTextIndent"/>
    <w:rsid w:val="005C51DC"/>
    <w:rPr>
      <w:rFonts w:ascii="Arial" w:eastAsia="Times New Roman" w:hAnsi="Arial" w:cstheme="minorBidi"/>
      <w:lang w:val="en-GB" w:eastAsia="en-US"/>
    </w:rPr>
  </w:style>
  <w:style w:type="paragraph" w:styleId="PlainText">
    <w:name w:val="Plain Text"/>
    <w:basedOn w:val="Normal"/>
    <w:link w:val="PlainTextChar"/>
    <w:rsid w:val="005C51DC"/>
    <w:pPr>
      <w:spacing w:after="200"/>
    </w:pPr>
    <w:rPr>
      <w:rFonts w:ascii="Courier New" w:eastAsia="Times New Roman" w:hAnsi="Courier New" w:cstheme="minorBidi"/>
      <w:sz w:val="20"/>
      <w:szCs w:val="20"/>
      <w:lang w:val="en-US"/>
    </w:rPr>
  </w:style>
  <w:style w:type="character" w:customStyle="1" w:styleId="PlainTextChar">
    <w:name w:val="Plain Text Char"/>
    <w:basedOn w:val="DefaultParagraphFont"/>
    <w:link w:val="PlainText"/>
    <w:rsid w:val="005C51DC"/>
    <w:rPr>
      <w:rFonts w:ascii="Courier New" w:eastAsia="Times New Roman" w:hAnsi="Courier New" w:cstheme="minorBidi"/>
      <w:lang w:val="en-US" w:eastAsia="en-US"/>
    </w:rPr>
  </w:style>
  <w:style w:type="character" w:customStyle="1" w:styleId="PARAGRAPHChar1">
    <w:name w:val="PARAGRAPH Char1"/>
    <w:rsid w:val="005C51DC"/>
    <w:rPr>
      <w:rFonts w:ascii="Arial" w:hAnsi="Arial" w:cs="Arial"/>
      <w:spacing w:val="8"/>
      <w:lang w:val="en-GB" w:eastAsia="zh-CN" w:bidi="ar-SA"/>
    </w:rPr>
  </w:style>
  <w:style w:type="paragraph" w:customStyle="1" w:styleId="pbcopy">
    <w:name w:val="pbcopy"/>
    <w:basedOn w:val="Footer"/>
    <w:rsid w:val="005C51DC"/>
    <w:pPr>
      <w:tabs>
        <w:tab w:val="clear" w:pos="4513"/>
        <w:tab w:val="clear" w:pos="9026"/>
        <w:tab w:val="left" w:pos="426"/>
        <w:tab w:val="left" w:pos="510"/>
        <w:tab w:val="left" w:pos="851"/>
        <w:tab w:val="left" w:pos="1276"/>
        <w:tab w:val="left" w:pos="4253"/>
        <w:tab w:val="center" w:pos="4536"/>
        <w:tab w:val="right" w:pos="9072"/>
      </w:tabs>
      <w:snapToGrid w:val="0"/>
      <w:spacing w:after="60" w:line="190" w:lineRule="exact"/>
    </w:pPr>
    <w:rPr>
      <w:rFonts w:ascii="Arial" w:eastAsia="Times New Roman" w:hAnsi="Arial" w:cstheme="minorBidi"/>
      <w:spacing w:val="8"/>
      <w:sz w:val="16"/>
      <w:szCs w:val="20"/>
      <w:lang w:val="en-GB"/>
    </w:rPr>
  </w:style>
  <w:style w:type="paragraph" w:customStyle="1" w:styleId="Stdreferenceright">
    <w:name w:val="Std reference right"/>
    <w:basedOn w:val="Normal"/>
    <w:rsid w:val="005C51DC"/>
    <w:pPr>
      <w:spacing w:after="200"/>
      <w:jc w:val="right"/>
    </w:pPr>
    <w:rPr>
      <w:rFonts w:ascii="Arial" w:eastAsia="SimSun" w:hAnsi="Arial" w:cs="Arial Bold"/>
      <w:b/>
      <w:bCs/>
      <w:color w:val="9C9D9F"/>
      <w:sz w:val="50"/>
      <w:szCs w:val="50"/>
      <w:lang w:val="en-US"/>
    </w:rPr>
  </w:style>
  <w:style w:type="paragraph" w:customStyle="1" w:styleId="Editionright">
    <w:name w:val="Edition right"/>
    <w:basedOn w:val="Stdreferenceright"/>
    <w:rsid w:val="005C51DC"/>
    <w:rPr>
      <w:b w:val="0"/>
      <w:bCs w:val="0"/>
      <w:color w:val="auto"/>
      <w:sz w:val="21"/>
      <w:szCs w:val="21"/>
    </w:rPr>
  </w:style>
  <w:style w:type="paragraph" w:customStyle="1" w:styleId="BlueBox30Left">
    <w:name w:val="BlueBox 30 Left"/>
    <w:basedOn w:val="Stdreferenceright"/>
    <w:rsid w:val="005C51DC"/>
    <w:pPr>
      <w:jc w:val="left"/>
    </w:pPr>
    <w:rPr>
      <w:color w:val="005AA1"/>
      <w:sz w:val="60"/>
      <w:szCs w:val="60"/>
    </w:rPr>
  </w:style>
  <w:style w:type="paragraph" w:customStyle="1" w:styleId="Title12-Blue">
    <w:name w:val="Title12-Blue"/>
    <w:basedOn w:val="Normal"/>
    <w:rsid w:val="005C51DC"/>
    <w:pPr>
      <w:spacing w:after="200" w:line="300" w:lineRule="exact"/>
    </w:pPr>
    <w:rPr>
      <w:rFonts w:ascii="Arial" w:eastAsia="SimSun" w:hAnsi="Arial" w:cs="Arial Bold"/>
      <w:b/>
      <w:bCs/>
      <w:noProof/>
      <w:color w:val="005AA1"/>
      <w:sz w:val="24"/>
      <w:szCs w:val="24"/>
      <w:lang w:val="fr-CH"/>
    </w:rPr>
  </w:style>
  <w:style w:type="paragraph" w:customStyle="1" w:styleId="Ref-7">
    <w:name w:val="Ref-7"/>
    <w:basedOn w:val="Normal"/>
    <w:rsid w:val="005C51DC"/>
    <w:pPr>
      <w:spacing w:after="200"/>
    </w:pPr>
    <w:rPr>
      <w:rFonts w:ascii="Arial" w:eastAsia="SimSun" w:hAnsi="Arial" w:cstheme="minorBidi"/>
      <w:noProof/>
      <w:sz w:val="14"/>
      <w:szCs w:val="14"/>
      <w:lang w:val="en-US"/>
    </w:rPr>
  </w:style>
  <w:style w:type="paragraph" w:customStyle="1" w:styleId="IEC-Box-9-left">
    <w:name w:val="IEC-Box-9-left"/>
    <w:basedOn w:val="BlueBox30Left"/>
    <w:rsid w:val="005C51DC"/>
    <w:pPr>
      <w:spacing w:line="260" w:lineRule="exact"/>
    </w:pPr>
    <w:rPr>
      <w:b w:val="0"/>
      <w:bCs w:val="0"/>
      <w:sz w:val="18"/>
      <w:szCs w:val="18"/>
    </w:rPr>
  </w:style>
  <w:style w:type="paragraph" w:customStyle="1" w:styleId="2ndpage">
    <w:name w:val="2ndpage"/>
    <w:basedOn w:val="Normal"/>
    <w:rsid w:val="005C51DC"/>
    <w:pPr>
      <w:spacing w:after="200"/>
      <w:ind w:right="-1"/>
    </w:pPr>
    <w:rPr>
      <w:rFonts w:ascii="Arial" w:eastAsia="Times New Roman" w:hAnsi="Arial" w:cstheme="minorBidi"/>
      <w:spacing w:val="4"/>
      <w:sz w:val="16"/>
      <w:szCs w:val="16"/>
      <w:lang w:val="en-US"/>
    </w:rPr>
  </w:style>
  <w:style w:type="paragraph" w:customStyle="1" w:styleId="2ndpage-bullet">
    <w:name w:val="2ndpage-bullet"/>
    <w:basedOn w:val="2ndpage"/>
    <w:rsid w:val="005C51DC"/>
    <w:pPr>
      <w:numPr>
        <w:numId w:val="18"/>
      </w:numPr>
      <w:tabs>
        <w:tab w:val="clear" w:pos="720"/>
        <w:tab w:val="num" w:pos="170"/>
      </w:tabs>
      <w:ind w:left="284" w:right="0" w:hanging="284"/>
    </w:pPr>
    <w:rPr>
      <w:lang w:val="fr-FR"/>
    </w:rPr>
  </w:style>
  <w:style w:type="paragraph" w:customStyle="1" w:styleId="AcRepheading1">
    <w:name w:val="AcRep heading 1"/>
    <w:basedOn w:val="Normal"/>
    <w:autoRedefine/>
    <w:uiPriority w:val="1"/>
    <w:qFormat/>
    <w:rsid w:val="005C51DC"/>
    <w:pPr>
      <w:spacing w:after="200"/>
    </w:pPr>
    <w:rPr>
      <w:rFonts w:ascii="Arial" w:eastAsia="Times New Roman" w:hAnsi="Arial" w:cstheme="minorBidi"/>
      <w:b/>
      <w:color w:val="0058A2"/>
      <w:sz w:val="32"/>
      <w:szCs w:val="20"/>
      <w:lang w:val="en-GB"/>
    </w:rPr>
  </w:style>
  <w:style w:type="paragraph" w:customStyle="1" w:styleId="GreyBox30Left">
    <w:name w:val="GreyBox 30 Left"/>
    <w:basedOn w:val="Stdreferenceright"/>
    <w:rsid w:val="005C51DC"/>
    <w:pPr>
      <w:jc w:val="left"/>
    </w:pPr>
    <w:rPr>
      <w:rFonts w:eastAsia="Times New Roman"/>
      <w:sz w:val="60"/>
      <w:szCs w:val="60"/>
    </w:rPr>
  </w:style>
  <w:style w:type="paragraph" w:customStyle="1" w:styleId="Title12-Black">
    <w:name w:val="Title12-Black"/>
    <w:basedOn w:val="Title12-Blue"/>
    <w:rsid w:val="005C51DC"/>
    <w:rPr>
      <w:rFonts w:eastAsia="Times New Roman"/>
      <w:noProof w:val="0"/>
      <w:color w:val="auto"/>
      <w:lang w:val="fr-FR"/>
    </w:rPr>
  </w:style>
  <w:style w:type="paragraph" w:customStyle="1" w:styleId="ANNEX-heading6">
    <w:name w:val="ANNEX-heading6"/>
    <w:basedOn w:val="Heading6"/>
    <w:next w:val="PARAGRAPH"/>
    <w:qFormat/>
    <w:rsid w:val="005C51DC"/>
    <w:pPr>
      <w:tabs>
        <w:tab w:val="clear" w:pos="1531"/>
        <w:tab w:val="num" w:pos="1814"/>
      </w:tabs>
      <w:snapToGrid/>
      <w:ind w:left="1814" w:hanging="1814"/>
      <w:outlineLvl w:val="6"/>
    </w:pPr>
  </w:style>
  <w:style w:type="character" w:customStyle="1" w:styleId="FOREWORDChar">
    <w:name w:val="FOREWORD Char"/>
    <w:link w:val="FOREWORD"/>
    <w:rsid w:val="005C51DC"/>
    <w:rPr>
      <w:rFonts w:ascii="Arial" w:eastAsia="Times New Roman" w:hAnsi="Arial" w:cs="Arial"/>
      <w:spacing w:val="8"/>
      <w:sz w:val="16"/>
      <w:szCs w:val="16"/>
      <w:lang w:val="en-GB" w:eastAsia="zh-CN"/>
    </w:rPr>
  </w:style>
  <w:style w:type="paragraph" w:customStyle="1" w:styleId="ListDash5">
    <w:name w:val="List Dash 5"/>
    <w:basedOn w:val="ListBullet5"/>
    <w:qFormat/>
    <w:rsid w:val="005C51DC"/>
    <w:pPr>
      <w:numPr>
        <w:numId w:val="24"/>
      </w:numPr>
      <w:tabs>
        <w:tab w:val="left" w:pos="340"/>
      </w:tabs>
      <w:ind w:left="1701" w:hanging="340"/>
    </w:pPr>
    <w:rPr>
      <w:rFonts w:cstheme="minorBidi"/>
      <w:lang w:eastAsia="en-US"/>
    </w:rPr>
  </w:style>
  <w:style w:type="character" w:styleId="PlaceholderText">
    <w:name w:val="Placeholder Text"/>
    <w:basedOn w:val="DefaultParagraphFont"/>
    <w:uiPriority w:val="99"/>
    <w:semiHidden/>
    <w:rsid w:val="005C51DC"/>
    <w:rPr>
      <w:color w:val="808080"/>
    </w:rPr>
  </w:style>
  <w:style w:type="paragraph" w:customStyle="1" w:styleId="TABLE-centred">
    <w:name w:val="TABLE-centred"/>
    <w:basedOn w:val="TABLE-centered"/>
    <w:rsid w:val="005C51DC"/>
    <w:rPr>
      <w:bCs w:val="0"/>
    </w:rPr>
  </w:style>
  <w:style w:type="character" w:customStyle="1" w:styleId="SUBscript-variable">
    <w:name w:val="SUBscript-variable"/>
    <w:basedOn w:val="SUBscript"/>
    <w:rsid w:val="005C51DC"/>
    <w:rPr>
      <w:rFonts w:ascii="Times New Roman" w:hAnsi="Times New Roman"/>
      <w:i/>
      <w:kern w:val="0"/>
      <w:position w:val="-6"/>
      <w:sz w:val="16"/>
      <w:szCs w:val="16"/>
    </w:rPr>
  </w:style>
  <w:style w:type="character" w:customStyle="1" w:styleId="SUBscript-small-variable">
    <w:name w:val="SUBscript-small-variable"/>
    <w:basedOn w:val="SUBscript-small"/>
    <w:rsid w:val="005C51DC"/>
    <w:rPr>
      <w:rFonts w:ascii="Times New Roman" w:hAnsi="Times New Roman"/>
      <w:i/>
      <w:kern w:val="0"/>
      <w:position w:val="-6"/>
      <w:sz w:val="12"/>
      <w:szCs w:val="16"/>
    </w:rPr>
  </w:style>
  <w:style w:type="character" w:customStyle="1" w:styleId="SUPerscript-small-variable">
    <w:name w:val="SUPerscript-small-variable"/>
    <w:basedOn w:val="SUPerscript-small"/>
    <w:rsid w:val="005C51DC"/>
    <w:rPr>
      <w:rFonts w:ascii="Times New Roman" w:hAnsi="Times New Roman"/>
      <w:i/>
      <w:kern w:val="0"/>
      <w:position w:val="6"/>
      <w:sz w:val="12"/>
      <w:szCs w:val="16"/>
    </w:rPr>
  </w:style>
  <w:style w:type="character" w:customStyle="1" w:styleId="SUPerscript-variable">
    <w:name w:val="SUPerscript-variable"/>
    <w:basedOn w:val="SUPerscript"/>
    <w:rsid w:val="005C51DC"/>
    <w:rPr>
      <w:rFonts w:ascii="Times New Roman" w:hAnsi="Times New Roman"/>
      <w:i/>
      <w:kern w:val="0"/>
      <w:position w:val="6"/>
      <w:sz w:val="16"/>
      <w:szCs w:val="16"/>
    </w:rPr>
  </w:style>
  <w:style w:type="paragraph" w:customStyle="1" w:styleId="Inlineequationparagraph">
    <w:name w:val="Inline equation paragraph"/>
    <w:basedOn w:val="PARAGRAPH"/>
    <w:next w:val="PARAGRAPH"/>
    <w:qFormat/>
    <w:rsid w:val="005C51DC"/>
  </w:style>
  <w:style w:type="paragraph" w:customStyle="1" w:styleId="ANNEXEtitre">
    <w:name w:val="ANNEXE_titre"/>
    <w:basedOn w:val="MAIN-TITLE"/>
    <w:next w:val="ANNEXE-heading1"/>
    <w:uiPriority w:val="1"/>
    <w:qFormat/>
    <w:rsid w:val="005C51DC"/>
    <w:pPr>
      <w:pageBreakBefore/>
      <w:numPr>
        <w:numId w:val="26"/>
      </w:numPr>
      <w:spacing w:after="200"/>
    </w:pPr>
    <w:rPr>
      <w:bCs w:val="0"/>
      <w:lang w:val="fr-FR" w:eastAsia="en-US"/>
      <w14:scene3d>
        <w14:camera w14:prst="orthographicFront"/>
        <w14:lightRig w14:rig="threePt" w14:dir="t">
          <w14:rot w14:lat="0" w14:lon="0" w14:rev="0"/>
        </w14:lightRig>
      </w14:scene3d>
    </w:rPr>
  </w:style>
  <w:style w:type="paragraph" w:customStyle="1" w:styleId="ANNEXE-heading1">
    <w:name w:val="ANNEXE-heading1"/>
    <w:basedOn w:val="Heading1"/>
    <w:next w:val="PARAGRAPH"/>
    <w:uiPriority w:val="1"/>
    <w:qFormat/>
    <w:rsid w:val="005C51DC"/>
    <w:pPr>
      <w:numPr>
        <w:ilvl w:val="1"/>
        <w:numId w:val="26"/>
      </w:numPr>
      <w:snapToGrid/>
    </w:pPr>
    <w:rPr>
      <w:lang w:val="fr-FR"/>
    </w:rPr>
  </w:style>
  <w:style w:type="paragraph" w:customStyle="1" w:styleId="ANNEXE-heading2">
    <w:name w:val="ANNEXE-heading2"/>
    <w:basedOn w:val="Heading2"/>
    <w:next w:val="PARAGRAPH"/>
    <w:uiPriority w:val="1"/>
    <w:qFormat/>
    <w:rsid w:val="005C51DC"/>
    <w:pPr>
      <w:numPr>
        <w:ilvl w:val="2"/>
        <w:numId w:val="26"/>
      </w:numPr>
      <w:snapToGrid/>
    </w:pPr>
    <w:rPr>
      <w:lang w:val="fr-FR"/>
    </w:rPr>
  </w:style>
  <w:style w:type="paragraph" w:customStyle="1" w:styleId="ANNEXE-heading3">
    <w:name w:val="ANNEXE-heading3"/>
    <w:basedOn w:val="Heading3"/>
    <w:next w:val="PARAGRAPH"/>
    <w:uiPriority w:val="1"/>
    <w:qFormat/>
    <w:rsid w:val="005C51DC"/>
    <w:pPr>
      <w:numPr>
        <w:ilvl w:val="3"/>
        <w:numId w:val="26"/>
      </w:numPr>
      <w:suppressAutoHyphens/>
      <w:spacing w:before="100" w:after="100"/>
    </w:pPr>
    <w:rPr>
      <w:rFonts w:ascii="Arial" w:hAnsi="Arial" w:cs="Arial"/>
      <w:bCs/>
      <w:i w:val="0"/>
      <w:spacing w:val="8"/>
      <w:sz w:val="20"/>
      <w:lang w:val="fr-FR" w:eastAsia="zh-CN"/>
    </w:rPr>
  </w:style>
  <w:style w:type="paragraph" w:customStyle="1" w:styleId="ANNEXE-heading4">
    <w:name w:val="ANNEXE-heading4"/>
    <w:basedOn w:val="Heading4"/>
    <w:next w:val="PARAGRAPH"/>
    <w:uiPriority w:val="1"/>
    <w:qFormat/>
    <w:rsid w:val="005C51DC"/>
    <w:pPr>
      <w:numPr>
        <w:ilvl w:val="4"/>
        <w:numId w:val="26"/>
      </w:numPr>
      <w:snapToGrid/>
    </w:pPr>
    <w:rPr>
      <w:lang w:val="fr-FR"/>
    </w:rPr>
  </w:style>
  <w:style w:type="paragraph" w:customStyle="1" w:styleId="ANNEXE-heading5">
    <w:name w:val="ANNEXE-heading5"/>
    <w:basedOn w:val="Heading5"/>
    <w:next w:val="PARAGRAPH"/>
    <w:uiPriority w:val="1"/>
    <w:qFormat/>
    <w:rsid w:val="005C51DC"/>
    <w:pPr>
      <w:numPr>
        <w:ilvl w:val="5"/>
        <w:numId w:val="26"/>
      </w:numPr>
      <w:snapToGrid/>
    </w:pPr>
    <w:rPr>
      <w:lang w:val="fr-FR"/>
    </w:rPr>
  </w:style>
  <w:style w:type="numbering" w:customStyle="1" w:styleId="AnnexesF">
    <w:name w:val="AnnexesF"/>
    <w:basedOn w:val="NoList"/>
    <w:uiPriority w:val="99"/>
    <w:rsid w:val="005C51DC"/>
    <w:pPr>
      <w:numPr>
        <w:numId w:val="25"/>
      </w:numPr>
    </w:pPr>
  </w:style>
  <w:style w:type="paragraph" w:customStyle="1" w:styleId="Special">
    <w:name w:val="Special"/>
    <w:basedOn w:val="Normal"/>
    <w:next w:val="Normal"/>
    <w:rsid w:val="005C51DC"/>
    <w:pPr>
      <w:spacing w:after="240" w:line="230" w:lineRule="atLeast"/>
      <w:jc w:val="both"/>
    </w:pPr>
    <w:rPr>
      <w:rFonts w:ascii="Arial" w:eastAsia="MS Mincho" w:hAnsi="Arial"/>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388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0.jpeg"/><Relationship Id="rId18" Type="http://schemas.openxmlformats.org/officeDocument/2006/relationships/hyperlink" Target="https://webstore.iec.ch/advsearchform" TargetMode="External"/><Relationship Id="rId26"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hyperlink" Target="mailto:sales@iec.ch" TargetMode="Externa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eader" Target="header3.xml"/><Relationship Id="rId25" Type="http://schemas.openxmlformats.org/officeDocument/2006/relationships/header" Target="header5.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s://webstore.iec.ch/csc" TargetMode="External"/><Relationship Id="rId29" Type="http://schemas.openxmlformats.org/officeDocument/2006/relationships/hyperlink" Target="http://www.iecex.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eader" Target="header4.xml"/><Relationship Id="rId32" Type="http://schemas.openxmlformats.org/officeDocument/2006/relationships/hyperlink" Target="http://www.iecex.com/members-area/new-document-library-page/assessors-package" TargetMode="External"/><Relationship Id="rId5" Type="http://schemas.openxmlformats.org/officeDocument/2006/relationships/webSettings" Target="webSettings.xml"/><Relationship Id="rId15" Type="http://schemas.openxmlformats.org/officeDocument/2006/relationships/hyperlink" Target="https://www.iec.ch/" TargetMode="External"/><Relationship Id="rId23" Type="http://schemas.openxmlformats.org/officeDocument/2006/relationships/hyperlink" Target="http://www.electropedia.org" TargetMode="External"/><Relationship Id="rId28" Type="http://schemas.openxmlformats.org/officeDocument/2006/relationships/hyperlink" Target="http://www.iecex.com" TargetMode="External"/><Relationship Id="rId10" Type="http://schemas.openxmlformats.org/officeDocument/2006/relationships/header" Target="header1.xml"/><Relationship Id="rId19" Type="http://schemas.openxmlformats.org/officeDocument/2006/relationships/hyperlink" Target="https://webstore.iec.ch/justpublished" TargetMode="External"/><Relationship Id="rId31"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iecex.com" TargetMode="External"/><Relationship Id="rId14" Type="http://schemas.openxmlformats.org/officeDocument/2006/relationships/hyperlink" Target="mailto:info@iec.ch" TargetMode="External"/><Relationship Id="rId22" Type="http://schemas.openxmlformats.org/officeDocument/2006/relationships/hyperlink" Target="https://oc.iec.ch/" TargetMode="External"/><Relationship Id="rId27" Type="http://schemas.openxmlformats.org/officeDocument/2006/relationships/header" Target="header6.xml"/><Relationship Id="rId30" Type="http://schemas.openxmlformats.org/officeDocument/2006/relationships/image" Target="media/image5.emf"/><Relationship Id="rId35" Type="http://schemas.openxmlformats.org/officeDocument/2006/relationships/theme" Target="theme/theme1.xml"/><Relationship Id="rId8" Type="http://schemas.openxmlformats.org/officeDocument/2006/relationships/hyperlink" Target="mailto:info@iece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FED1FF-21CC-4B97-8192-571E3D0FE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32</Pages>
  <Words>9937</Words>
  <Characters>56644</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49</CharactersWithSpaces>
  <SharedDoc>false</SharedDoc>
  <HLinks>
    <vt:vector size="18" baseType="variant">
      <vt:variant>
        <vt:i4>5701649</vt:i4>
      </vt:variant>
      <vt:variant>
        <vt:i4>6</vt:i4>
      </vt:variant>
      <vt:variant>
        <vt:i4>0</vt:i4>
      </vt:variant>
      <vt:variant>
        <vt:i4>5</vt:i4>
      </vt:variant>
      <vt:variant>
        <vt:lpwstr>http://www.iecex.com/</vt:lpwstr>
      </vt:variant>
      <vt:variant>
        <vt:lpwstr/>
      </vt:variant>
      <vt:variant>
        <vt:i4>458870</vt:i4>
      </vt:variant>
      <vt:variant>
        <vt:i4>3</vt:i4>
      </vt:variant>
      <vt:variant>
        <vt:i4>0</vt:i4>
      </vt:variant>
      <vt:variant>
        <vt:i4>5</vt:i4>
      </vt:variant>
      <vt:variant>
        <vt:lpwstr>mailto:chris.agius@iecex.com</vt:lpwstr>
      </vt:variant>
      <vt:variant>
        <vt:lpwstr/>
      </vt:variant>
      <vt:variant>
        <vt:i4>458870</vt:i4>
      </vt:variant>
      <vt:variant>
        <vt:i4>0</vt:i4>
      </vt:variant>
      <vt:variant>
        <vt:i4>0</vt:i4>
      </vt:variant>
      <vt:variant>
        <vt:i4>5</vt:i4>
      </vt:variant>
      <vt:variant>
        <vt:lpwstr>mailto:chris.agius@iece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ne Kane</dc:creator>
  <cp:keywords/>
  <dc:description/>
  <cp:lastModifiedBy>Mark Amos</cp:lastModifiedBy>
  <cp:revision>28</cp:revision>
  <cp:lastPrinted>2023-08-08T02:02:00Z</cp:lastPrinted>
  <dcterms:created xsi:type="dcterms:W3CDTF">2024-06-13T06:21:00Z</dcterms:created>
  <dcterms:modified xsi:type="dcterms:W3CDTF">2024-07-15T21:12:00Z</dcterms:modified>
</cp:coreProperties>
</file>